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691702D" w14:textId="77777777" w:rsidR="0022519B" w:rsidRDefault="0022519B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</w:p>
    <w:p w14:paraId="74895898" w14:textId="77777777" w:rsidR="0022519B" w:rsidRDefault="0022519B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</w:p>
    <w:p w14:paraId="5418AEC9" w14:textId="77777777" w:rsidR="0022519B" w:rsidRDefault="0022519B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</w:p>
    <w:p w14:paraId="51F640B1" w14:textId="77777777" w:rsidR="0022519B" w:rsidRDefault="0022519B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</w:p>
    <w:p w14:paraId="6F1CA0D0" w14:textId="77777777" w:rsidR="0022519B" w:rsidRDefault="0022519B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</w:p>
    <w:p w14:paraId="38523596" w14:textId="77777777" w:rsidR="0022519B" w:rsidRDefault="00520F21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  <w:r>
        <w:rPr>
          <w:rFonts w:asciiTheme="minorEastAsia" w:hAnsiTheme="minorEastAsia" w:cstheme="minorEastAsia" w:hint="eastAsia"/>
          <w:b/>
          <w:sz w:val="36"/>
          <w:szCs w:val="36"/>
        </w:rPr>
        <w:t>国际期货股票API接口开发规范</w:t>
      </w:r>
    </w:p>
    <w:p w14:paraId="44DE963B" w14:textId="10DF4BC9" w:rsidR="0022519B" w:rsidRDefault="004A2C6F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  <w:r>
        <w:rPr>
          <w:rFonts w:asciiTheme="minorEastAsia" w:hAnsiTheme="minorEastAsia" w:cstheme="minorEastAsia" w:hint="eastAsia"/>
          <w:b/>
          <w:sz w:val="36"/>
          <w:szCs w:val="36"/>
        </w:rPr>
        <w:t>V1</w:t>
      </w:r>
      <w:r w:rsidR="00520F21">
        <w:rPr>
          <w:rFonts w:asciiTheme="minorEastAsia" w:hAnsiTheme="minorEastAsia" w:cstheme="minorEastAsia" w:hint="eastAsia"/>
          <w:b/>
          <w:sz w:val="36"/>
          <w:szCs w:val="36"/>
        </w:rPr>
        <w:t>.</w:t>
      </w:r>
      <w:r w:rsidR="00110742">
        <w:rPr>
          <w:rFonts w:asciiTheme="minorEastAsia" w:hAnsiTheme="minorEastAsia" w:cstheme="minorEastAsia" w:hint="eastAsia"/>
          <w:b/>
          <w:sz w:val="36"/>
          <w:szCs w:val="36"/>
        </w:rPr>
        <w:t>1</w:t>
      </w:r>
      <w:r w:rsidR="008942DB">
        <w:rPr>
          <w:rFonts w:asciiTheme="minorEastAsia" w:hAnsiTheme="minorEastAsia" w:cstheme="minorEastAsia"/>
          <w:b/>
          <w:sz w:val="36"/>
          <w:szCs w:val="36"/>
        </w:rPr>
        <w:t>8</w:t>
      </w:r>
    </w:p>
    <w:p w14:paraId="2A362E00" w14:textId="3AD74823" w:rsidR="00800F09" w:rsidRDefault="00800F09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  <w:r>
        <w:rPr>
          <w:rFonts w:asciiTheme="minorEastAsia" w:hAnsiTheme="minorEastAsia" w:cstheme="minorEastAsia" w:hint="eastAsia"/>
          <w:b/>
          <w:sz w:val="36"/>
          <w:szCs w:val="36"/>
        </w:rPr>
        <w:t>(</w:t>
      </w:r>
      <w:r>
        <w:rPr>
          <w:rFonts w:asciiTheme="minorEastAsia" w:hAnsiTheme="minorEastAsia" w:cstheme="minorEastAsia"/>
          <w:b/>
          <w:sz w:val="36"/>
          <w:szCs w:val="36"/>
        </w:rPr>
        <w:t>20</w:t>
      </w:r>
      <w:r w:rsidR="00C20167">
        <w:rPr>
          <w:rFonts w:asciiTheme="minorEastAsia" w:hAnsiTheme="minorEastAsia" w:cstheme="minorEastAsia"/>
          <w:b/>
          <w:sz w:val="36"/>
          <w:szCs w:val="36"/>
        </w:rPr>
        <w:t>2</w:t>
      </w:r>
      <w:r w:rsidR="008942DB">
        <w:rPr>
          <w:rFonts w:asciiTheme="minorEastAsia" w:hAnsiTheme="minorEastAsia" w:cstheme="minorEastAsia"/>
          <w:b/>
          <w:sz w:val="36"/>
          <w:szCs w:val="36"/>
        </w:rPr>
        <w:t>3</w:t>
      </w:r>
      <w:r>
        <w:rPr>
          <w:rFonts w:asciiTheme="minorEastAsia" w:hAnsiTheme="minorEastAsia" w:cstheme="minorEastAsia"/>
          <w:b/>
          <w:sz w:val="36"/>
          <w:szCs w:val="36"/>
        </w:rPr>
        <w:t>.</w:t>
      </w:r>
      <w:r w:rsidR="00DD60B2">
        <w:rPr>
          <w:rFonts w:asciiTheme="minorEastAsia" w:hAnsiTheme="minorEastAsia" w:cstheme="minorEastAsia"/>
          <w:b/>
          <w:sz w:val="36"/>
          <w:szCs w:val="36"/>
        </w:rPr>
        <w:t>0</w:t>
      </w:r>
      <w:r w:rsidR="007014C9">
        <w:rPr>
          <w:rFonts w:asciiTheme="minorEastAsia" w:hAnsiTheme="minorEastAsia" w:cstheme="minorEastAsia"/>
          <w:b/>
          <w:sz w:val="36"/>
          <w:szCs w:val="36"/>
        </w:rPr>
        <w:t>9</w:t>
      </w:r>
      <w:r w:rsidR="007014C9">
        <w:rPr>
          <w:rFonts w:asciiTheme="minorEastAsia" w:hAnsiTheme="minorEastAsia" w:cstheme="minorEastAsia" w:hint="eastAsia"/>
          <w:b/>
          <w:sz w:val="36"/>
          <w:szCs w:val="36"/>
        </w:rPr>
        <w:t>)</w:t>
      </w:r>
    </w:p>
    <w:p w14:paraId="7B8F844C" w14:textId="77777777" w:rsidR="0022519B" w:rsidRDefault="0022519B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</w:p>
    <w:p w14:paraId="4BD350B1" w14:textId="77777777" w:rsidR="0022519B" w:rsidRDefault="0022519B">
      <w:pPr>
        <w:rPr>
          <w:rFonts w:asciiTheme="minorEastAsia" w:hAnsiTheme="minorEastAsia" w:cstheme="minorEastAsia"/>
          <w:b/>
          <w:sz w:val="36"/>
          <w:szCs w:val="36"/>
        </w:rPr>
      </w:pPr>
    </w:p>
    <w:p w14:paraId="04CB8486" w14:textId="77777777" w:rsidR="0022519B" w:rsidRDefault="00520F21">
      <w:pPr>
        <w:rPr>
          <w:rFonts w:asciiTheme="minorEastAsia" w:hAnsiTheme="minorEastAsia" w:cstheme="minorEastAsia"/>
          <w:b/>
          <w:sz w:val="36"/>
          <w:szCs w:val="36"/>
        </w:rPr>
      </w:pPr>
      <w:r>
        <w:rPr>
          <w:rFonts w:asciiTheme="minorEastAsia" w:hAnsiTheme="minorEastAsia" w:cstheme="minorEastAsia"/>
          <w:b/>
          <w:sz w:val="36"/>
          <w:szCs w:val="36"/>
        </w:rPr>
        <w:br w:type="page"/>
      </w:r>
    </w:p>
    <w:p w14:paraId="0EA7C394" w14:textId="77777777" w:rsidR="0022519B" w:rsidRDefault="0022519B">
      <w:pPr>
        <w:jc w:val="center"/>
        <w:rPr>
          <w:rFonts w:asciiTheme="minorEastAsia" w:hAnsiTheme="minorEastAsia" w:cstheme="minorEastAsia"/>
          <w:b/>
          <w:sz w:val="36"/>
          <w:szCs w:val="36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4"/>
          <w:lang w:val="zh-CN"/>
        </w:rPr>
        <w:id w:val="-212314014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506AF66" w14:textId="77777777" w:rsidR="0022519B" w:rsidRDefault="00520F21">
          <w:pPr>
            <w:pStyle w:val="TOC1"/>
            <w:jc w:val="center"/>
          </w:pPr>
          <w:r>
            <w:rPr>
              <w:lang w:val="zh-CN"/>
            </w:rPr>
            <w:t>目录</w:t>
          </w:r>
        </w:p>
        <w:p w14:paraId="754D42D8" w14:textId="77777777" w:rsidR="008942DB" w:rsidRDefault="00520F21">
          <w:pPr>
            <w:pStyle w:val="10"/>
            <w:tabs>
              <w:tab w:val="left" w:pos="840"/>
              <w:tab w:val="right" w:leader="dot" w:pos="8296"/>
            </w:tabs>
            <w:rPr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2104514" w:history="1">
            <w:r w:rsidR="008942DB" w:rsidRPr="00E70191">
              <w:rPr>
                <w:rStyle w:val="a6"/>
                <w:rFonts w:hint="eastAsia"/>
                <w:noProof/>
              </w:rPr>
              <w:t>一、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hint="eastAsia"/>
                <w:noProof/>
              </w:rPr>
              <w:t>变更履历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14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5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300A493D" w14:textId="77777777" w:rsidR="008942DB" w:rsidRDefault="00583CF6">
          <w:pPr>
            <w:pStyle w:val="10"/>
            <w:tabs>
              <w:tab w:val="left" w:pos="840"/>
              <w:tab w:val="right" w:leader="dot" w:pos="8296"/>
            </w:tabs>
            <w:rPr>
              <w:noProof/>
              <w:szCs w:val="22"/>
            </w:rPr>
          </w:pPr>
          <w:hyperlink w:anchor="_Toc132104515" w:history="1">
            <w:r w:rsidR="008942DB" w:rsidRPr="00E70191">
              <w:rPr>
                <w:rStyle w:val="a6"/>
                <w:rFonts w:hint="eastAsia"/>
                <w:noProof/>
              </w:rPr>
              <w:t>二、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hint="eastAsia"/>
                <w:noProof/>
              </w:rPr>
              <w:t>概览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15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9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15A86AE0" w14:textId="77777777" w:rsidR="008942DB" w:rsidRDefault="00583CF6">
          <w:pPr>
            <w:pStyle w:val="2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516" w:history="1">
            <w:r w:rsidR="008942DB" w:rsidRPr="00E70191">
              <w:rPr>
                <w:rStyle w:val="a6"/>
                <w:noProof/>
              </w:rPr>
              <w:t>1.1.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hint="eastAsia"/>
                <w:noProof/>
              </w:rPr>
              <w:t>背景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16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9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7918D250" w14:textId="77777777" w:rsidR="008942DB" w:rsidRDefault="00583CF6">
          <w:pPr>
            <w:pStyle w:val="2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517" w:history="1">
            <w:r w:rsidR="008942DB" w:rsidRPr="00E70191">
              <w:rPr>
                <w:rStyle w:val="a6"/>
                <w:noProof/>
              </w:rPr>
              <w:t>1.2.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noProof/>
              </w:rPr>
              <w:t>API</w:t>
            </w:r>
            <w:r w:rsidR="008942DB" w:rsidRPr="00E70191">
              <w:rPr>
                <w:rStyle w:val="a6"/>
                <w:rFonts w:hint="eastAsia"/>
                <w:noProof/>
              </w:rPr>
              <w:t>接口概要及架构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17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0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48493715" w14:textId="77777777" w:rsidR="008942DB" w:rsidRDefault="00583CF6">
          <w:pPr>
            <w:pStyle w:val="2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518" w:history="1">
            <w:r w:rsidR="008942DB" w:rsidRPr="00E70191">
              <w:rPr>
                <w:rStyle w:val="a6"/>
                <w:noProof/>
              </w:rPr>
              <w:t>1.3.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hint="eastAsia"/>
                <w:noProof/>
              </w:rPr>
              <w:t>期货接口说明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18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1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3BD2E963" w14:textId="77777777" w:rsidR="008942DB" w:rsidRDefault="00583CF6">
          <w:pPr>
            <w:pStyle w:val="2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519" w:history="1">
            <w:r w:rsidR="008942DB" w:rsidRPr="00E70191">
              <w:rPr>
                <w:rStyle w:val="a6"/>
                <w:noProof/>
              </w:rPr>
              <w:t>1.4.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hint="eastAsia"/>
                <w:noProof/>
              </w:rPr>
              <w:t>股票接口说明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19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2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25503CC1" w14:textId="77777777" w:rsidR="008942DB" w:rsidRDefault="00583CF6">
          <w:pPr>
            <w:pStyle w:val="2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520" w:history="1">
            <w:r w:rsidR="008942DB" w:rsidRPr="00E70191">
              <w:rPr>
                <w:rStyle w:val="a6"/>
                <w:noProof/>
              </w:rPr>
              <w:t>1.5.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hint="eastAsia"/>
                <w:noProof/>
              </w:rPr>
              <w:t>全局的错误代码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20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3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12377E06" w14:textId="77777777" w:rsidR="008942DB" w:rsidRDefault="00583CF6">
          <w:pPr>
            <w:pStyle w:val="10"/>
            <w:tabs>
              <w:tab w:val="left" w:pos="840"/>
              <w:tab w:val="right" w:leader="dot" w:pos="8296"/>
            </w:tabs>
            <w:rPr>
              <w:noProof/>
              <w:szCs w:val="22"/>
            </w:rPr>
          </w:pPr>
          <w:hyperlink w:anchor="_Toc132104521" w:history="1">
            <w:r w:rsidR="008942DB" w:rsidRPr="00E70191">
              <w:rPr>
                <w:rStyle w:val="a6"/>
                <w:rFonts w:hint="eastAsia"/>
                <w:noProof/>
              </w:rPr>
              <w:t>三、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hint="eastAsia"/>
                <w:noProof/>
              </w:rPr>
              <w:t>股票交易</w:t>
            </w:r>
            <w:r w:rsidR="008942DB" w:rsidRPr="00E70191">
              <w:rPr>
                <w:rStyle w:val="a6"/>
                <w:noProof/>
              </w:rPr>
              <w:t>API</w:t>
            </w:r>
            <w:r w:rsidR="008942DB" w:rsidRPr="00E70191">
              <w:rPr>
                <w:rStyle w:val="a6"/>
                <w:rFonts w:hint="eastAsia"/>
                <w:noProof/>
              </w:rPr>
              <w:t>接口参考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21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5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75EA71B6" w14:textId="77777777" w:rsidR="008942DB" w:rsidRDefault="00583CF6">
          <w:pPr>
            <w:pStyle w:val="20"/>
            <w:tabs>
              <w:tab w:val="right" w:leader="dot" w:pos="8296"/>
            </w:tabs>
            <w:rPr>
              <w:noProof/>
              <w:szCs w:val="22"/>
            </w:rPr>
          </w:pPr>
          <w:hyperlink w:anchor="_Toc132104522" w:history="1">
            <w:r w:rsidR="008942DB" w:rsidRPr="00E70191">
              <w:rPr>
                <w:rStyle w:val="a6"/>
                <w:noProof/>
              </w:rPr>
              <w:t>1.</w:t>
            </w:r>
            <w:r w:rsidR="008942DB" w:rsidRPr="00E70191">
              <w:rPr>
                <w:rStyle w:val="a6"/>
                <w:rFonts w:hint="eastAsia"/>
                <w:noProof/>
              </w:rPr>
              <w:t xml:space="preserve"> </w:t>
            </w:r>
            <w:r w:rsidR="008942DB" w:rsidRPr="00E70191">
              <w:rPr>
                <w:rStyle w:val="a6"/>
                <w:rFonts w:hint="eastAsia"/>
                <w:noProof/>
              </w:rPr>
              <w:t>接口工作过程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22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6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3E194289" w14:textId="77777777" w:rsidR="008942DB" w:rsidRDefault="00583CF6">
          <w:pPr>
            <w:pStyle w:val="20"/>
            <w:tabs>
              <w:tab w:val="right" w:leader="dot" w:pos="8296"/>
            </w:tabs>
            <w:rPr>
              <w:noProof/>
              <w:szCs w:val="22"/>
            </w:rPr>
          </w:pPr>
          <w:hyperlink w:anchor="_Toc132104523" w:history="1">
            <w:r w:rsidR="008942DB" w:rsidRPr="00E70191">
              <w:rPr>
                <w:rStyle w:val="a6"/>
                <w:noProof/>
              </w:rPr>
              <w:t>2.</w:t>
            </w:r>
            <w:r w:rsidR="008942DB" w:rsidRPr="00E70191">
              <w:rPr>
                <w:rStyle w:val="a6"/>
                <w:rFonts w:hint="eastAsia"/>
                <w:noProof/>
              </w:rPr>
              <w:t xml:space="preserve"> </w:t>
            </w:r>
            <w:r w:rsidR="008942DB" w:rsidRPr="00E70191">
              <w:rPr>
                <w:rStyle w:val="a6"/>
                <w:rFonts w:hint="eastAsia"/>
                <w:noProof/>
              </w:rPr>
              <w:t>接口模式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23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6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6A1A5F81" w14:textId="77777777" w:rsidR="008942DB" w:rsidRDefault="00583CF6">
          <w:pPr>
            <w:pStyle w:val="20"/>
            <w:tabs>
              <w:tab w:val="right" w:leader="dot" w:pos="8296"/>
            </w:tabs>
            <w:rPr>
              <w:noProof/>
              <w:szCs w:val="22"/>
            </w:rPr>
          </w:pPr>
          <w:hyperlink w:anchor="_Toc132104524" w:history="1">
            <w:r w:rsidR="008942DB" w:rsidRPr="00E70191">
              <w:rPr>
                <w:rStyle w:val="a6"/>
                <w:strike/>
                <w:noProof/>
              </w:rPr>
              <w:t>3.</w:t>
            </w:r>
            <w:r w:rsidR="008942DB" w:rsidRPr="00E70191">
              <w:rPr>
                <w:rStyle w:val="a6"/>
                <w:rFonts w:hint="eastAsia"/>
                <w:strike/>
                <w:noProof/>
              </w:rPr>
              <w:t xml:space="preserve"> </w:t>
            </w:r>
            <w:r w:rsidR="008942DB" w:rsidRPr="00E70191">
              <w:rPr>
                <w:rStyle w:val="a6"/>
                <w:rFonts w:hint="eastAsia"/>
                <w:strike/>
                <w:noProof/>
              </w:rPr>
              <w:t>请求数据频率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24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6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10CEBA9F" w14:textId="77777777" w:rsidR="008942DB" w:rsidRDefault="00583CF6">
          <w:pPr>
            <w:pStyle w:val="20"/>
            <w:tabs>
              <w:tab w:val="right" w:leader="dot" w:pos="8296"/>
            </w:tabs>
            <w:rPr>
              <w:noProof/>
              <w:szCs w:val="22"/>
            </w:rPr>
          </w:pPr>
          <w:hyperlink w:anchor="_Toc132104525" w:history="1">
            <w:r w:rsidR="008942DB" w:rsidRPr="00E70191">
              <w:rPr>
                <w:rStyle w:val="a6"/>
                <w:noProof/>
              </w:rPr>
              <w:t>4.</w:t>
            </w:r>
            <w:r w:rsidR="008942DB" w:rsidRPr="00E70191">
              <w:rPr>
                <w:rStyle w:val="a6"/>
                <w:rFonts w:hint="eastAsia"/>
                <w:noProof/>
              </w:rPr>
              <w:t xml:space="preserve"> </w:t>
            </w:r>
            <w:r w:rsidR="008942DB" w:rsidRPr="00E70191">
              <w:rPr>
                <w:rStyle w:val="a6"/>
                <w:rFonts w:hint="eastAsia"/>
                <w:noProof/>
              </w:rPr>
              <w:t>函数接口说明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25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7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65DA28AC" w14:textId="77777777" w:rsidR="008942DB" w:rsidRDefault="00583CF6">
          <w:pPr>
            <w:pStyle w:val="3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526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1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 xml:space="preserve">CreateStockApi 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方法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26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7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7D573030" w14:textId="77777777" w:rsidR="008942DB" w:rsidRDefault="00583CF6">
          <w:pPr>
            <w:pStyle w:val="3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527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2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 xml:space="preserve">OnFrontConnected 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方法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27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7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14E09C3F" w14:textId="77777777" w:rsidR="008942DB" w:rsidRDefault="00583CF6">
          <w:pPr>
            <w:pStyle w:val="3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528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3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FrontDisconnected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方法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28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7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07D6EBA4" w14:textId="77777777" w:rsidR="008942DB" w:rsidRDefault="00583CF6">
          <w:pPr>
            <w:pStyle w:val="3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529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4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HeartBeatWarning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方法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29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8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5B1AA262" w14:textId="77777777" w:rsidR="008942DB" w:rsidRDefault="00583CF6">
          <w:pPr>
            <w:pStyle w:val="3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530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5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noProof/>
                <w:kern w:val="0"/>
              </w:rPr>
              <w:t>登录</w:t>
            </w:r>
            <w:r w:rsidR="008942DB" w:rsidRPr="00E70191">
              <w:rPr>
                <w:rStyle w:val="a6"/>
                <w:rFonts w:ascii="Times New Roman" w:hAnsi="Times New Roman" w:cs="Times New Roman"/>
                <w:noProof/>
                <w:kern w:val="0"/>
              </w:rPr>
              <w:t>ReqUserLogin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OnRspUserLogin/OnRspNeedVerify/ OnRspAccount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30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9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27D45F19" w14:textId="77777777" w:rsidR="008942DB" w:rsidRDefault="00583CF6">
          <w:pPr>
            <w:pStyle w:val="3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531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6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登出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 xml:space="preserve"> ReqUserLogout/OnRspUserLogout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方法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31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21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1950FF3A" w14:textId="77777777" w:rsidR="008942DB" w:rsidRDefault="00583CF6">
          <w:pPr>
            <w:pStyle w:val="3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532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7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修改密码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PasswordUpdate/OnRspPasswordUpdate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32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22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535C0FF0" w14:textId="77777777" w:rsidR="008942DB" w:rsidRDefault="00583CF6">
          <w:pPr>
            <w:pStyle w:val="3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533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8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报单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OrderInsert/OnRspOrderInsert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33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23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0DDC490D" w14:textId="77777777" w:rsidR="008942DB" w:rsidRDefault="00583CF6">
          <w:pPr>
            <w:pStyle w:val="3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534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9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订单推送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RtnOrder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34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27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56EB298D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35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10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成交推送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RtnTrade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35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30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16A5D80C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36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11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持仓信息推送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RtnPosition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36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32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735E0552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37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12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资金信息推送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strike/>
                <w:noProof/>
                <w:kern w:val="0"/>
              </w:rPr>
              <w:t>OnRtnAccount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 xml:space="preserve"> OnRtnCapital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37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33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78FF0722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38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12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改单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OrderModify/OnRspOrderModify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方法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38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36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6AC1965D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39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13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撤单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OrderCancel/OnRspOrderCancel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39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38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1FB26719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40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14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委托单查询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QryOrder/OnRspQryOrder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40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40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1A29E07C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41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15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成交查询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QryTrade/OnRspQryTrade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41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42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5395A394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42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16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持仓明细查询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QryPosition/OnRspQryPosition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42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43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2EB136E3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43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17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资金查询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QryCapital/OnRspQryCapital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43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45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5F937F4D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44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18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经纪商查询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QryBroker/OnRspQryBroker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44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48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388788D6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45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19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版本号查询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QryVersion/OnRspQryQryVersion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45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48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429947BE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46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20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币种查询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QryCurrency/</w:t>
            </w:r>
            <w:r w:rsidR="008942DB" w:rsidRPr="00E70191">
              <w:rPr>
                <w:rStyle w:val="a6"/>
                <w:noProof/>
              </w:rPr>
              <w:t xml:space="preserve"> 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RspQryCurrency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46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50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0D62213D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47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21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交易时间查询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QryTradeTime/</w:t>
            </w:r>
            <w:r w:rsidR="008942DB" w:rsidRPr="00E70191">
              <w:rPr>
                <w:rStyle w:val="a6"/>
                <w:noProof/>
              </w:rPr>
              <w:t xml:space="preserve"> 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RspQryTradeTime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47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51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08A1D324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48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22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交易所查询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QryExchange /OnRspQryExchange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48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52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432DC579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49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23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合约查询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QryInstrument/OnRspQryInstrument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49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53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4DFD920A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50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24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跳点查询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QryTick/</w:t>
            </w:r>
            <w:r w:rsidR="008942DB" w:rsidRPr="00E70191">
              <w:rPr>
                <w:rStyle w:val="a6"/>
                <w:noProof/>
              </w:rPr>
              <w:t xml:space="preserve"> 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RspQryTick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50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56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13D876BB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51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25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订单类型查询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QryOrderType/</w:t>
            </w:r>
            <w:r w:rsidR="008942DB" w:rsidRPr="00E70191">
              <w:rPr>
                <w:rStyle w:val="a6"/>
                <w:noProof/>
              </w:rPr>
              <w:t xml:space="preserve"> 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RspQryOrderType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51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57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724FA964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52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26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设置双重认证密码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SetVerifyQA/</w:t>
            </w:r>
            <w:r w:rsidR="008942DB" w:rsidRPr="00E70191">
              <w:rPr>
                <w:rStyle w:val="a6"/>
                <w:noProof/>
              </w:rPr>
              <w:t xml:space="preserve"> 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RspSetVerifyQA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52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58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752249C6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53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27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绑定双重认证需要的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MAC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地址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noProof/>
              </w:rPr>
              <w:t>ReqSafeVerify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noProof/>
              </w:rPr>
              <w:t xml:space="preserve"> 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RspSafeVerify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53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59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3F75393A" w14:textId="77777777" w:rsidR="008942DB" w:rsidRDefault="00583CF6">
          <w:pPr>
            <w:pStyle w:val="10"/>
            <w:tabs>
              <w:tab w:val="left" w:pos="840"/>
              <w:tab w:val="right" w:leader="dot" w:pos="8296"/>
            </w:tabs>
            <w:rPr>
              <w:noProof/>
              <w:szCs w:val="22"/>
            </w:rPr>
          </w:pPr>
          <w:hyperlink w:anchor="_Toc132104554" w:history="1">
            <w:r w:rsidR="008942DB" w:rsidRPr="00E70191">
              <w:rPr>
                <w:rStyle w:val="a6"/>
                <w:rFonts w:hint="eastAsia"/>
                <w:noProof/>
              </w:rPr>
              <w:t>四、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hint="eastAsia"/>
                <w:noProof/>
              </w:rPr>
              <w:t>期货交易</w:t>
            </w:r>
            <w:r w:rsidR="008942DB" w:rsidRPr="00E70191">
              <w:rPr>
                <w:rStyle w:val="a6"/>
                <w:noProof/>
              </w:rPr>
              <w:t>API</w:t>
            </w:r>
            <w:r w:rsidR="008942DB" w:rsidRPr="00E70191">
              <w:rPr>
                <w:rStyle w:val="a6"/>
                <w:rFonts w:hint="eastAsia"/>
                <w:noProof/>
              </w:rPr>
              <w:t>接口参考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54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60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0F212922" w14:textId="77777777" w:rsidR="008942DB" w:rsidRDefault="00583CF6">
          <w:pPr>
            <w:pStyle w:val="20"/>
            <w:tabs>
              <w:tab w:val="right" w:leader="dot" w:pos="8296"/>
            </w:tabs>
            <w:rPr>
              <w:noProof/>
              <w:szCs w:val="22"/>
            </w:rPr>
          </w:pPr>
          <w:hyperlink w:anchor="_Toc132104555" w:history="1">
            <w:r w:rsidR="008942DB" w:rsidRPr="00E70191">
              <w:rPr>
                <w:rStyle w:val="a6"/>
                <w:noProof/>
              </w:rPr>
              <w:t>1.</w:t>
            </w:r>
            <w:r w:rsidR="008942DB" w:rsidRPr="00E70191">
              <w:rPr>
                <w:rStyle w:val="a6"/>
                <w:rFonts w:hint="eastAsia"/>
                <w:noProof/>
              </w:rPr>
              <w:t xml:space="preserve"> </w:t>
            </w:r>
            <w:r w:rsidR="008942DB" w:rsidRPr="00E70191">
              <w:rPr>
                <w:rStyle w:val="a6"/>
                <w:rFonts w:hint="eastAsia"/>
                <w:noProof/>
              </w:rPr>
              <w:t>接口工作过程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55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62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0633C6A3" w14:textId="77777777" w:rsidR="008942DB" w:rsidRDefault="00583CF6">
          <w:pPr>
            <w:pStyle w:val="20"/>
            <w:tabs>
              <w:tab w:val="right" w:leader="dot" w:pos="8296"/>
            </w:tabs>
            <w:rPr>
              <w:noProof/>
              <w:szCs w:val="22"/>
            </w:rPr>
          </w:pPr>
          <w:hyperlink w:anchor="_Toc132104556" w:history="1">
            <w:r w:rsidR="008942DB" w:rsidRPr="00E70191">
              <w:rPr>
                <w:rStyle w:val="a6"/>
                <w:noProof/>
              </w:rPr>
              <w:t>2.</w:t>
            </w:r>
            <w:r w:rsidR="008942DB" w:rsidRPr="00E70191">
              <w:rPr>
                <w:rStyle w:val="a6"/>
                <w:rFonts w:hint="eastAsia"/>
                <w:noProof/>
              </w:rPr>
              <w:t xml:space="preserve"> </w:t>
            </w:r>
            <w:r w:rsidR="008942DB" w:rsidRPr="00E70191">
              <w:rPr>
                <w:rStyle w:val="a6"/>
                <w:rFonts w:hint="eastAsia"/>
                <w:noProof/>
              </w:rPr>
              <w:t>接口模式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56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62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0B58010F" w14:textId="77777777" w:rsidR="008942DB" w:rsidRDefault="00583CF6">
          <w:pPr>
            <w:pStyle w:val="20"/>
            <w:tabs>
              <w:tab w:val="right" w:leader="dot" w:pos="8296"/>
            </w:tabs>
            <w:rPr>
              <w:noProof/>
              <w:szCs w:val="22"/>
            </w:rPr>
          </w:pPr>
          <w:hyperlink w:anchor="_Toc132104557" w:history="1">
            <w:r w:rsidR="008942DB" w:rsidRPr="00E70191">
              <w:rPr>
                <w:rStyle w:val="a6"/>
                <w:noProof/>
              </w:rPr>
              <w:t>3.</w:t>
            </w:r>
            <w:r w:rsidR="008942DB" w:rsidRPr="00E70191">
              <w:rPr>
                <w:rStyle w:val="a6"/>
                <w:rFonts w:hint="eastAsia"/>
                <w:noProof/>
              </w:rPr>
              <w:t xml:space="preserve"> </w:t>
            </w:r>
            <w:r w:rsidR="008942DB" w:rsidRPr="00E70191">
              <w:rPr>
                <w:rStyle w:val="a6"/>
                <w:rFonts w:hint="eastAsia"/>
                <w:noProof/>
              </w:rPr>
              <w:t>函数接口说明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57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63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4A2D4582" w14:textId="77777777" w:rsidR="008942DB" w:rsidRDefault="00583CF6">
          <w:pPr>
            <w:pStyle w:val="3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558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1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CreateFutureApi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方法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58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63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45D07ABF" w14:textId="77777777" w:rsidR="008942DB" w:rsidRDefault="00583CF6">
          <w:pPr>
            <w:pStyle w:val="3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559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2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 xml:space="preserve">OnFrontConnected 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方法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59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63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6A01C827" w14:textId="77777777" w:rsidR="008942DB" w:rsidRDefault="00583CF6">
          <w:pPr>
            <w:pStyle w:val="3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560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3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FrontDisconnected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方法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60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63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6168670B" w14:textId="77777777" w:rsidR="008942DB" w:rsidRDefault="00583CF6">
          <w:pPr>
            <w:pStyle w:val="3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561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4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HeartBeatWarning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方法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61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64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7D45F9E4" w14:textId="77777777" w:rsidR="008942DB" w:rsidRDefault="00583CF6">
          <w:pPr>
            <w:pStyle w:val="3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562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5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noProof/>
                <w:kern w:val="0"/>
              </w:rPr>
              <w:t>登录</w:t>
            </w:r>
            <w:r w:rsidR="008942DB" w:rsidRPr="00E70191">
              <w:rPr>
                <w:rStyle w:val="a6"/>
                <w:rFonts w:ascii="Times New Roman" w:hAnsi="Times New Roman" w:cs="Times New Roman"/>
                <w:noProof/>
                <w:kern w:val="0"/>
              </w:rPr>
              <w:t>ReqUserLogin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OnRspUserLogin/OnRspNeedVerify/OnRspAccount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62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65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0090AB6C" w14:textId="77777777" w:rsidR="008942DB" w:rsidRDefault="00583CF6">
          <w:pPr>
            <w:pStyle w:val="3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563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6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登出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 xml:space="preserve"> ReqUserLogout/OnRspUserLogout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方法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63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67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490D10FF" w14:textId="77777777" w:rsidR="008942DB" w:rsidRDefault="00583CF6">
          <w:pPr>
            <w:pStyle w:val="3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564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7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修改密码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PasswordUpdate/OnRspPasswordUpdate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64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68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1551DA69" w14:textId="77777777" w:rsidR="008942DB" w:rsidRDefault="00583CF6">
          <w:pPr>
            <w:pStyle w:val="3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565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8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报单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OrderInsert/OnRspOrderInsert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65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69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0034AFF0" w14:textId="77777777" w:rsidR="008942DB" w:rsidRDefault="00583CF6">
          <w:pPr>
            <w:pStyle w:val="30"/>
            <w:tabs>
              <w:tab w:val="left" w:pos="1260"/>
              <w:tab w:val="right" w:leader="dot" w:pos="8296"/>
            </w:tabs>
            <w:rPr>
              <w:noProof/>
              <w:szCs w:val="22"/>
            </w:rPr>
          </w:pPr>
          <w:hyperlink w:anchor="_Toc132104566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9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订单推送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RtnOrder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66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74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004E29BD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67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10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成交推送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RtnTrade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67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76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51A3D6D5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68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11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持仓信息推送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RtnPosition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68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78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157580D0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69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12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资金信息推送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strike/>
                <w:noProof/>
                <w:kern w:val="0"/>
              </w:rPr>
              <w:t>OnRtnAccount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 xml:space="preserve"> OnRtnCapital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69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79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57DB5872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70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13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改单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OrderModify/OnRspOrderModify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方法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70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82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14DCDFB0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71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14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撤单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OrderCancel/OnRspOrderCancel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71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84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787E2758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72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15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委托单查询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QryOrder/OnRspQryOrder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72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86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1AB854F4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73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16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成交查询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QryTrade/OnRspQryTrade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73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89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2C9FE364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74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17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持仓明细查询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QryPosition/OnRspQryPosition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74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91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0CE34980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75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18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资金查询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QryCapital/OnRspQryCapital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75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93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068762A2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76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19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版本号查询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QryVersion/OnRspQryVersion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76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95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12DF9DFF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77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20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币种查询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QryCurrency/</w:t>
            </w:r>
            <w:r w:rsidR="008942DB" w:rsidRPr="00E70191">
              <w:rPr>
                <w:rStyle w:val="a6"/>
                <w:noProof/>
              </w:rPr>
              <w:t xml:space="preserve"> 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RspQryCurrency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77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96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27BCFB82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78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21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交易时间查询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QryTradeTime/</w:t>
            </w:r>
            <w:r w:rsidR="008942DB" w:rsidRPr="00E70191">
              <w:rPr>
                <w:rStyle w:val="a6"/>
                <w:noProof/>
              </w:rPr>
              <w:t xml:space="preserve"> 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RspQryTradeTime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78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97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180962BA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79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22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交易所查询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QryExchange /OnRspQryExchange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79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98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3B1D2B66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80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23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合约查询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QryInstrument/OnRspQryInstrument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80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99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6916B9E0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81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24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策略查询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QryStrategy/</w:t>
            </w:r>
            <w:r w:rsidR="008942DB" w:rsidRPr="00E70191">
              <w:rPr>
                <w:rStyle w:val="a6"/>
                <w:noProof/>
              </w:rPr>
              <w:t xml:space="preserve"> 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RspQryStrategy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81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02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27E5ADB4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82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25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策略明细查询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QryStrategyDetail/ OnRspQryStrategyDetail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82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05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31459860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83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25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设置双重认证密码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ReqSetVerifyQA/</w:t>
            </w:r>
            <w:r w:rsidR="008942DB" w:rsidRPr="00E70191">
              <w:rPr>
                <w:rStyle w:val="a6"/>
                <w:noProof/>
              </w:rPr>
              <w:t xml:space="preserve"> 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RspSetVerifyQA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83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07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55F36760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84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26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绑定双重认证需要的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MAC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地址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noProof/>
              </w:rPr>
              <w:t>ReqSafeVerify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noProof/>
              </w:rPr>
              <w:t xml:space="preserve"> 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RspSafeVerify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84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08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75D1B92B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85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27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查询品种列表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noProof/>
              </w:rPr>
              <w:t>ReqQryCommodity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noProof/>
              </w:rPr>
              <w:t xml:space="preserve"> 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RspQryCommodity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85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09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09B9AB06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86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28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持仓总结查询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noProof/>
              </w:rPr>
              <w:t>ReqQryTotalPosition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noProof/>
              </w:rPr>
              <w:t xml:space="preserve"> 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RspQryTotalPosition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86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11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32E2B728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87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29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交易所冬夏令开盘时间查询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noProof/>
              </w:rPr>
              <w:t>ReqQryExchangeTime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noProof/>
              </w:rPr>
              <w:t xml:space="preserve"> 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RspQryExchangeTime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87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13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3E99594A" w14:textId="77777777" w:rsidR="008942DB" w:rsidRDefault="00583CF6">
          <w:pPr>
            <w:pStyle w:val="30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132104588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30)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品种开收盘时间查询请求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返回</w:t>
            </w:r>
            <w:r w:rsidR="008942DB" w:rsidRPr="00E70191">
              <w:rPr>
                <w:rStyle w:val="a6"/>
                <w:noProof/>
              </w:rPr>
              <w:t>ReqQryExchangeTime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</w:t>
            </w:r>
            <w:r w:rsidR="008942DB" w:rsidRPr="00E70191">
              <w:rPr>
                <w:rStyle w:val="a6"/>
                <w:noProof/>
              </w:rPr>
              <w:t xml:space="preserve"> 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RspQryCommodityTime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88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14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1C034AF8" w14:textId="77777777" w:rsidR="008942DB" w:rsidRDefault="00583CF6">
          <w:pPr>
            <w:pStyle w:val="10"/>
            <w:tabs>
              <w:tab w:val="left" w:pos="840"/>
              <w:tab w:val="right" w:leader="dot" w:pos="8296"/>
            </w:tabs>
            <w:rPr>
              <w:noProof/>
              <w:szCs w:val="22"/>
            </w:rPr>
          </w:pPr>
          <w:hyperlink w:anchor="_Toc132104589" w:history="1">
            <w:r w:rsidR="008942DB" w:rsidRPr="00E70191">
              <w:rPr>
                <w:rStyle w:val="a6"/>
                <w:rFonts w:hint="eastAsia"/>
                <w:noProof/>
              </w:rPr>
              <w:t>五、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hint="eastAsia"/>
                <w:noProof/>
              </w:rPr>
              <w:t>期货股票通用行情</w:t>
            </w:r>
            <w:r w:rsidR="008942DB" w:rsidRPr="00E70191">
              <w:rPr>
                <w:rStyle w:val="a6"/>
                <w:noProof/>
              </w:rPr>
              <w:t>API</w:t>
            </w:r>
            <w:r w:rsidR="008942DB" w:rsidRPr="00E70191">
              <w:rPr>
                <w:rStyle w:val="a6"/>
                <w:rFonts w:hint="eastAsia"/>
                <w:noProof/>
              </w:rPr>
              <w:t>接口参考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89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15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455FD2D3" w14:textId="77777777" w:rsidR="008942DB" w:rsidRDefault="00583CF6">
          <w:pPr>
            <w:pStyle w:val="20"/>
            <w:tabs>
              <w:tab w:val="right" w:leader="dot" w:pos="8296"/>
            </w:tabs>
            <w:rPr>
              <w:noProof/>
              <w:szCs w:val="22"/>
            </w:rPr>
          </w:pPr>
          <w:hyperlink w:anchor="_Toc132104590" w:history="1">
            <w:r w:rsidR="008942DB" w:rsidRPr="00E70191">
              <w:rPr>
                <w:rStyle w:val="a6"/>
                <w:noProof/>
              </w:rPr>
              <w:t>1.</w:t>
            </w:r>
            <w:r w:rsidR="008942DB" w:rsidRPr="00E70191">
              <w:rPr>
                <w:rStyle w:val="a6"/>
                <w:rFonts w:hint="eastAsia"/>
                <w:noProof/>
              </w:rPr>
              <w:t xml:space="preserve"> </w:t>
            </w:r>
            <w:r w:rsidR="008942DB" w:rsidRPr="00E70191">
              <w:rPr>
                <w:rStyle w:val="a6"/>
                <w:rFonts w:hint="eastAsia"/>
                <w:noProof/>
              </w:rPr>
              <w:t>接口工作过程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90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15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0827D47A" w14:textId="77777777" w:rsidR="008942DB" w:rsidRDefault="00583CF6">
          <w:pPr>
            <w:pStyle w:val="20"/>
            <w:tabs>
              <w:tab w:val="right" w:leader="dot" w:pos="8296"/>
            </w:tabs>
            <w:rPr>
              <w:noProof/>
              <w:szCs w:val="22"/>
            </w:rPr>
          </w:pPr>
          <w:hyperlink w:anchor="_Toc132104591" w:history="1">
            <w:r w:rsidR="008942DB" w:rsidRPr="00E70191">
              <w:rPr>
                <w:rStyle w:val="a6"/>
                <w:noProof/>
              </w:rPr>
              <w:t>2.</w:t>
            </w:r>
            <w:r w:rsidR="008942DB" w:rsidRPr="00E70191">
              <w:rPr>
                <w:rStyle w:val="a6"/>
                <w:rFonts w:hint="eastAsia"/>
                <w:noProof/>
              </w:rPr>
              <w:t xml:space="preserve"> </w:t>
            </w:r>
            <w:r w:rsidR="008942DB" w:rsidRPr="00E70191">
              <w:rPr>
                <w:rStyle w:val="a6"/>
                <w:rFonts w:hint="eastAsia"/>
                <w:noProof/>
              </w:rPr>
              <w:t>接口模式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91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16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7B0F0E67" w14:textId="77777777" w:rsidR="008942DB" w:rsidRDefault="00583CF6">
          <w:pPr>
            <w:pStyle w:val="20"/>
            <w:tabs>
              <w:tab w:val="right" w:leader="dot" w:pos="8296"/>
            </w:tabs>
            <w:rPr>
              <w:noProof/>
              <w:szCs w:val="22"/>
            </w:rPr>
          </w:pPr>
          <w:hyperlink w:anchor="_Toc132104592" w:history="1">
            <w:r w:rsidR="008942DB" w:rsidRPr="00E70191">
              <w:rPr>
                <w:rStyle w:val="a6"/>
                <w:noProof/>
              </w:rPr>
              <w:t>3.</w:t>
            </w:r>
            <w:r w:rsidR="008942DB" w:rsidRPr="00E70191">
              <w:rPr>
                <w:rStyle w:val="a6"/>
                <w:rFonts w:hint="eastAsia"/>
                <w:noProof/>
              </w:rPr>
              <w:t xml:space="preserve"> </w:t>
            </w:r>
            <w:r w:rsidR="008942DB" w:rsidRPr="00E70191">
              <w:rPr>
                <w:rStyle w:val="a6"/>
                <w:rFonts w:hint="eastAsia"/>
                <w:noProof/>
              </w:rPr>
              <w:t>函数接口说明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92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17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0BA88D91" w14:textId="77777777" w:rsidR="008942DB" w:rsidRDefault="00583CF6">
          <w:pPr>
            <w:pStyle w:val="30"/>
            <w:tabs>
              <w:tab w:val="right" w:leader="dot" w:pos="8296"/>
            </w:tabs>
            <w:rPr>
              <w:noProof/>
              <w:szCs w:val="22"/>
            </w:rPr>
          </w:pPr>
          <w:hyperlink w:anchor="_Toc132104593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1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）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CreateMarketApi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方法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93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17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5C4BA8CC" w14:textId="77777777" w:rsidR="008942DB" w:rsidRDefault="00583CF6">
          <w:pPr>
            <w:pStyle w:val="30"/>
            <w:tabs>
              <w:tab w:val="right" w:leader="dot" w:pos="8296"/>
            </w:tabs>
            <w:rPr>
              <w:noProof/>
              <w:szCs w:val="22"/>
            </w:rPr>
          </w:pPr>
          <w:hyperlink w:anchor="_Toc132104594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2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）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 xml:space="preserve">OnFrontConnected 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方法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94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17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5D9791FE" w14:textId="77777777" w:rsidR="008942DB" w:rsidRDefault="00583CF6">
          <w:pPr>
            <w:pStyle w:val="30"/>
            <w:tabs>
              <w:tab w:val="right" w:leader="dot" w:pos="8296"/>
            </w:tabs>
            <w:rPr>
              <w:noProof/>
              <w:szCs w:val="22"/>
            </w:rPr>
          </w:pPr>
          <w:hyperlink w:anchor="_Toc132104595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3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）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FrontDisconnected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方法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95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17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1AC8AF18" w14:textId="77777777" w:rsidR="008942DB" w:rsidRDefault="00583CF6">
          <w:pPr>
            <w:pStyle w:val="30"/>
            <w:tabs>
              <w:tab w:val="right" w:leader="dot" w:pos="8296"/>
            </w:tabs>
            <w:rPr>
              <w:noProof/>
              <w:szCs w:val="22"/>
            </w:rPr>
          </w:pPr>
          <w:hyperlink w:anchor="_Toc132104596" w:history="1"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4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）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OnHeartBeatWarning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bCs/>
                <w:noProof/>
                <w:kern w:val="0"/>
              </w:rPr>
              <w:t>方法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96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18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1FF1DBD3" w14:textId="77777777" w:rsidR="008942DB" w:rsidRDefault="00583CF6">
          <w:pPr>
            <w:pStyle w:val="30"/>
            <w:tabs>
              <w:tab w:val="right" w:leader="dot" w:pos="8296"/>
            </w:tabs>
            <w:rPr>
              <w:noProof/>
              <w:szCs w:val="22"/>
            </w:rPr>
          </w:pPr>
          <w:hyperlink w:anchor="_Toc132104597" w:history="1">
            <w:r w:rsidR="008942DB" w:rsidRPr="00E70191">
              <w:rPr>
                <w:rStyle w:val="a6"/>
                <w:rFonts w:ascii="Times New Roman" w:hAnsi="Times New Roman" w:cs="Times New Roman"/>
                <w:noProof/>
                <w:kern w:val="0"/>
              </w:rPr>
              <w:t>5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noProof/>
                <w:kern w:val="0"/>
              </w:rPr>
              <w:t>）登录</w:t>
            </w:r>
            <w:r w:rsidR="008942DB" w:rsidRPr="00E70191">
              <w:rPr>
                <w:rStyle w:val="a6"/>
                <w:rFonts w:ascii="Times New Roman" w:hAnsi="Times New Roman" w:cs="Times New Roman"/>
                <w:noProof/>
                <w:kern w:val="0"/>
              </w:rPr>
              <w:t>ReqUserLogin</w:t>
            </w:r>
            <w:r w:rsidR="008942DB" w:rsidRPr="00E70191">
              <w:rPr>
                <w:rStyle w:val="a6"/>
                <w:rFonts w:ascii="Times New Roman" w:hAnsi="Times New Roman" w:cs="Times New Roman"/>
                <w:bCs/>
                <w:noProof/>
                <w:kern w:val="0"/>
              </w:rPr>
              <w:t>/OnRspUserLogin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97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18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1C8AF8A8" w14:textId="77777777" w:rsidR="008942DB" w:rsidRDefault="00583CF6">
          <w:pPr>
            <w:pStyle w:val="30"/>
            <w:tabs>
              <w:tab w:val="right" w:leader="dot" w:pos="8296"/>
            </w:tabs>
            <w:rPr>
              <w:noProof/>
              <w:szCs w:val="22"/>
            </w:rPr>
          </w:pPr>
          <w:hyperlink w:anchor="_Toc132104598" w:history="1">
            <w:r w:rsidR="008942DB" w:rsidRPr="00E70191">
              <w:rPr>
                <w:rStyle w:val="a6"/>
                <w:rFonts w:ascii="Times New Roman" w:hAnsi="Times New Roman" w:cs="Times New Roman"/>
                <w:noProof/>
                <w:kern w:val="0"/>
              </w:rPr>
              <w:t>6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noProof/>
                <w:kern w:val="0"/>
              </w:rPr>
              <w:t>）行情推送请求</w:t>
            </w:r>
            <w:r w:rsidR="008942DB" w:rsidRPr="00E70191">
              <w:rPr>
                <w:rStyle w:val="a6"/>
                <w:rFonts w:ascii="Times New Roman" w:hAnsi="Times New Roman" w:cs="Times New Roman"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noProof/>
                <w:kern w:val="0"/>
              </w:rPr>
              <w:t>响应</w:t>
            </w:r>
            <w:r w:rsidR="008942DB" w:rsidRPr="00E70191">
              <w:rPr>
                <w:rStyle w:val="a6"/>
                <w:rFonts w:ascii="Times New Roman" w:hAnsi="Times New Roman" w:cs="Times New Roman"/>
                <w:noProof/>
                <w:kern w:val="0"/>
              </w:rPr>
              <w:t>ReqMarketData/OnRspMarketData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98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19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1A72180E" w14:textId="77777777" w:rsidR="008942DB" w:rsidRDefault="00583CF6">
          <w:pPr>
            <w:pStyle w:val="30"/>
            <w:tabs>
              <w:tab w:val="right" w:leader="dot" w:pos="8296"/>
            </w:tabs>
            <w:rPr>
              <w:noProof/>
              <w:szCs w:val="22"/>
            </w:rPr>
          </w:pPr>
          <w:hyperlink w:anchor="_Toc132104599" w:history="1">
            <w:r w:rsidR="008942DB" w:rsidRPr="00E70191">
              <w:rPr>
                <w:rStyle w:val="a6"/>
                <w:rFonts w:ascii="Times New Roman" w:hAnsi="Times New Roman" w:cs="Times New Roman"/>
                <w:noProof/>
                <w:kern w:val="0"/>
              </w:rPr>
              <w:t>7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noProof/>
                <w:kern w:val="0"/>
              </w:rPr>
              <w:t>）经纪商获取请求</w:t>
            </w:r>
            <w:r w:rsidR="008942DB" w:rsidRPr="00E70191">
              <w:rPr>
                <w:rStyle w:val="a6"/>
                <w:rFonts w:ascii="Times New Roman" w:hAnsi="Times New Roman" w:cs="Times New Roman"/>
                <w:noProof/>
                <w:kern w:val="0"/>
              </w:rPr>
              <w:t>/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noProof/>
                <w:kern w:val="0"/>
              </w:rPr>
              <w:t>响应</w:t>
            </w:r>
            <w:r w:rsidR="008942DB" w:rsidRPr="00E70191">
              <w:rPr>
                <w:rStyle w:val="a6"/>
                <w:rFonts w:ascii="Times New Roman" w:hAnsi="Times New Roman" w:cs="Times New Roman"/>
                <w:noProof/>
                <w:kern w:val="0"/>
              </w:rPr>
              <w:t>ReqBrokerData/OnRspBrokerData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599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24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26118E74" w14:textId="77777777" w:rsidR="008942DB" w:rsidRDefault="00583CF6">
          <w:pPr>
            <w:pStyle w:val="30"/>
            <w:tabs>
              <w:tab w:val="right" w:leader="dot" w:pos="8296"/>
            </w:tabs>
            <w:rPr>
              <w:noProof/>
              <w:szCs w:val="22"/>
            </w:rPr>
          </w:pPr>
          <w:hyperlink w:anchor="_Toc132104600" w:history="1">
            <w:r w:rsidR="008942DB" w:rsidRPr="00E70191">
              <w:rPr>
                <w:rStyle w:val="a6"/>
                <w:rFonts w:ascii="Times New Roman" w:hAnsi="Times New Roman" w:cs="Times New Roman"/>
                <w:noProof/>
                <w:kern w:val="0"/>
              </w:rPr>
              <w:t>8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noProof/>
                <w:kern w:val="0"/>
              </w:rPr>
              <w:t>）交易日推送</w:t>
            </w:r>
            <w:r w:rsidR="008942DB" w:rsidRPr="00E70191">
              <w:rPr>
                <w:rStyle w:val="a6"/>
                <w:rFonts w:ascii="Times New Roman" w:hAnsi="Times New Roman" w:cs="Times New Roman"/>
                <w:noProof/>
                <w:kern w:val="0"/>
              </w:rPr>
              <w:t>OnRspTradeDate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600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25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0A92C8EB" w14:textId="77777777" w:rsidR="008942DB" w:rsidRDefault="00583CF6">
          <w:pPr>
            <w:pStyle w:val="30"/>
            <w:tabs>
              <w:tab w:val="right" w:leader="dot" w:pos="8296"/>
            </w:tabs>
            <w:rPr>
              <w:noProof/>
              <w:szCs w:val="22"/>
            </w:rPr>
          </w:pPr>
          <w:hyperlink w:anchor="_Toc132104601" w:history="1">
            <w:r w:rsidR="008942DB" w:rsidRPr="00E70191">
              <w:rPr>
                <w:rStyle w:val="a6"/>
                <w:rFonts w:ascii="Times New Roman" w:hAnsi="Times New Roman" w:cs="Times New Roman"/>
                <w:noProof/>
                <w:kern w:val="0"/>
              </w:rPr>
              <w:t>9</w:t>
            </w:r>
            <w:r w:rsidR="008942DB" w:rsidRPr="00E70191">
              <w:rPr>
                <w:rStyle w:val="a6"/>
                <w:rFonts w:ascii="Times New Roman" w:hAnsi="Times New Roman" w:cs="Times New Roman" w:hint="eastAsia"/>
                <w:noProof/>
                <w:kern w:val="0"/>
              </w:rPr>
              <w:t>）设置心跳超时时间</w:t>
            </w:r>
            <w:r w:rsidR="008942DB" w:rsidRPr="00E70191">
              <w:rPr>
                <w:rStyle w:val="a6"/>
                <w:rFonts w:ascii="Times New Roman" w:hAnsi="Times New Roman" w:cs="Times New Roman"/>
                <w:noProof/>
                <w:kern w:val="0"/>
              </w:rPr>
              <w:t>SetHeartBeatTimeout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601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25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3C328B81" w14:textId="77777777" w:rsidR="008942DB" w:rsidRDefault="00583CF6">
          <w:pPr>
            <w:pStyle w:val="10"/>
            <w:tabs>
              <w:tab w:val="left" w:pos="840"/>
              <w:tab w:val="right" w:leader="dot" w:pos="8296"/>
            </w:tabs>
            <w:rPr>
              <w:noProof/>
              <w:szCs w:val="22"/>
            </w:rPr>
          </w:pPr>
          <w:hyperlink w:anchor="_Toc132104602" w:history="1">
            <w:r w:rsidR="008942DB" w:rsidRPr="00E70191">
              <w:rPr>
                <w:rStyle w:val="a6"/>
                <w:rFonts w:hint="eastAsia"/>
                <w:noProof/>
              </w:rPr>
              <w:t>六、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hint="eastAsia"/>
                <w:noProof/>
              </w:rPr>
              <w:t>常见问题</w:t>
            </w:r>
            <w:r w:rsidR="008942DB" w:rsidRPr="00E70191">
              <w:rPr>
                <w:rStyle w:val="a6"/>
                <w:noProof/>
              </w:rPr>
              <w:t>-</w:t>
            </w:r>
            <w:r w:rsidR="008942DB" w:rsidRPr="00E70191">
              <w:rPr>
                <w:rStyle w:val="a6"/>
                <w:rFonts w:hint="eastAsia"/>
                <w:noProof/>
              </w:rPr>
              <w:t>期货交易相关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602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26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7A1EAD2D" w14:textId="77777777" w:rsidR="008942DB" w:rsidRDefault="00583CF6">
          <w:pPr>
            <w:pStyle w:val="10"/>
            <w:tabs>
              <w:tab w:val="left" w:pos="840"/>
              <w:tab w:val="right" w:leader="dot" w:pos="8296"/>
            </w:tabs>
            <w:rPr>
              <w:noProof/>
              <w:szCs w:val="22"/>
            </w:rPr>
          </w:pPr>
          <w:hyperlink w:anchor="_Toc132104603" w:history="1">
            <w:r w:rsidR="008942DB" w:rsidRPr="00E70191">
              <w:rPr>
                <w:rStyle w:val="a6"/>
                <w:rFonts w:hint="eastAsia"/>
                <w:noProof/>
              </w:rPr>
              <w:t>七、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hint="eastAsia"/>
                <w:noProof/>
              </w:rPr>
              <w:t>常见问题</w:t>
            </w:r>
            <w:r w:rsidR="008942DB" w:rsidRPr="00E70191">
              <w:rPr>
                <w:rStyle w:val="a6"/>
                <w:noProof/>
              </w:rPr>
              <w:t>-</w:t>
            </w:r>
            <w:r w:rsidR="008942DB" w:rsidRPr="00E70191">
              <w:rPr>
                <w:rStyle w:val="a6"/>
                <w:rFonts w:hint="eastAsia"/>
                <w:noProof/>
              </w:rPr>
              <w:t>股票交易相关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603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28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05E684F9" w14:textId="77777777" w:rsidR="008942DB" w:rsidRDefault="00583CF6">
          <w:pPr>
            <w:pStyle w:val="10"/>
            <w:tabs>
              <w:tab w:val="left" w:pos="840"/>
              <w:tab w:val="right" w:leader="dot" w:pos="8296"/>
            </w:tabs>
            <w:rPr>
              <w:noProof/>
              <w:szCs w:val="22"/>
            </w:rPr>
          </w:pPr>
          <w:hyperlink w:anchor="_Toc132104604" w:history="1">
            <w:r w:rsidR="008942DB" w:rsidRPr="00E70191">
              <w:rPr>
                <w:rStyle w:val="a6"/>
                <w:rFonts w:hint="eastAsia"/>
                <w:noProof/>
              </w:rPr>
              <w:t>八、</w:t>
            </w:r>
            <w:r w:rsidR="008942DB">
              <w:rPr>
                <w:noProof/>
                <w:szCs w:val="22"/>
              </w:rPr>
              <w:tab/>
            </w:r>
            <w:r w:rsidR="008942DB" w:rsidRPr="00E70191">
              <w:rPr>
                <w:rStyle w:val="a6"/>
                <w:rFonts w:hint="eastAsia"/>
                <w:noProof/>
              </w:rPr>
              <w:t>常见问题</w:t>
            </w:r>
            <w:r w:rsidR="008942DB" w:rsidRPr="00E70191">
              <w:rPr>
                <w:rStyle w:val="a6"/>
                <w:noProof/>
              </w:rPr>
              <w:t>-</w:t>
            </w:r>
            <w:r w:rsidR="008942DB" w:rsidRPr="00E70191">
              <w:rPr>
                <w:rStyle w:val="a6"/>
                <w:rFonts w:hint="eastAsia"/>
                <w:noProof/>
              </w:rPr>
              <w:t>行情相关</w:t>
            </w:r>
            <w:r w:rsidR="008942DB">
              <w:rPr>
                <w:noProof/>
                <w:webHidden/>
              </w:rPr>
              <w:tab/>
            </w:r>
            <w:r w:rsidR="008942DB">
              <w:rPr>
                <w:noProof/>
                <w:webHidden/>
              </w:rPr>
              <w:fldChar w:fldCharType="begin"/>
            </w:r>
            <w:r w:rsidR="008942DB">
              <w:rPr>
                <w:noProof/>
                <w:webHidden/>
              </w:rPr>
              <w:instrText xml:space="preserve"> PAGEREF _Toc132104604 \h </w:instrText>
            </w:r>
            <w:r w:rsidR="008942DB">
              <w:rPr>
                <w:noProof/>
                <w:webHidden/>
              </w:rPr>
            </w:r>
            <w:r w:rsidR="008942DB">
              <w:rPr>
                <w:noProof/>
                <w:webHidden/>
              </w:rPr>
              <w:fldChar w:fldCharType="separate"/>
            </w:r>
            <w:r w:rsidR="008942DB">
              <w:rPr>
                <w:noProof/>
                <w:webHidden/>
              </w:rPr>
              <w:t>129</w:t>
            </w:r>
            <w:r w:rsidR="008942DB">
              <w:rPr>
                <w:noProof/>
                <w:webHidden/>
              </w:rPr>
              <w:fldChar w:fldCharType="end"/>
            </w:r>
          </w:hyperlink>
        </w:p>
        <w:p w14:paraId="692DE3AC" w14:textId="77777777" w:rsidR="0022519B" w:rsidRDefault="00520F21">
          <w:r>
            <w:rPr>
              <w:b/>
              <w:bCs/>
              <w:lang w:val="zh-CN"/>
            </w:rPr>
            <w:fldChar w:fldCharType="end"/>
          </w:r>
        </w:p>
      </w:sdtContent>
    </w:sdt>
    <w:p w14:paraId="208427CF" w14:textId="77777777" w:rsidR="0022519B" w:rsidRDefault="00520F21">
      <w:pPr>
        <w:rPr>
          <w:rFonts w:asciiTheme="minorEastAsia" w:hAnsiTheme="minorEastAsia" w:cstheme="minorEastAsia"/>
          <w:b/>
          <w:sz w:val="36"/>
          <w:szCs w:val="36"/>
        </w:rPr>
      </w:pPr>
      <w:r>
        <w:rPr>
          <w:rFonts w:asciiTheme="minorEastAsia" w:hAnsiTheme="minorEastAsia" w:cstheme="minorEastAsia"/>
          <w:b/>
          <w:sz w:val="36"/>
          <w:szCs w:val="36"/>
        </w:rPr>
        <w:br w:type="page"/>
      </w:r>
    </w:p>
    <w:p w14:paraId="08F80060" w14:textId="77777777" w:rsidR="0022519B" w:rsidRDefault="00520F21">
      <w:pPr>
        <w:pStyle w:val="1"/>
        <w:numPr>
          <w:ilvl w:val="0"/>
          <w:numId w:val="1"/>
        </w:numPr>
      </w:pPr>
      <w:bookmarkStart w:id="0" w:name="_Toc132104514"/>
      <w:r>
        <w:rPr>
          <w:rFonts w:hint="eastAsia"/>
        </w:rPr>
        <w:lastRenderedPageBreak/>
        <w:t>变更履历</w:t>
      </w:r>
      <w:bookmarkEnd w:id="0"/>
    </w:p>
    <w:p w14:paraId="2D3323FD" w14:textId="77777777" w:rsidR="0091432B" w:rsidRPr="0091432B" w:rsidRDefault="0091432B" w:rsidP="0091432B">
      <w:pPr>
        <w:rPr>
          <w:b/>
        </w:rPr>
      </w:pPr>
      <w:r w:rsidRPr="0091432B">
        <w:rPr>
          <w:rFonts w:hint="eastAsia"/>
          <w:b/>
        </w:rPr>
        <w:t>说明：</w:t>
      </w:r>
    </w:p>
    <w:p w14:paraId="1DF874D5" w14:textId="77777777" w:rsidR="0091432B" w:rsidRDefault="0091432B" w:rsidP="0091432B">
      <w:r>
        <w:rPr>
          <w:rFonts w:hint="eastAsia"/>
        </w:rPr>
        <w:t>版本号格式</w:t>
      </w:r>
      <w:r>
        <w:rPr>
          <w:rFonts w:hint="eastAsia"/>
        </w:rPr>
        <w:t>V</w:t>
      </w:r>
      <w:r>
        <w:t>x.x update?</w:t>
      </w:r>
      <w:r>
        <w:rPr>
          <w:rFonts w:hint="eastAsia"/>
        </w:rPr>
        <w:t>仅说明文档有更新，</w:t>
      </w:r>
      <w:r>
        <w:rPr>
          <w:rFonts w:hint="eastAsia"/>
        </w:rPr>
        <w:t>API</w:t>
      </w:r>
      <w:r>
        <w:rPr>
          <w:rFonts w:hint="eastAsia"/>
        </w:rPr>
        <w:t>程序无更新</w:t>
      </w:r>
    </w:p>
    <w:p w14:paraId="5FA6D3A3" w14:textId="77777777" w:rsidR="0091432B" w:rsidRPr="0091432B" w:rsidRDefault="0091432B" w:rsidP="0091432B"/>
    <w:tbl>
      <w:tblPr>
        <w:tblW w:w="877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80"/>
        <w:gridCol w:w="5937"/>
        <w:gridCol w:w="980"/>
        <w:gridCol w:w="982"/>
      </w:tblGrid>
      <w:tr w:rsidR="0022519B" w14:paraId="472BB8CB" w14:textId="77777777" w:rsidTr="00DC3AEC">
        <w:trPr>
          <w:trHeight w:val="462"/>
        </w:trPr>
        <w:tc>
          <w:tcPr>
            <w:tcW w:w="880" w:type="dxa"/>
            <w:shd w:val="clear" w:color="auto" w:fill="auto"/>
          </w:tcPr>
          <w:p w14:paraId="1E120044" w14:textId="77777777" w:rsidR="0022519B" w:rsidRDefault="00520F21">
            <w:pPr>
              <w:pStyle w:val="21"/>
              <w:ind w:firstLineChars="0" w:firstLine="0"/>
              <w:jc w:val="center"/>
              <w:rPr>
                <w:b/>
                <w:sz w:val="16"/>
                <w:szCs w:val="16"/>
              </w:rPr>
            </w:pPr>
            <w:r>
              <w:rPr>
                <w:rFonts w:hint="eastAsia"/>
                <w:b/>
                <w:sz w:val="16"/>
                <w:szCs w:val="16"/>
              </w:rPr>
              <w:t>版本号</w:t>
            </w:r>
          </w:p>
        </w:tc>
        <w:tc>
          <w:tcPr>
            <w:tcW w:w="5937" w:type="dxa"/>
          </w:tcPr>
          <w:p w14:paraId="33A0E155" w14:textId="77777777" w:rsidR="0022519B" w:rsidRDefault="00520F21">
            <w:pPr>
              <w:pStyle w:val="21"/>
              <w:ind w:firstLineChars="0" w:firstLine="0"/>
              <w:jc w:val="center"/>
              <w:rPr>
                <w:b/>
                <w:sz w:val="16"/>
                <w:szCs w:val="16"/>
              </w:rPr>
            </w:pPr>
            <w:r>
              <w:rPr>
                <w:rFonts w:hint="eastAsia"/>
                <w:b/>
                <w:sz w:val="16"/>
                <w:szCs w:val="16"/>
              </w:rPr>
              <w:t>变更内容</w:t>
            </w:r>
          </w:p>
        </w:tc>
        <w:tc>
          <w:tcPr>
            <w:tcW w:w="980" w:type="dxa"/>
            <w:shd w:val="clear" w:color="auto" w:fill="auto"/>
          </w:tcPr>
          <w:p w14:paraId="3DF14F4C" w14:textId="77777777" w:rsidR="0022519B" w:rsidRDefault="00520F21">
            <w:pPr>
              <w:pStyle w:val="21"/>
              <w:ind w:firstLineChars="0" w:firstLine="0"/>
              <w:jc w:val="center"/>
              <w:rPr>
                <w:b/>
                <w:sz w:val="16"/>
                <w:szCs w:val="16"/>
              </w:rPr>
            </w:pPr>
            <w:r>
              <w:rPr>
                <w:rFonts w:hint="eastAsia"/>
                <w:b/>
                <w:sz w:val="16"/>
                <w:szCs w:val="16"/>
              </w:rPr>
              <w:t>作者</w:t>
            </w:r>
          </w:p>
        </w:tc>
        <w:tc>
          <w:tcPr>
            <w:tcW w:w="982" w:type="dxa"/>
            <w:shd w:val="clear" w:color="auto" w:fill="auto"/>
          </w:tcPr>
          <w:p w14:paraId="6D7BF325" w14:textId="77777777" w:rsidR="0022519B" w:rsidRDefault="00520F21">
            <w:pPr>
              <w:pStyle w:val="21"/>
              <w:ind w:firstLineChars="0" w:firstLine="0"/>
              <w:jc w:val="center"/>
              <w:rPr>
                <w:b/>
                <w:sz w:val="16"/>
                <w:szCs w:val="16"/>
              </w:rPr>
            </w:pPr>
            <w:r>
              <w:rPr>
                <w:rFonts w:hint="eastAsia"/>
                <w:b/>
                <w:sz w:val="16"/>
                <w:szCs w:val="16"/>
              </w:rPr>
              <w:t>日期</w:t>
            </w:r>
          </w:p>
        </w:tc>
      </w:tr>
      <w:tr w:rsidR="0022519B" w14:paraId="58C37B8E" w14:textId="77777777" w:rsidTr="00DC3AEC">
        <w:trPr>
          <w:trHeight w:val="462"/>
        </w:trPr>
        <w:tc>
          <w:tcPr>
            <w:tcW w:w="880" w:type="dxa"/>
            <w:shd w:val="clear" w:color="auto" w:fill="auto"/>
          </w:tcPr>
          <w:p w14:paraId="735D2261" w14:textId="77777777" w:rsidR="0022519B" w:rsidRDefault="004A2C6F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V1.0</w:t>
            </w:r>
          </w:p>
        </w:tc>
        <w:tc>
          <w:tcPr>
            <w:tcW w:w="5937" w:type="dxa"/>
          </w:tcPr>
          <w:p w14:paraId="56FCCCE3" w14:textId="77777777" w:rsidR="0022519B" w:rsidRDefault="00520F21">
            <w:pPr>
              <w:pStyle w:val="21"/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初版</w:t>
            </w:r>
          </w:p>
        </w:tc>
        <w:tc>
          <w:tcPr>
            <w:tcW w:w="980" w:type="dxa"/>
            <w:shd w:val="clear" w:color="auto" w:fill="auto"/>
          </w:tcPr>
          <w:p w14:paraId="3B4CFECD" w14:textId="77777777" w:rsidR="0022519B" w:rsidRDefault="00520F21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shd w:val="clear" w:color="auto" w:fill="auto"/>
          </w:tcPr>
          <w:p w14:paraId="13D7CC40" w14:textId="77777777" w:rsidR="0022519B" w:rsidRDefault="00520F21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18/08/24</w:t>
            </w:r>
          </w:p>
        </w:tc>
      </w:tr>
      <w:tr w:rsidR="00EC3AAA" w14:paraId="18B0C94A" w14:textId="77777777" w:rsidTr="00DC3AEC">
        <w:trPr>
          <w:trHeight w:val="462"/>
        </w:trPr>
        <w:tc>
          <w:tcPr>
            <w:tcW w:w="880" w:type="dxa"/>
            <w:tcBorders>
              <w:bottom w:val="single" w:sz="4" w:space="0" w:color="auto"/>
            </w:tcBorders>
            <w:shd w:val="clear" w:color="auto" w:fill="auto"/>
          </w:tcPr>
          <w:p w14:paraId="5E67DB4A" w14:textId="77777777" w:rsidR="00EC3AAA" w:rsidRDefault="00EC3AAA" w:rsidP="00EC3AAA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V1.1</w:t>
            </w:r>
          </w:p>
        </w:tc>
        <w:tc>
          <w:tcPr>
            <w:tcW w:w="5937" w:type="dxa"/>
          </w:tcPr>
          <w:p w14:paraId="51548484" w14:textId="77777777" w:rsidR="00EC3AAA" w:rsidRDefault="00EC3AAA" w:rsidP="00EC3AAA">
            <w:pPr>
              <w:pStyle w:val="21"/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rFonts w:hint="eastAsia"/>
                <w:sz w:val="16"/>
                <w:szCs w:val="16"/>
              </w:rPr>
              <w:t>，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section1.3, section1.4</w:t>
            </w:r>
            <w:r>
              <w:rPr>
                <w:rFonts w:hint="eastAsia"/>
                <w:sz w:val="16"/>
                <w:szCs w:val="16"/>
              </w:rPr>
              <w:t>增加说明</w:t>
            </w:r>
          </w:p>
          <w:p w14:paraId="326CA59A" w14:textId="77777777" w:rsidR="00EC3AAA" w:rsidRDefault="00EC3AAA" w:rsidP="00EC3AAA">
            <w:pPr>
              <w:pStyle w:val="21"/>
              <w:ind w:firstLineChars="0" w:firstLine="0"/>
              <w:rPr>
                <w:strike/>
                <w:sz w:val="16"/>
                <w:szCs w:val="16"/>
              </w:rPr>
            </w:pPr>
            <w:r w:rsidRPr="00CE7FC7">
              <w:rPr>
                <w:rFonts w:hint="eastAsia"/>
                <w:strike/>
                <w:sz w:val="16"/>
                <w:szCs w:val="16"/>
              </w:rPr>
              <w:t>注意：</w:t>
            </w:r>
            <w:r w:rsidRPr="00CE7FC7">
              <w:rPr>
                <w:rFonts w:hint="eastAsia"/>
                <w:strike/>
                <w:sz w:val="16"/>
                <w:szCs w:val="16"/>
              </w:rPr>
              <w:t>L</w:t>
            </w:r>
            <w:r w:rsidRPr="00CE7FC7">
              <w:rPr>
                <w:strike/>
                <w:sz w:val="16"/>
                <w:szCs w:val="16"/>
              </w:rPr>
              <w:t>inux</w:t>
            </w:r>
            <w:r w:rsidRPr="00CE7FC7">
              <w:rPr>
                <w:rFonts w:hint="eastAsia"/>
                <w:strike/>
                <w:sz w:val="16"/>
                <w:szCs w:val="16"/>
              </w:rPr>
              <w:t>版本的库使用时，编译器最低版本为</w:t>
            </w:r>
            <w:r w:rsidRPr="00CE7FC7">
              <w:rPr>
                <w:strike/>
                <w:sz w:val="16"/>
                <w:szCs w:val="16"/>
              </w:rPr>
              <w:t>gcc/g++ 7.2</w:t>
            </w:r>
          </w:p>
          <w:p w14:paraId="0D19E322" w14:textId="77777777" w:rsidR="00CE7FC7" w:rsidRPr="00CE7FC7" w:rsidRDefault="00CE7FC7" w:rsidP="00A3794A">
            <w:pPr>
              <w:pStyle w:val="21"/>
              <w:ind w:firstLineChars="0" w:firstLine="0"/>
              <w:rPr>
                <w:sz w:val="16"/>
                <w:szCs w:val="16"/>
              </w:rPr>
            </w:pPr>
            <w:r w:rsidRPr="00A3794A">
              <w:rPr>
                <w:color w:val="FF0000"/>
                <w:sz w:val="16"/>
                <w:szCs w:val="16"/>
              </w:rPr>
              <w:t>(</w:t>
            </w:r>
            <w:r w:rsidRPr="00A3794A">
              <w:rPr>
                <w:rFonts w:hint="eastAsia"/>
                <w:color w:val="FF0000"/>
                <w:sz w:val="16"/>
                <w:szCs w:val="16"/>
              </w:rPr>
              <w:t>从</w:t>
            </w:r>
            <w:r w:rsidRPr="00A3794A">
              <w:rPr>
                <w:color w:val="FF0000"/>
                <w:sz w:val="16"/>
                <w:szCs w:val="16"/>
              </w:rPr>
              <w:t>V1.</w:t>
            </w:r>
            <w:r w:rsidR="00A3794A" w:rsidRPr="00A3794A">
              <w:rPr>
                <w:color w:val="FF0000"/>
                <w:sz w:val="16"/>
                <w:szCs w:val="16"/>
              </w:rPr>
              <w:t>7</w:t>
            </w:r>
            <w:r w:rsidRPr="00A3794A">
              <w:rPr>
                <w:rFonts w:hint="eastAsia"/>
                <w:color w:val="FF0000"/>
                <w:sz w:val="16"/>
                <w:szCs w:val="16"/>
              </w:rPr>
              <w:t>删除</w:t>
            </w:r>
            <w:r w:rsidRPr="00A3794A">
              <w:rPr>
                <w:color w:val="FF0000"/>
                <w:sz w:val="16"/>
                <w:szCs w:val="16"/>
              </w:rPr>
              <w:t>)</w:t>
            </w:r>
          </w:p>
        </w:tc>
        <w:tc>
          <w:tcPr>
            <w:tcW w:w="980" w:type="dxa"/>
            <w:shd w:val="clear" w:color="auto" w:fill="auto"/>
          </w:tcPr>
          <w:p w14:paraId="352B4F31" w14:textId="77777777" w:rsidR="00EC3AAA" w:rsidRDefault="00EC3AAA" w:rsidP="00EC3AAA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shd w:val="clear" w:color="auto" w:fill="auto"/>
          </w:tcPr>
          <w:p w14:paraId="5989DB59" w14:textId="77777777" w:rsidR="00EC3AAA" w:rsidRDefault="00EC3AAA" w:rsidP="00EC3AAA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18/09/03</w:t>
            </w:r>
          </w:p>
        </w:tc>
      </w:tr>
      <w:tr w:rsidR="0030674C" w14:paraId="6B6D3F14" w14:textId="77777777" w:rsidTr="00DC3AEC">
        <w:trPr>
          <w:trHeight w:val="462"/>
        </w:trPr>
        <w:tc>
          <w:tcPr>
            <w:tcW w:w="880" w:type="dxa"/>
            <w:tcBorders>
              <w:bottom w:val="single" w:sz="4" w:space="0" w:color="auto"/>
            </w:tcBorders>
            <w:shd w:val="clear" w:color="auto" w:fill="auto"/>
          </w:tcPr>
          <w:p w14:paraId="5126DB32" w14:textId="77777777" w:rsidR="0030674C" w:rsidRDefault="0030674C" w:rsidP="0030674C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 w:rsidR="00CB4FD2">
              <w:rPr>
                <w:sz w:val="16"/>
                <w:szCs w:val="16"/>
              </w:rPr>
              <w:t>.5</w:t>
            </w:r>
          </w:p>
        </w:tc>
        <w:tc>
          <w:tcPr>
            <w:tcW w:w="5937" w:type="dxa"/>
          </w:tcPr>
          <w:p w14:paraId="5AB3F9A9" w14:textId="77777777" w:rsidR="0030674C" w:rsidRDefault="00552163" w:rsidP="00075970">
            <w:pPr>
              <w:pStyle w:val="21"/>
              <w:numPr>
                <w:ilvl w:val="0"/>
                <w:numId w:val="12"/>
              </w:numPr>
              <w:ind w:left="176" w:firstLineChars="0" w:hanging="176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登录时双重认证</w:t>
            </w:r>
          </w:p>
          <w:p w14:paraId="457DA2D5" w14:textId="77777777" w:rsidR="00552163" w:rsidRDefault="00552163" w:rsidP="00075970">
            <w:pPr>
              <w:pStyle w:val="21"/>
              <w:numPr>
                <w:ilvl w:val="1"/>
                <w:numId w:val="1"/>
              </w:numPr>
              <w:ind w:left="601" w:firstLineChars="0" w:hanging="181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 w:rsidR="00B44780">
              <w:rPr>
                <w:rFonts w:hint="eastAsia"/>
                <w:sz w:val="16"/>
                <w:szCs w:val="16"/>
              </w:rPr>
              <w:t>三</w:t>
            </w:r>
            <w:r w:rsidR="007F4FC0">
              <w:rPr>
                <w:sz w:val="16"/>
                <w:szCs w:val="16"/>
              </w:rPr>
              <w:t>：</w:t>
            </w:r>
            <w:r w:rsidR="00B44780">
              <w:rPr>
                <w:sz w:val="16"/>
                <w:szCs w:val="16"/>
              </w:rPr>
              <w:t xml:space="preserve"> 4 - </w:t>
            </w:r>
            <w:r>
              <w:rPr>
                <w:sz w:val="16"/>
                <w:szCs w:val="16"/>
              </w:rPr>
              <w:t>4</w:t>
            </w:r>
            <w:r w:rsidR="00B44780">
              <w:rPr>
                <w:sz w:val="16"/>
                <w:szCs w:val="16"/>
              </w:rPr>
              <w:t>), 4 - 26), 4 - 27)</w:t>
            </w:r>
          </w:p>
          <w:p w14:paraId="7FDCA86E" w14:textId="77777777" w:rsidR="00075970" w:rsidRDefault="00B44780" w:rsidP="00075970">
            <w:pPr>
              <w:pStyle w:val="21"/>
              <w:numPr>
                <w:ilvl w:val="1"/>
                <w:numId w:val="1"/>
              </w:numPr>
              <w:ind w:left="601" w:firstLineChars="0" w:hanging="181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>：</w:t>
            </w:r>
            <w:r>
              <w:rPr>
                <w:sz w:val="16"/>
                <w:szCs w:val="16"/>
              </w:rPr>
              <w:t xml:space="preserve"> 3 – 4), 3 - 25), 4 - 26)</w:t>
            </w:r>
          </w:p>
          <w:p w14:paraId="4F36891C" w14:textId="77777777" w:rsidR="007F4FC0" w:rsidRPr="00B44780" w:rsidRDefault="007F4FC0" w:rsidP="00B44780">
            <w:pPr>
              <w:pStyle w:val="21"/>
              <w:numPr>
                <w:ilvl w:val="1"/>
                <w:numId w:val="1"/>
              </w:numPr>
              <w:ind w:left="601" w:firstLineChars="0" w:hanging="181"/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增加一个双重认证说明文档</w:t>
            </w:r>
            <w:r w:rsidRPr="00B44780">
              <w:rPr>
                <w:sz w:val="16"/>
                <w:szCs w:val="16"/>
              </w:rPr>
              <w:t>”</w:t>
            </w:r>
            <w:r>
              <w:rPr>
                <w:rFonts w:hint="eastAsia"/>
              </w:rPr>
              <w:t xml:space="preserve"> </w:t>
            </w:r>
            <w:r w:rsidRPr="00B44780">
              <w:rPr>
                <w:rFonts w:hint="eastAsia"/>
                <w:sz w:val="16"/>
                <w:szCs w:val="16"/>
              </w:rPr>
              <w:t>国际期货股票</w:t>
            </w:r>
            <w:r w:rsidRPr="00B44780">
              <w:rPr>
                <w:rFonts w:hint="eastAsia"/>
                <w:sz w:val="16"/>
                <w:szCs w:val="16"/>
              </w:rPr>
              <w:t>API_</w:t>
            </w:r>
            <w:r w:rsidRPr="00B44780">
              <w:rPr>
                <w:rFonts w:hint="eastAsia"/>
                <w:sz w:val="16"/>
                <w:szCs w:val="16"/>
              </w:rPr>
              <w:t>双重认证交互说明</w:t>
            </w:r>
            <w:r w:rsidRPr="00B44780">
              <w:rPr>
                <w:rFonts w:hint="eastAsia"/>
                <w:sz w:val="16"/>
                <w:szCs w:val="16"/>
              </w:rPr>
              <w:t>.xlsx</w:t>
            </w:r>
            <w:r w:rsidRPr="00B44780">
              <w:rPr>
                <w:sz w:val="16"/>
                <w:szCs w:val="16"/>
              </w:rPr>
              <w:t>”</w:t>
            </w:r>
          </w:p>
          <w:p w14:paraId="7A36C877" w14:textId="77777777" w:rsidR="007F4FC0" w:rsidRDefault="007F4FC0" w:rsidP="007F4FC0">
            <w:pPr>
              <w:pStyle w:val="21"/>
              <w:numPr>
                <w:ilvl w:val="0"/>
                <w:numId w:val="12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删除</w:t>
            </w: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 w:rsidR="00B44780">
              <w:rPr>
                <w:rFonts w:hint="eastAsia"/>
                <w:sz w:val="16"/>
                <w:szCs w:val="16"/>
              </w:rPr>
              <w:t>三</w:t>
            </w:r>
            <w:r>
              <w:rPr>
                <w:sz w:val="16"/>
                <w:szCs w:val="16"/>
              </w:rPr>
              <w:t>：</w:t>
            </w:r>
            <w:r>
              <w:rPr>
                <w:rFonts w:hint="eastAsia"/>
                <w:sz w:val="16"/>
                <w:szCs w:val="16"/>
              </w:rPr>
              <w:t>section3</w:t>
            </w:r>
          </w:p>
          <w:p w14:paraId="22B58082" w14:textId="77777777" w:rsidR="007F4FC0" w:rsidRPr="00CB4FD2" w:rsidRDefault="00B44780" w:rsidP="00CB4FD2">
            <w:pPr>
              <w:pStyle w:val="21"/>
              <w:numPr>
                <w:ilvl w:val="0"/>
                <w:numId w:val="12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>：</w:t>
            </w:r>
            <w:r w:rsidR="00117316">
              <w:rPr>
                <w:rFonts w:hint="eastAsia"/>
                <w:sz w:val="16"/>
                <w:szCs w:val="16"/>
              </w:rPr>
              <w:t>期货接口中增加持仓总结查询</w:t>
            </w:r>
          </w:p>
        </w:tc>
        <w:tc>
          <w:tcPr>
            <w:tcW w:w="980" w:type="dxa"/>
            <w:shd w:val="clear" w:color="auto" w:fill="auto"/>
          </w:tcPr>
          <w:p w14:paraId="280FB7B2" w14:textId="77777777" w:rsidR="0030674C" w:rsidRDefault="0030674C" w:rsidP="0030674C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shd w:val="clear" w:color="auto" w:fill="auto"/>
          </w:tcPr>
          <w:p w14:paraId="7E06F18A" w14:textId="77777777" w:rsidR="0030674C" w:rsidRDefault="0030674C" w:rsidP="0030674C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18/09/26</w:t>
            </w:r>
          </w:p>
        </w:tc>
      </w:tr>
      <w:tr w:rsidR="005A6578" w14:paraId="3CC05EAD" w14:textId="77777777" w:rsidTr="00DC3AEC">
        <w:trPr>
          <w:trHeight w:val="462"/>
        </w:trPr>
        <w:tc>
          <w:tcPr>
            <w:tcW w:w="8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5919DD85" w14:textId="77777777" w:rsidR="005A6578" w:rsidRDefault="00FE728E" w:rsidP="005A6578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5</w:t>
            </w:r>
          </w:p>
          <w:p w14:paraId="50542FE0" w14:textId="77777777" w:rsidR="00FE728E" w:rsidRDefault="00D507CC" w:rsidP="005A6578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u</w:t>
            </w:r>
            <w:r w:rsidR="00FE728E">
              <w:rPr>
                <w:sz w:val="16"/>
                <w:szCs w:val="16"/>
              </w:rPr>
              <w:t>pdate1</w:t>
            </w:r>
          </w:p>
        </w:tc>
        <w:tc>
          <w:tcPr>
            <w:tcW w:w="5937" w:type="dxa"/>
          </w:tcPr>
          <w:p w14:paraId="48BD882E" w14:textId="77777777" w:rsidR="005A6578" w:rsidRDefault="005A6578" w:rsidP="005A6578">
            <w:pPr>
              <w:pStyle w:val="21"/>
              <w:numPr>
                <w:ilvl w:val="0"/>
                <w:numId w:val="14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>：</w:t>
            </w:r>
            <w:r>
              <w:rPr>
                <w:sz w:val="16"/>
                <w:szCs w:val="16"/>
              </w:rPr>
              <w:t>3 – 22)</w:t>
            </w:r>
            <w:r>
              <w:rPr>
                <w:rFonts w:hint="eastAsia"/>
                <w:sz w:val="16"/>
                <w:szCs w:val="16"/>
              </w:rPr>
              <w:t>商品类别</w:t>
            </w:r>
            <w:r w:rsidRPr="005A6578">
              <w:rPr>
                <w:rFonts w:hint="eastAsia"/>
                <w:sz w:val="16"/>
                <w:szCs w:val="16"/>
              </w:rPr>
              <w:t>CommodityType</w:t>
            </w:r>
            <w:r>
              <w:rPr>
                <w:rFonts w:hint="eastAsia"/>
                <w:sz w:val="16"/>
                <w:szCs w:val="16"/>
              </w:rPr>
              <w:t>，增加值的说明</w:t>
            </w:r>
          </w:p>
          <w:p w14:paraId="2A1E2474" w14:textId="77777777" w:rsidR="00AF160E" w:rsidRDefault="00AF160E" w:rsidP="005A6578">
            <w:pPr>
              <w:pStyle w:val="21"/>
              <w:numPr>
                <w:ilvl w:val="0"/>
                <w:numId w:val="14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三</w:t>
            </w:r>
            <w:r>
              <w:rPr>
                <w:sz w:val="16"/>
                <w:szCs w:val="16"/>
              </w:rPr>
              <w:t>：</w:t>
            </w:r>
            <w:r>
              <w:rPr>
                <w:sz w:val="16"/>
                <w:szCs w:val="16"/>
              </w:rPr>
              <w:t>3 – 23)</w:t>
            </w:r>
            <w:r>
              <w:rPr>
                <w:rFonts w:hint="eastAsia"/>
                <w:sz w:val="16"/>
                <w:szCs w:val="16"/>
              </w:rPr>
              <w:t>商品类别</w:t>
            </w:r>
            <w:r w:rsidRPr="005A6578">
              <w:rPr>
                <w:rFonts w:hint="eastAsia"/>
                <w:sz w:val="16"/>
                <w:szCs w:val="16"/>
              </w:rPr>
              <w:t>CommodityType</w:t>
            </w:r>
            <w:r>
              <w:rPr>
                <w:rFonts w:hint="eastAsia"/>
                <w:sz w:val="16"/>
                <w:szCs w:val="16"/>
              </w:rPr>
              <w:t>，增加值的说明</w:t>
            </w:r>
          </w:p>
        </w:tc>
        <w:tc>
          <w:tcPr>
            <w:tcW w:w="980" w:type="dxa"/>
            <w:shd w:val="clear" w:color="auto" w:fill="auto"/>
          </w:tcPr>
          <w:p w14:paraId="61694484" w14:textId="77777777" w:rsidR="005A6578" w:rsidRDefault="005A6578" w:rsidP="005A6578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shd w:val="clear" w:color="auto" w:fill="auto"/>
          </w:tcPr>
          <w:p w14:paraId="1E7655A5" w14:textId="77777777" w:rsidR="005A6578" w:rsidRDefault="005A6578" w:rsidP="005A6578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18/10/18</w:t>
            </w:r>
          </w:p>
        </w:tc>
      </w:tr>
      <w:tr w:rsidR="005416F6" w14:paraId="26B33580" w14:textId="77777777" w:rsidTr="00DC3AEC">
        <w:trPr>
          <w:trHeight w:val="462"/>
        </w:trPr>
        <w:tc>
          <w:tcPr>
            <w:tcW w:w="88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AFCF47B" w14:textId="77777777" w:rsidR="005416F6" w:rsidRDefault="005416F6" w:rsidP="005416F6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 w:rsidR="00A3794A">
              <w:rPr>
                <w:sz w:val="16"/>
                <w:szCs w:val="16"/>
              </w:rPr>
              <w:t>.7</w:t>
            </w:r>
          </w:p>
        </w:tc>
        <w:tc>
          <w:tcPr>
            <w:tcW w:w="5937" w:type="dxa"/>
          </w:tcPr>
          <w:p w14:paraId="153BE02A" w14:textId="77777777" w:rsidR="005416F6" w:rsidRDefault="005416F6" w:rsidP="005416F6">
            <w:pPr>
              <w:pStyle w:val="21"/>
              <w:numPr>
                <w:ilvl w:val="0"/>
                <w:numId w:val="15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>：</w:t>
            </w:r>
            <w:r>
              <w:rPr>
                <w:sz w:val="16"/>
                <w:szCs w:val="16"/>
              </w:rPr>
              <w:t xml:space="preserve">3 – 13) </w:t>
            </w:r>
            <w:r w:rsidRPr="0071095C">
              <w:rPr>
                <w:rFonts w:hint="eastAsia"/>
                <w:sz w:val="16"/>
                <w:szCs w:val="16"/>
              </w:rPr>
              <w:t>CFutureRspOrderCancelField</w:t>
            </w:r>
            <w:r>
              <w:rPr>
                <w:rFonts w:hint="eastAsia"/>
                <w:sz w:val="16"/>
                <w:szCs w:val="16"/>
              </w:rPr>
              <w:t>结构体中，</w:t>
            </w:r>
            <w:r w:rsidR="00E57067">
              <w:rPr>
                <w:rFonts w:hint="eastAsia"/>
                <w:sz w:val="16"/>
                <w:szCs w:val="16"/>
              </w:rPr>
              <w:t>增加</w:t>
            </w:r>
            <w:r w:rsidR="00E57067">
              <w:rPr>
                <w:rFonts w:hint="eastAsia"/>
                <w:sz w:val="16"/>
                <w:szCs w:val="16"/>
              </w:rPr>
              <w:t>O</w:t>
            </w:r>
            <w:r w:rsidR="00E57067">
              <w:rPr>
                <w:sz w:val="16"/>
                <w:szCs w:val="16"/>
              </w:rPr>
              <w:t>rder</w:t>
            </w:r>
            <w:r w:rsidRPr="0071095C">
              <w:rPr>
                <w:sz w:val="16"/>
                <w:szCs w:val="16"/>
              </w:rPr>
              <w:t>No</w:t>
            </w:r>
            <w:r w:rsidR="00E57067">
              <w:rPr>
                <w:sz w:val="16"/>
                <w:szCs w:val="16"/>
              </w:rPr>
              <w:t>,</w:t>
            </w:r>
            <w:r w:rsidR="00E57067">
              <w:rPr>
                <w:rFonts w:hint="eastAsia"/>
                <w:sz w:val="16"/>
                <w:szCs w:val="16"/>
              </w:rPr>
              <w:t>同事变量说明进行修正</w:t>
            </w:r>
          </w:p>
          <w:p w14:paraId="351357B1" w14:textId="77777777" w:rsidR="005416F6" w:rsidRDefault="005416F6" w:rsidP="005416F6">
            <w:pPr>
              <w:pStyle w:val="21"/>
              <w:numPr>
                <w:ilvl w:val="0"/>
                <w:numId w:val="15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三</w:t>
            </w:r>
            <w:r>
              <w:rPr>
                <w:sz w:val="16"/>
                <w:szCs w:val="16"/>
              </w:rPr>
              <w:t>：</w:t>
            </w:r>
            <w:r>
              <w:rPr>
                <w:sz w:val="16"/>
                <w:szCs w:val="16"/>
              </w:rPr>
              <w:t xml:space="preserve">4 – 13) </w:t>
            </w:r>
            <w:r w:rsidRPr="0071095C">
              <w:rPr>
                <w:sz w:val="16"/>
                <w:szCs w:val="16"/>
              </w:rPr>
              <w:t>CStockRspOrderCancelField</w:t>
            </w:r>
            <w:r>
              <w:rPr>
                <w:rFonts w:hint="eastAsia"/>
                <w:sz w:val="16"/>
                <w:szCs w:val="16"/>
              </w:rPr>
              <w:t>结构体中，</w:t>
            </w:r>
            <w:r w:rsidR="00276E37">
              <w:rPr>
                <w:rFonts w:hint="eastAsia"/>
                <w:sz w:val="16"/>
                <w:szCs w:val="16"/>
              </w:rPr>
              <w:t>增加</w:t>
            </w:r>
            <w:r w:rsidR="00276E37">
              <w:rPr>
                <w:sz w:val="16"/>
                <w:szCs w:val="16"/>
              </w:rPr>
              <w:t>Local</w:t>
            </w:r>
            <w:r w:rsidRPr="0071095C">
              <w:rPr>
                <w:sz w:val="16"/>
                <w:szCs w:val="16"/>
              </w:rPr>
              <w:t>No</w:t>
            </w:r>
          </w:p>
          <w:p w14:paraId="4217F020" w14:textId="77777777" w:rsidR="005416F6" w:rsidRDefault="005416F6" w:rsidP="005416F6">
            <w:pPr>
              <w:pStyle w:val="21"/>
              <w:numPr>
                <w:ilvl w:val="0"/>
                <w:numId w:val="15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五</w:t>
            </w:r>
            <w:r>
              <w:rPr>
                <w:sz w:val="16"/>
                <w:szCs w:val="16"/>
              </w:rPr>
              <w:t>：</w:t>
            </w:r>
            <w:r>
              <w:rPr>
                <w:sz w:val="16"/>
                <w:szCs w:val="16"/>
              </w:rPr>
              <w:t>3 – 5) OnRspMarketData</w:t>
            </w:r>
            <w:r>
              <w:rPr>
                <w:rFonts w:hint="eastAsia"/>
                <w:sz w:val="16"/>
                <w:szCs w:val="16"/>
              </w:rPr>
              <w:t>结构体中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>QuoteType字段增加说明</w:t>
            </w:r>
          </w:p>
        </w:tc>
        <w:tc>
          <w:tcPr>
            <w:tcW w:w="980" w:type="dxa"/>
            <w:shd w:val="clear" w:color="auto" w:fill="auto"/>
          </w:tcPr>
          <w:p w14:paraId="2B63D8C3" w14:textId="77777777" w:rsidR="005416F6" w:rsidRDefault="005416F6" w:rsidP="005416F6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shd w:val="clear" w:color="auto" w:fill="auto"/>
          </w:tcPr>
          <w:p w14:paraId="307F8237" w14:textId="77777777" w:rsidR="005416F6" w:rsidRDefault="005416F6" w:rsidP="00276E37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18/10/2</w:t>
            </w:r>
            <w:r w:rsidR="00276E37">
              <w:rPr>
                <w:sz w:val="16"/>
                <w:szCs w:val="16"/>
              </w:rPr>
              <w:t>9</w:t>
            </w:r>
          </w:p>
        </w:tc>
      </w:tr>
      <w:tr w:rsidR="0066003E" w14:paraId="119E6F8B" w14:textId="77777777" w:rsidTr="00DC3AEC">
        <w:trPr>
          <w:trHeight w:val="462"/>
        </w:trPr>
        <w:tc>
          <w:tcPr>
            <w:tcW w:w="880" w:type="dxa"/>
            <w:tcBorders>
              <w:top w:val="single" w:sz="4" w:space="0" w:color="auto"/>
            </w:tcBorders>
            <w:shd w:val="clear" w:color="auto" w:fill="auto"/>
          </w:tcPr>
          <w:p w14:paraId="441827D9" w14:textId="77777777" w:rsidR="0066003E" w:rsidRDefault="0066003E" w:rsidP="005416F6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8</w:t>
            </w:r>
          </w:p>
        </w:tc>
        <w:tc>
          <w:tcPr>
            <w:tcW w:w="5937" w:type="dxa"/>
          </w:tcPr>
          <w:p w14:paraId="6DBD7A15" w14:textId="77777777" w:rsidR="0066003E" w:rsidRDefault="0066003E" w:rsidP="0066003E">
            <w:pPr>
              <w:pStyle w:val="21"/>
              <w:numPr>
                <w:ilvl w:val="0"/>
                <w:numId w:val="16"/>
              </w:numPr>
              <w:ind w:firstLineChars="0"/>
              <w:rPr>
                <w:sz w:val="16"/>
                <w:szCs w:val="16"/>
              </w:rPr>
            </w:pPr>
            <w:r w:rsidRPr="0066003E">
              <w:rPr>
                <w:rFonts w:hint="eastAsia"/>
                <w:sz w:val="16"/>
                <w:szCs w:val="16"/>
              </w:rPr>
              <w:t>DADataType.h</w:t>
            </w:r>
            <w:r w:rsidRPr="0066003E">
              <w:rPr>
                <w:rFonts w:hint="eastAsia"/>
                <w:sz w:val="16"/>
                <w:szCs w:val="16"/>
              </w:rPr>
              <w:t>，删除一些无用的常量定义</w:t>
            </w:r>
          </w:p>
          <w:p w14:paraId="1901780F" w14:textId="77777777" w:rsidR="0066003E" w:rsidRDefault="0066003E" w:rsidP="0066003E">
            <w:pPr>
              <w:pStyle w:val="21"/>
              <w:numPr>
                <w:ilvl w:val="0"/>
                <w:numId w:val="16"/>
              </w:numPr>
              <w:ind w:firstLineChars="0"/>
              <w:rPr>
                <w:sz w:val="16"/>
                <w:szCs w:val="16"/>
              </w:rPr>
            </w:pPr>
            <w:r w:rsidRPr="0066003E">
              <w:rPr>
                <w:sz w:val="16"/>
                <w:szCs w:val="16"/>
              </w:rPr>
              <w:t>DAFutureStruct.h</w:t>
            </w:r>
          </w:p>
          <w:p w14:paraId="686797CF" w14:textId="77777777" w:rsidR="0066003E" w:rsidRDefault="003F2CFD" w:rsidP="0066003E">
            <w:pPr>
              <w:pStyle w:val="21"/>
              <w:numPr>
                <w:ilvl w:val="4"/>
                <w:numId w:val="1"/>
              </w:numPr>
              <w:ind w:left="459" w:firstLineChars="0" w:hanging="284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>：</w:t>
            </w:r>
            <w:r>
              <w:rPr>
                <w:sz w:val="16"/>
                <w:szCs w:val="16"/>
              </w:rPr>
              <w:t xml:space="preserve">3 – 15) </w:t>
            </w:r>
            <w:r w:rsidR="0066003E" w:rsidRPr="0066003E">
              <w:rPr>
                <w:rFonts w:hint="eastAsia"/>
                <w:sz w:val="16"/>
                <w:szCs w:val="16"/>
              </w:rPr>
              <w:t>CFutureRspTradeField</w:t>
            </w:r>
            <w:r w:rsidR="0066003E" w:rsidRPr="0066003E">
              <w:rPr>
                <w:rFonts w:hint="eastAsia"/>
                <w:sz w:val="16"/>
                <w:szCs w:val="16"/>
              </w:rPr>
              <w:t>结构体增加</w:t>
            </w:r>
            <w:r w:rsidR="0066003E" w:rsidRPr="0066003E">
              <w:rPr>
                <w:rFonts w:hint="eastAsia"/>
                <w:sz w:val="16"/>
                <w:szCs w:val="16"/>
              </w:rPr>
              <w:t>ErrorDescription</w:t>
            </w:r>
            <w:r w:rsidR="0066003E" w:rsidRPr="0066003E">
              <w:rPr>
                <w:rFonts w:hint="eastAsia"/>
                <w:sz w:val="16"/>
                <w:szCs w:val="16"/>
              </w:rPr>
              <w:t>字段</w:t>
            </w:r>
          </w:p>
          <w:p w14:paraId="6937E186" w14:textId="77777777" w:rsidR="0066003E" w:rsidRPr="0066003E" w:rsidRDefault="0066003E" w:rsidP="0066003E">
            <w:pPr>
              <w:pStyle w:val="21"/>
              <w:numPr>
                <w:ilvl w:val="4"/>
                <w:numId w:val="1"/>
              </w:numPr>
              <w:ind w:left="459" w:firstLineChars="0" w:hanging="284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修改一些注释说明</w:t>
            </w:r>
          </w:p>
          <w:p w14:paraId="1FD3BF27" w14:textId="77777777" w:rsidR="0066003E" w:rsidRDefault="0066003E" w:rsidP="0066003E">
            <w:pPr>
              <w:pStyle w:val="21"/>
              <w:numPr>
                <w:ilvl w:val="0"/>
                <w:numId w:val="16"/>
              </w:numPr>
              <w:ind w:firstLineChars="0"/>
              <w:rPr>
                <w:sz w:val="16"/>
                <w:szCs w:val="16"/>
              </w:rPr>
            </w:pPr>
            <w:r w:rsidRPr="0066003E">
              <w:rPr>
                <w:sz w:val="16"/>
                <w:szCs w:val="16"/>
              </w:rPr>
              <w:t>DAFutureApi.h</w:t>
            </w:r>
          </w:p>
          <w:p w14:paraId="1958FD1C" w14:textId="77777777" w:rsidR="0066003E" w:rsidRDefault="00D40953" w:rsidP="00D40953">
            <w:pPr>
              <w:pStyle w:val="21"/>
              <w:ind w:left="459" w:firstLineChars="0" w:firstLine="0"/>
              <w:rPr>
                <w:sz w:val="16"/>
                <w:szCs w:val="16"/>
              </w:rPr>
            </w:pPr>
            <w:r w:rsidRPr="00D40953">
              <w:rPr>
                <w:sz w:val="16"/>
                <w:szCs w:val="16"/>
              </w:rPr>
              <w:t>static CFutureApi *CreateFutureApi(bool bRecordLog, const char* lpszLogFileName = "Future.log");</w:t>
            </w:r>
          </w:p>
          <w:p w14:paraId="05F2C8A8" w14:textId="77777777" w:rsidR="00D40953" w:rsidRDefault="00D40953" w:rsidP="00D40953">
            <w:pPr>
              <w:pStyle w:val="21"/>
              <w:ind w:left="459" w:firstLineChars="0" w:firstLine="0"/>
              <w:rPr>
                <w:sz w:val="16"/>
                <w:szCs w:val="16"/>
              </w:rPr>
            </w:pPr>
            <w:r w:rsidRPr="00D40953">
              <w:rPr>
                <w:rFonts w:hint="eastAsia"/>
                <w:sz w:val="16"/>
                <w:szCs w:val="16"/>
              </w:rPr>
              <w:t>修改参数</w:t>
            </w:r>
            <w:r w:rsidRPr="00D40953">
              <w:rPr>
                <w:rFonts w:hint="eastAsia"/>
                <w:sz w:val="16"/>
                <w:szCs w:val="16"/>
              </w:rPr>
              <w:t>lpszLogFileName</w:t>
            </w:r>
            <w:r w:rsidRPr="00D40953">
              <w:rPr>
                <w:rFonts w:hint="eastAsia"/>
                <w:sz w:val="16"/>
                <w:szCs w:val="16"/>
              </w:rPr>
              <w:t>的缺省值为</w:t>
            </w:r>
            <w:r w:rsidRPr="00D40953">
              <w:rPr>
                <w:rFonts w:hint="eastAsia"/>
                <w:sz w:val="16"/>
                <w:szCs w:val="16"/>
              </w:rPr>
              <w:t>"Future.log"</w:t>
            </w:r>
          </w:p>
          <w:p w14:paraId="4E089252" w14:textId="77777777" w:rsidR="0066003E" w:rsidRDefault="00D40953" w:rsidP="00D40953">
            <w:pPr>
              <w:pStyle w:val="21"/>
              <w:numPr>
                <w:ilvl w:val="0"/>
                <w:numId w:val="16"/>
              </w:numPr>
              <w:ind w:firstLineChars="0"/>
              <w:rPr>
                <w:sz w:val="16"/>
                <w:szCs w:val="16"/>
              </w:rPr>
            </w:pPr>
            <w:r w:rsidRPr="00D40953">
              <w:rPr>
                <w:sz w:val="16"/>
                <w:szCs w:val="16"/>
              </w:rPr>
              <w:lastRenderedPageBreak/>
              <w:t>DAMarketStruct.h</w:t>
            </w:r>
            <w:r>
              <w:rPr>
                <w:sz w:val="16"/>
                <w:szCs w:val="16"/>
              </w:rPr>
              <w:t xml:space="preserve">, </w:t>
            </w:r>
            <w:r>
              <w:rPr>
                <w:rFonts w:hint="eastAsia"/>
                <w:sz w:val="16"/>
                <w:szCs w:val="16"/>
              </w:rPr>
              <w:t>修改一些注释说明</w:t>
            </w:r>
          </w:p>
          <w:p w14:paraId="39E243F5" w14:textId="77777777" w:rsidR="00D40953" w:rsidRDefault="00D40953" w:rsidP="00D40953">
            <w:pPr>
              <w:pStyle w:val="21"/>
              <w:numPr>
                <w:ilvl w:val="0"/>
                <w:numId w:val="16"/>
              </w:numPr>
              <w:ind w:firstLineChars="0"/>
              <w:rPr>
                <w:sz w:val="16"/>
                <w:szCs w:val="16"/>
              </w:rPr>
            </w:pPr>
            <w:r w:rsidRPr="00D40953">
              <w:rPr>
                <w:sz w:val="16"/>
                <w:szCs w:val="16"/>
              </w:rPr>
              <w:t>DAMarketApi.h</w:t>
            </w:r>
          </w:p>
          <w:p w14:paraId="3855E49F" w14:textId="77777777" w:rsidR="00D40953" w:rsidRDefault="00D40953" w:rsidP="00D40953">
            <w:pPr>
              <w:pStyle w:val="21"/>
              <w:ind w:left="360" w:firstLineChars="0" w:firstLine="0"/>
              <w:rPr>
                <w:sz w:val="16"/>
                <w:szCs w:val="16"/>
              </w:rPr>
            </w:pPr>
            <w:r w:rsidRPr="00D40953">
              <w:rPr>
                <w:sz w:val="16"/>
                <w:szCs w:val="16"/>
              </w:rPr>
              <w:t>static CMarketApi *CreateMarketApi(bool bRecordLog, const char* lpszLogFileName = "Market.log");</w:t>
            </w:r>
          </w:p>
          <w:p w14:paraId="523080B3" w14:textId="77777777" w:rsidR="00D40953" w:rsidRDefault="00D40953" w:rsidP="00D40953">
            <w:pPr>
              <w:pStyle w:val="21"/>
              <w:ind w:left="360" w:firstLineChars="0" w:firstLine="0"/>
              <w:rPr>
                <w:sz w:val="16"/>
                <w:szCs w:val="16"/>
              </w:rPr>
            </w:pPr>
            <w:r w:rsidRPr="00D40953">
              <w:rPr>
                <w:rFonts w:hint="eastAsia"/>
                <w:sz w:val="16"/>
                <w:szCs w:val="16"/>
              </w:rPr>
              <w:t>修改参数</w:t>
            </w:r>
            <w:r w:rsidRPr="00D40953">
              <w:rPr>
                <w:rFonts w:hint="eastAsia"/>
                <w:sz w:val="16"/>
                <w:szCs w:val="16"/>
              </w:rPr>
              <w:t>lpszLogFileName</w:t>
            </w:r>
            <w:r w:rsidRPr="00D40953">
              <w:rPr>
                <w:rFonts w:hint="eastAsia"/>
                <w:sz w:val="16"/>
                <w:szCs w:val="16"/>
              </w:rPr>
              <w:t>的缺省值为</w:t>
            </w:r>
            <w:r w:rsidRPr="00D40953">
              <w:rPr>
                <w:rFonts w:hint="eastAsia"/>
                <w:sz w:val="16"/>
                <w:szCs w:val="16"/>
              </w:rPr>
              <w:t>"Market.log"</w:t>
            </w:r>
          </w:p>
          <w:p w14:paraId="29C6442C" w14:textId="77777777" w:rsidR="00D40953" w:rsidRDefault="00D40953" w:rsidP="00D40953">
            <w:pPr>
              <w:pStyle w:val="21"/>
              <w:numPr>
                <w:ilvl w:val="0"/>
                <w:numId w:val="16"/>
              </w:numPr>
              <w:ind w:firstLineChars="0"/>
              <w:rPr>
                <w:sz w:val="16"/>
                <w:szCs w:val="16"/>
              </w:rPr>
            </w:pPr>
            <w:r w:rsidRPr="00D40953">
              <w:rPr>
                <w:sz w:val="16"/>
                <w:szCs w:val="16"/>
              </w:rPr>
              <w:t>DAStockStruct.h</w:t>
            </w:r>
          </w:p>
          <w:p w14:paraId="36320A1A" w14:textId="77777777" w:rsidR="00D40953" w:rsidRDefault="003F2CFD" w:rsidP="00D40953">
            <w:pPr>
              <w:pStyle w:val="21"/>
              <w:numPr>
                <w:ilvl w:val="4"/>
                <w:numId w:val="16"/>
              </w:numPr>
              <w:ind w:left="459" w:firstLineChars="0" w:hanging="284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三</w:t>
            </w:r>
            <w:r>
              <w:rPr>
                <w:sz w:val="16"/>
                <w:szCs w:val="16"/>
              </w:rPr>
              <w:t>：</w:t>
            </w:r>
            <w:r>
              <w:rPr>
                <w:sz w:val="16"/>
                <w:szCs w:val="16"/>
              </w:rPr>
              <w:t xml:space="preserve">3 – 17) </w:t>
            </w:r>
            <w:r w:rsidR="00D40953" w:rsidRPr="00D40953">
              <w:rPr>
                <w:rFonts w:hint="eastAsia"/>
                <w:sz w:val="16"/>
                <w:szCs w:val="16"/>
              </w:rPr>
              <w:t>CStockRspCapitalField</w:t>
            </w:r>
            <w:r w:rsidR="00D40953" w:rsidRPr="00D40953">
              <w:rPr>
                <w:rFonts w:hint="eastAsia"/>
                <w:sz w:val="16"/>
                <w:szCs w:val="16"/>
              </w:rPr>
              <w:t>结构体增加</w:t>
            </w:r>
            <w:r w:rsidR="00D40953" w:rsidRPr="00D40953">
              <w:rPr>
                <w:rFonts w:hint="eastAsia"/>
                <w:sz w:val="16"/>
                <w:szCs w:val="16"/>
              </w:rPr>
              <w:t>ErrorDescription</w:t>
            </w:r>
            <w:r w:rsidR="00D40953" w:rsidRPr="00D40953">
              <w:rPr>
                <w:rFonts w:hint="eastAsia"/>
                <w:sz w:val="16"/>
                <w:szCs w:val="16"/>
              </w:rPr>
              <w:t>字段</w:t>
            </w:r>
          </w:p>
          <w:p w14:paraId="38BA512D" w14:textId="77777777" w:rsidR="00D40953" w:rsidRDefault="00D40953" w:rsidP="00D40953">
            <w:pPr>
              <w:pStyle w:val="21"/>
              <w:numPr>
                <w:ilvl w:val="4"/>
                <w:numId w:val="16"/>
              </w:numPr>
              <w:ind w:left="459" w:firstLineChars="0" w:hanging="284"/>
              <w:rPr>
                <w:sz w:val="16"/>
                <w:szCs w:val="16"/>
              </w:rPr>
            </w:pPr>
            <w:r w:rsidRPr="00D40953">
              <w:rPr>
                <w:rFonts w:hint="eastAsia"/>
                <w:sz w:val="16"/>
                <w:szCs w:val="16"/>
              </w:rPr>
              <w:t>修改一些注释说明</w:t>
            </w:r>
          </w:p>
          <w:p w14:paraId="5EC8FAFF" w14:textId="77777777" w:rsidR="00D40953" w:rsidRDefault="00D40953" w:rsidP="003F2CFD">
            <w:pPr>
              <w:pStyle w:val="21"/>
              <w:numPr>
                <w:ilvl w:val="4"/>
                <w:numId w:val="16"/>
              </w:numPr>
              <w:ind w:left="459" w:firstLineChars="0" w:hanging="284"/>
              <w:rPr>
                <w:sz w:val="16"/>
                <w:szCs w:val="16"/>
              </w:rPr>
            </w:pPr>
            <w:r w:rsidRPr="00D40953">
              <w:rPr>
                <w:rFonts w:hint="eastAsia"/>
                <w:sz w:val="16"/>
                <w:szCs w:val="16"/>
              </w:rPr>
              <w:t>删除没有用的结构体</w:t>
            </w:r>
            <w:r w:rsidRPr="00D40953">
              <w:rPr>
                <w:rFonts w:hint="eastAsia"/>
                <w:sz w:val="16"/>
                <w:szCs w:val="16"/>
              </w:rPr>
              <w:t xml:space="preserve"> CStockRspHisMarketDataField</w:t>
            </w:r>
            <w:r w:rsidRPr="00D40953">
              <w:rPr>
                <w:rFonts w:hint="eastAsia"/>
                <w:sz w:val="16"/>
                <w:szCs w:val="16"/>
              </w:rPr>
              <w:t>、</w:t>
            </w:r>
            <w:r w:rsidRPr="00D40953">
              <w:rPr>
                <w:rFonts w:hint="eastAsia"/>
                <w:sz w:val="16"/>
                <w:szCs w:val="16"/>
              </w:rPr>
              <w:t>CStockQryHisMarketDataField</w:t>
            </w:r>
            <w:r w:rsidRPr="00D40953">
              <w:rPr>
                <w:rFonts w:hint="eastAsia"/>
                <w:sz w:val="16"/>
                <w:szCs w:val="16"/>
              </w:rPr>
              <w:t>、</w:t>
            </w:r>
            <w:r w:rsidR="003F2CFD" w:rsidRPr="003F2CFD">
              <w:rPr>
                <w:sz w:val="16"/>
                <w:szCs w:val="16"/>
              </w:rPr>
              <w:t>CStockRspSetVerifyQAField</w:t>
            </w:r>
          </w:p>
          <w:p w14:paraId="5F51E5B2" w14:textId="77777777" w:rsidR="00D40953" w:rsidRDefault="00D40953" w:rsidP="00D40953">
            <w:pPr>
              <w:pStyle w:val="21"/>
              <w:numPr>
                <w:ilvl w:val="0"/>
                <w:numId w:val="16"/>
              </w:numPr>
              <w:ind w:firstLineChars="0"/>
              <w:rPr>
                <w:sz w:val="16"/>
                <w:szCs w:val="16"/>
              </w:rPr>
            </w:pPr>
            <w:r w:rsidRPr="00D40953">
              <w:rPr>
                <w:sz w:val="16"/>
                <w:szCs w:val="16"/>
              </w:rPr>
              <w:t>DAStockApi.h</w:t>
            </w:r>
          </w:p>
          <w:p w14:paraId="63E5CE6E" w14:textId="77777777" w:rsidR="00D40953" w:rsidRDefault="00D40953" w:rsidP="00D40953">
            <w:pPr>
              <w:pStyle w:val="21"/>
              <w:ind w:left="360" w:firstLineChars="0" w:firstLine="0"/>
              <w:rPr>
                <w:sz w:val="16"/>
                <w:szCs w:val="16"/>
              </w:rPr>
            </w:pPr>
            <w:r w:rsidRPr="00D40953">
              <w:rPr>
                <w:sz w:val="16"/>
                <w:szCs w:val="16"/>
              </w:rPr>
              <w:t>static CStockApi *CreateStockApi(bool bRecordLog, const char* lpszLogFileName = "Stock.log");</w:t>
            </w:r>
          </w:p>
          <w:p w14:paraId="022D39F7" w14:textId="77777777" w:rsidR="00D40953" w:rsidRDefault="00D40953" w:rsidP="00D40953">
            <w:pPr>
              <w:pStyle w:val="21"/>
              <w:ind w:left="360" w:firstLineChars="0" w:firstLine="0"/>
              <w:rPr>
                <w:sz w:val="16"/>
                <w:szCs w:val="16"/>
              </w:rPr>
            </w:pPr>
            <w:r w:rsidRPr="00D40953">
              <w:rPr>
                <w:rFonts w:hint="eastAsia"/>
                <w:sz w:val="16"/>
                <w:szCs w:val="16"/>
              </w:rPr>
              <w:t>修改参数</w:t>
            </w:r>
            <w:r w:rsidRPr="00D40953">
              <w:rPr>
                <w:rFonts w:hint="eastAsia"/>
                <w:sz w:val="16"/>
                <w:szCs w:val="16"/>
              </w:rPr>
              <w:t>lpszLogFileName</w:t>
            </w:r>
            <w:r w:rsidRPr="00D40953">
              <w:rPr>
                <w:rFonts w:hint="eastAsia"/>
                <w:sz w:val="16"/>
                <w:szCs w:val="16"/>
              </w:rPr>
              <w:t>的缺省值为</w:t>
            </w:r>
            <w:r w:rsidRPr="00D40953">
              <w:rPr>
                <w:rFonts w:hint="eastAsia"/>
                <w:sz w:val="16"/>
                <w:szCs w:val="16"/>
              </w:rPr>
              <w:t>"Stock.log"</w:t>
            </w:r>
          </w:p>
          <w:p w14:paraId="1C1570B4" w14:textId="77777777" w:rsidR="00D40953" w:rsidRDefault="00D40953" w:rsidP="00D40953">
            <w:pPr>
              <w:pStyle w:val="21"/>
              <w:numPr>
                <w:ilvl w:val="0"/>
                <w:numId w:val="16"/>
              </w:numPr>
              <w:ind w:firstLineChars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v</w:t>
            </w:r>
            <w:r>
              <w:rPr>
                <w:rFonts w:hint="eastAsia"/>
                <w:sz w:val="16"/>
                <w:szCs w:val="16"/>
              </w:rPr>
              <w:t>1.8</w:t>
            </w:r>
            <w:r>
              <w:rPr>
                <w:sz w:val="16"/>
                <w:szCs w:val="16"/>
              </w:rPr>
              <w:t xml:space="preserve"> API</w:t>
            </w:r>
            <w:r>
              <w:rPr>
                <w:rFonts w:hint="eastAsia"/>
                <w:sz w:val="16"/>
                <w:szCs w:val="16"/>
              </w:rPr>
              <w:t>修改两个</w:t>
            </w:r>
            <w:r>
              <w:rPr>
                <w:rFonts w:hint="eastAsia"/>
                <w:sz w:val="16"/>
                <w:szCs w:val="16"/>
              </w:rPr>
              <w:t>bug</w:t>
            </w:r>
            <w:r>
              <w:rPr>
                <w:rFonts w:hint="eastAsia"/>
                <w:sz w:val="16"/>
                <w:szCs w:val="16"/>
              </w:rPr>
              <w:t>，请参照</w:t>
            </w:r>
            <w:r w:rsidRPr="00D40953">
              <w:rPr>
                <w:sz w:val="16"/>
                <w:szCs w:val="16"/>
              </w:rPr>
              <w:t>ReleaseNote.txt</w:t>
            </w:r>
          </w:p>
          <w:p w14:paraId="7D91772A" w14:textId="77777777" w:rsidR="00D40953" w:rsidRPr="00EB6AAA" w:rsidRDefault="00EB6AAA" w:rsidP="00EB6AAA">
            <w:pPr>
              <w:pStyle w:val="21"/>
              <w:numPr>
                <w:ilvl w:val="0"/>
                <w:numId w:val="16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>：</w:t>
            </w:r>
            <w:r>
              <w:rPr>
                <w:sz w:val="16"/>
                <w:szCs w:val="16"/>
              </w:rPr>
              <w:t xml:space="preserve">3 –22) </w:t>
            </w:r>
            <w:r w:rsidRPr="00EB6AAA">
              <w:rPr>
                <w:rFonts w:hint="eastAsia"/>
                <w:sz w:val="16"/>
                <w:szCs w:val="16"/>
              </w:rPr>
              <w:t>CFutureQryInstrumentField</w:t>
            </w:r>
            <w:r>
              <w:rPr>
                <w:rFonts w:hint="eastAsia"/>
                <w:sz w:val="16"/>
                <w:szCs w:val="16"/>
              </w:rPr>
              <w:t>结构体与程序不一致，更正</w:t>
            </w:r>
          </w:p>
        </w:tc>
        <w:tc>
          <w:tcPr>
            <w:tcW w:w="980" w:type="dxa"/>
            <w:shd w:val="clear" w:color="auto" w:fill="auto"/>
          </w:tcPr>
          <w:p w14:paraId="50958BEE" w14:textId="77777777" w:rsidR="0066003E" w:rsidRDefault="0066003E" w:rsidP="005416F6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lastRenderedPageBreak/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shd w:val="clear" w:color="auto" w:fill="auto"/>
          </w:tcPr>
          <w:p w14:paraId="1426051A" w14:textId="77777777" w:rsidR="0066003E" w:rsidRDefault="0066003E" w:rsidP="00276E37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18/11/28</w:t>
            </w:r>
          </w:p>
        </w:tc>
      </w:tr>
      <w:tr w:rsidR="009D5EEB" w14:paraId="6E365AFF" w14:textId="77777777" w:rsidTr="00DC3AEC">
        <w:trPr>
          <w:trHeight w:val="462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29EAB6" w14:textId="77777777" w:rsidR="009D5EEB" w:rsidRDefault="009D5EEB" w:rsidP="00551FE8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lastRenderedPageBreak/>
              <w:t>V1</w:t>
            </w:r>
            <w:r>
              <w:rPr>
                <w:sz w:val="16"/>
                <w:szCs w:val="16"/>
              </w:rPr>
              <w:t>.9</w:t>
            </w:r>
          </w:p>
        </w:tc>
        <w:tc>
          <w:tcPr>
            <w:tcW w:w="5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DF8F9" w14:textId="77777777" w:rsidR="009D5EEB" w:rsidRDefault="009D5EEB" w:rsidP="009D5EEB">
            <w:pPr>
              <w:pStyle w:val="21"/>
              <w:numPr>
                <w:ilvl w:val="0"/>
                <w:numId w:val="17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>：</w:t>
            </w:r>
            <w:r>
              <w:rPr>
                <w:sz w:val="16"/>
                <w:szCs w:val="16"/>
              </w:rPr>
              <w:t xml:space="preserve">3 – 17) </w:t>
            </w:r>
            <w:r w:rsidRPr="009D5EEB">
              <w:rPr>
                <w:sz w:val="16"/>
                <w:szCs w:val="16"/>
              </w:rPr>
              <w:t>CFutureRspCapitalField</w:t>
            </w:r>
            <w:r>
              <w:rPr>
                <w:rFonts w:hint="eastAsia"/>
                <w:sz w:val="16"/>
                <w:szCs w:val="16"/>
              </w:rPr>
              <w:t>结构体中，</w:t>
            </w:r>
            <w:r w:rsidRPr="009D5EEB">
              <w:rPr>
                <w:sz w:val="16"/>
                <w:szCs w:val="16"/>
              </w:rPr>
              <w:t>FloatingProfit</w:t>
            </w:r>
            <w:r>
              <w:rPr>
                <w:rFonts w:hint="eastAsia"/>
                <w:sz w:val="16"/>
                <w:szCs w:val="16"/>
              </w:rPr>
              <w:t>的说明由</w:t>
            </w:r>
            <w:r>
              <w:rPr>
                <w:sz w:val="16"/>
                <w:szCs w:val="16"/>
              </w:rPr>
              <w:t>”</w:t>
            </w:r>
            <w:r>
              <w:rPr>
                <w:rFonts w:hint="eastAsia"/>
              </w:rPr>
              <w:t xml:space="preserve"> </w:t>
            </w:r>
            <w:r w:rsidRPr="009D5EEB">
              <w:rPr>
                <w:rFonts w:hint="eastAsia"/>
                <w:sz w:val="16"/>
                <w:szCs w:val="16"/>
              </w:rPr>
              <w:t>浮动盈亏</w:t>
            </w:r>
            <w:r>
              <w:rPr>
                <w:sz w:val="16"/>
                <w:szCs w:val="16"/>
              </w:rPr>
              <w:t>”</w:t>
            </w:r>
            <w:r>
              <w:rPr>
                <w:rFonts w:hint="eastAsia"/>
                <w:sz w:val="16"/>
                <w:szCs w:val="16"/>
              </w:rPr>
              <w:t>改为</w:t>
            </w:r>
            <w:r>
              <w:rPr>
                <w:sz w:val="16"/>
                <w:szCs w:val="16"/>
              </w:rPr>
              <w:t>”</w:t>
            </w:r>
            <w:r w:rsidRPr="009D5EEB">
              <w:rPr>
                <w:rFonts w:hint="eastAsia"/>
                <w:sz w:val="16"/>
                <w:szCs w:val="16"/>
              </w:rPr>
              <w:t>今日平仓盈亏</w:t>
            </w:r>
            <w:r>
              <w:rPr>
                <w:sz w:val="16"/>
                <w:szCs w:val="16"/>
              </w:rPr>
              <w:t>”</w:t>
            </w:r>
          </w:p>
          <w:p w14:paraId="45E52C6B" w14:textId="77777777" w:rsidR="009D5EEB" w:rsidRDefault="009D5EEB" w:rsidP="009D5EEB">
            <w:pPr>
              <w:pStyle w:val="21"/>
              <w:numPr>
                <w:ilvl w:val="0"/>
                <w:numId w:val="17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 w:rsidR="00CF5625"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>：</w:t>
            </w:r>
            <w:r w:rsidR="00017FA7">
              <w:rPr>
                <w:sz w:val="16"/>
                <w:szCs w:val="16"/>
              </w:rPr>
              <w:t>3</w:t>
            </w:r>
            <w:r>
              <w:rPr>
                <w:sz w:val="16"/>
                <w:szCs w:val="16"/>
              </w:rPr>
              <w:t xml:space="preserve"> – </w:t>
            </w:r>
            <w:r w:rsidR="00017FA7">
              <w:rPr>
                <w:sz w:val="16"/>
                <w:szCs w:val="16"/>
              </w:rPr>
              <w:t>7</w:t>
            </w:r>
            <w:r>
              <w:rPr>
                <w:sz w:val="16"/>
                <w:szCs w:val="16"/>
              </w:rPr>
              <w:t xml:space="preserve">) </w:t>
            </w:r>
            <w:r w:rsidR="00017FA7">
              <w:rPr>
                <w:rFonts w:hint="eastAsia"/>
                <w:sz w:val="16"/>
                <w:szCs w:val="16"/>
              </w:rPr>
              <w:t>增加报单返回消息中几个订单号的说明</w:t>
            </w:r>
          </w:p>
          <w:p w14:paraId="03E5D50C" w14:textId="77777777" w:rsidR="009D5EEB" w:rsidRDefault="00017FA7" w:rsidP="00017FA7">
            <w:pPr>
              <w:pStyle w:val="21"/>
              <w:numPr>
                <w:ilvl w:val="0"/>
                <w:numId w:val="17"/>
              </w:numPr>
              <w:ind w:firstLineChars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v</w:t>
            </w:r>
            <w:r>
              <w:rPr>
                <w:rFonts w:hint="eastAsia"/>
                <w:sz w:val="16"/>
                <w:szCs w:val="16"/>
              </w:rPr>
              <w:t>1.9</w:t>
            </w:r>
            <w:r>
              <w:rPr>
                <w:sz w:val="16"/>
                <w:szCs w:val="16"/>
              </w:rPr>
              <w:t xml:space="preserve"> API</w:t>
            </w:r>
            <w:r>
              <w:rPr>
                <w:rFonts w:hint="eastAsia"/>
                <w:sz w:val="16"/>
                <w:szCs w:val="16"/>
              </w:rPr>
              <w:t>修改两个</w:t>
            </w:r>
            <w:r>
              <w:rPr>
                <w:rFonts w:hint="eastAsia"/>
                <w:sz w:val="16"/>
                <w:szCs w:val="16"/>
              </w:rPr>
              <w:t>bug</w:t>
            </w:r>
            <w:r>
              <w:rPr>
                <w:rFonts w:hint="eastAsia"/>
                <w:sz w:val="16"/>
                <w:szCs w:val="16"/>
              </w:rPr>
              <w:t>，请参照</w:t>
            </w:r>
            <w:r w:rsidRPr="00D40953">
              <w:rPr>
                <w:sz w:val="16"/>
                <w:szCs w:val="16"/>
              </w:rPr>
              <w:t>ReleaseNote.txt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2AEE79" w14:textId="77777777" w:rsidR="009D5EEB" w:rsidRDefault="009D5EEB" w:rsidP="00551FE8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0B6BE1" w14:textId="77777777" w:rsidR="009D5EEB" w:rsidRDefault="009D5EEB" w:rsidP="00551FE8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 w:rsidR="00E24F7D">
              <w:rPr>
                <w:sz w:val="16"/>
                <w:szCs w:val="16"/>
              </w:rPr>
              <w:t>019</w:t>
            </w:r>
            <w:r>
              <w:rPr>
                <w:sz w:val="16"/>
                <w:szCs w:val="16"/>
              </w:rPr>
              <w:t>/</w:t>
            </w:r>
            <w:r w:rsidR="00017FA7">
              <w:rPr>
                <w:sz w:val="16"/>
                <w:szCs w:val="16"/>
              </w:rPr>
              <w:t>01</w:t>
            </w:r>
            <w:r>
              <w:rPr>
                <w:sz w:val="16"/>
                <w:szCs w:val="16"/>
              </w:rPr>
              <w:t>/</w:t>
            </w:r>
            <w:r w:rsidR="00017FA7">
              <w:rPr>
                <w:sz w:val="16"/>
                <w:szCs w:val="16"/>
              </w:rPr>
              <w:t>10</w:t>
            </w:r>
          </w:p>
        </w:tc>
      </w:tr>
      <w:tr w:rsidR="00733F2C" w14:paraId="2A61B247" w14:textId="77777777" w:rsidTr="00DC3AEC">
        <w:trPr>
          <w:trHeight w:val="462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4DD4AF" w14:textId="77777777" w:rsidR="00733F2C" w:rsidRDefault="00733F2C" w:rsidP="00733F2C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</w:t>
            </w:r>
            <w:r>
              <w:rPr>
                <w:rFonts w:hint="eastAsia"/>
                <w:sz w:val="16"/>
                <w:szCs w:val="16"/>
              </w:rPr>
              <w:t>10</w:t>
            </w:r>
          </w:p>
        </w:tc>
        <w:tc>
          <w:tcPr>
            <w:tcW w:w="5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E514B7" w14:textId="77777777" w:rsidR="00733F2C" w:rsidRDefault="00733F2C" w:rsidP="00733F2C">
            <w:pPr>
              <w:pStyle w:val="21"/>
              <w:numPr>
                <w:ilvl w:val="0"/>
                <w:numId w:val="18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>：</w:t>
            </w:r>
            <w:r>
              <w:rPr>
                <w:rFonts w:hint="eastAsia"/>
                <w:sz w:val="16"/>
                <w:szCs w:val="16"/>
              </w:rPr>
              <w:t>函数列表，新增功能的对应函数说明</w:t>
            </w:r>
          </w:p>
          <w:p w14:paraId="095893D7" w14:textId="77777777" w:rsidR="00733F2C" w:rsidRDefault="003C2891" w:rsidP="003C2891">
            <w:pPr>
              <w:pStyle w:val="21"/>
              <w:numPr>
                <w:ilvl w:val="0"/>
                <w:numId w:val="18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>：</w:t>
            </w:r>
            <w:r>
              <w:rPr>
                <w:rFonts w:hint="eastAsia"/>
                <w:sz w:val="16"/>
                <w:szCs w:val="16"/>
              </w:rPr>
              <w:t>增加</w:t>
            </w:r>
            <w:r>
              <w:rPr>
                <w:sz w:val="16"/>
                <w:szCs w:val="16"/>
              </w:rPr>
              <w:t xml:space="preserve">3 –28) </w:t>
            </w:r>
            <w:r w:rsidRPr="003C2891">
              <w:rPr>
                <w:rFonts w:hint="eastAsia"/>
                <w:sz w:val="16"/>
                <w:szCs w:val="16"/>
              </w:rPr>
              <w:t>查询品种列表</w:t>
            </w:r>
          </w:p>
          <w:p w14:paraId="262C4D0A" w14:textId="77777777" w:rsidR="003C2891" w:rsidRDefault="003C2891" w:rsidP="003C2891">
            <w:pPr>
              <w:pStyle w:val="21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增加</w:t>
            </w:r>
            <w:r>
              <w:rPr>
                <w:sz w:val="16"/>
                <w:szCs w:val="16"/>
              </w:rPr>
              <w:t xml:space="preserve">3 –29) </w:t>
            </w:r>
            <w:r w:rsidRPr="003C2891">
              <w:rPr>
                <w:rFonts w:hint="eastAsia"/>
                <w:sz w:val="16"/>
                <w:szCs w:val="16"/>
              </w:rPr>
              <w:t>交易所冬夏令开盘时间查询</w:t>
            </w:r>
          </w:p>
          <w:p w14:paraId="0C943960" w14:textId="77777777" w:rsidR="003C2891" w:rsidRDefault="003C2891" w:rsidP="003C2891">
            <w:pPr>
              <w:pStyle w:val="21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增加</w:t>
            </w:r>
            <w:r>
              <w:rPr>
                <w:sz w:val="16"/>
                <w:szCs w:val="16"/>
              </w:rPr>
              <w:t xml:space="preserve">3 –30) </w:t>
            </w:r>
            <w:r w:rsidRPr="003C2891">
              <w:rPr>
                <w:rFonts w:hint="eastAsia"/>
                <w:sz w:val="16"/>
                <w:szCs w:val="16"/>
              </w:rPr>
              <w:t>品种开收盘时间查询</w:t>
            </w:r>
          </w:p>
          <w:p w14:paraId="2D69C8F4" w14:textId="77777777" w:rsidR="003C2891" w:rsidRDefault="00E47789" w:rsidP="003C2891">
            <w:pPr>
              <w:pStyle w:val="21"/>
              <w:numPr>
                <w:ilvl w:val="0"/>
                <w:numId w:val="18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五</w:t>
            </w:r>
            <w:r>
              <w:rPr>
                <w:sz w:val="16"/>
                <w:szCs w:val="16"/>
              </w:rPr>
              <w:t>：</w:t>
            </w:r>
            <w:r>
              <w:rPr>
                <w:rFonts w:hint="eastAsia"/>
                <w:sz w:val="16"/>
                <w:szCs w:val="16"/>
              </w:rPr>
              <w:t>3</w:t>
            </w:r>
            <w:r>
              <w:rPr>
                <w:sz w:val="16"/>
                <w:szCs w:val="16"/>
              </w:rPr>
              <w:t xml:space="preserve">-5) </w:t>
            </w:r>
            <w:r>
              <w:rPr>
                <w:rFonts w:hint="eastAsia"/>
                <w:sz w:val="16"/>
                <w:szCs w:val="16"/>
              </w:rPr>
              <w:t>增加行情订阅方式说明，按交易所</w:t>
            </w:r>
            <w:r>
              <w:rPr>
                <w:rFonts w:hint="eastAsia"/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品种</w:t>
            </w:r>
            <w:r>
              <w:rPr>
                <w:rFonts w:hint="eastAsia"/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合约订阅方式</w:t>
            </w:r>
            <w:r w:rsidR="001E19F2">
              <w:rPr>
                <w:rFonts w:hint="eastAsia"/>
                <w:sz w:val="16"/>
                <w:szCs w:val="16"/>
              </w:rPr>
              <w:t>说明</w:t>
            </w:r>
          </w:p>
          <w:p w14:paraId="4E4F1181" w14:textId="77777777" w:rsidR="00FF16F5" w:rsidRDefault="00FF16F5" w:rsidP="003C2891">
            <w:pPr>
              <w:pStyle w:val="21"/>
              <w:numPr>
                <w:ilvl w:val="0"/>
                <w:numId w:val="18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五</w:t>
            </w:r>
            <w:r>
              <w:rPr>
                <w:sz w:val="16"/>
                <w:szCs w:val="16"/>
              </w:rPr>
              <w:t>：</w:t>
            </w:r>
            <w:r>
              <w:rPr>
                <w:rFonts w:hint="eastAsia"/>
                <w:sz w:val="16"/>
                <w:szCs w:val="16"/>
              </w:rPr>
              <w:t>3</w:t>
            </w:r>
            <w:r>
              <w:rPr>
                <w:sz w:val="16"/>
                <w:szCs w:val="16"/>
              </w:rPr>
              <w:t xml:space="preserve">-5) </w:t>
            </w:r>
            <w:r>
              <w:rPr>
                <w:rFonts w:hint="eastAsia"/>
                <w:sz w:val="16"/>
                <w:szCs w:val="16"/>
              </w:rPr>
              <w:t>行情数据中盘中结算价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和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当前交易日前结算价区分</w:t>
            </w:r>
          </w:p>
          <w:p w14:paraId="4A5F6C09" w14:textId="77777777" w:rsidR="008C37DC" w:rsidRDefault="008C37DC" w:rsidP="008C37DC">
            <w:pPr>
              <w:pStyle w:val="21"/>
              <w:numPr>
                <w:ilvl w:val="0"/>
                <w:numId w:val="18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 w:rsidR="001E19F2">
              <w:rPr>
                <w:rFonts w:hint="eastAsia"/>
                <w:sz w:val="16"/>
                <w:szCs w:val="16"/>
              </w:rPr>
              <w:t>三</w:t>
            </w:r>
            <w:r>
              <w:rPr>
                <w:sz w:val="16"/>
                <w:szCs w:val="16"/>
              </w:rPr>
              <w:t>：</w:t>
            </w:r>
            <w:r>
              <w:rPr>
                <w:sz w:val="16"/>
                <w:szCs w:val="16"/>
              </w:rPr>
              <w:t xml:space="preserve">3 –7) </w:t>
            </w:r>
            <w:r w:rsidR="001E19F2">
              <w:rPr>
                <w:rFonts w:hint="eastAsia"/>
                <w:sz w:val="16"/>
                <w:szCs w:val="16"/>
              </w:rPr>
              <w:t>回报中</w:t>
            </w:r>
            <w:r w:rsidRPr="008C37DC">
              <w:rPr>
                <w:sz w:val="16"/>
                <w:szCs w:val="16"/>
              </w:rPr>
              <w:t>AcceptType</w:t>
            </w:r>
            <w:r>
              <w:rPr>
                <w:rFonts w:hint="eastAsia"/>
                <w:sz w:val="16"/>
                <w:szCs w:val="16"/>
              </w:rPr>
              <w:t>字段废弃</w:t>
            </w:r>
          </w:p>
          <w:p w14:paraId="49C07DDF" w14:textId="77777777" w:rsidR="008C37DC" w:rsidRDefault="008C37DC" w:rsidP="008C37DC">
            <w:pPr>
              <w:pStyle w:val="21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 w:rsidR="001E19F2">
              <w:rPr>
                <w:rFonts w:hint="eastAsia"/>
                <w:sz w:val="16"/>
                <w:szCs w:val="16"/>
              </w:rPr>
              <w:t>三</w:t>
            </w:r>
            <w:r>
              <w:rPr>
                <w:sz w:val="16"/>
                <w:szCs w:val="16"/>
              </w:rPr>
              <w:t>：</w:t>
            </w:r>
            <w:r>
              <w:rPr>
                <w:sz w:val="16"/>
                <w:szCs w:val="16"/>
              </w:rPr>
              <w:t xml:space="preserve">3 –14) </w:t>
            </w:r>
            <w:r w:rsidR="001E19F2">
              <w:rPr>
                <w:rFonts w:hint="eastAsia"/>
                <w:sz w:val="16"/>
                <w:szCs w:val="16"/>
              </w:rPr>
              <w:t>回报中</w:t>
            </w:r>
            <w:r w:rsidRPr="008C37DC">
              <w:rPr>
                <w:sz w:val="16"/>
                <w:szCs w:val="16"/>
              </w:rPr>
              <w:t>AcceptType</w:t>
            </w:r>
            <w:r>
              <w:rPr>
                <w:rFonts w:hint="eastAsia"/>
                <w:sz w:val="16"/>
                <w:szCs w:val="16"/>
              </w:rPr>
              <w:t>字段废弃</w:t>
            </w:r>
          </w:p>
          <w:p w14:paraId="78A99D5D" w14:textId="77777777" w:rsidR="001E19F2" w:rsidRDefault="001E19F2" w:rsidP="001E19F2">
            <w:pPr>
              <w:pStyle w:val="21"/>
              <w:numPr>
                <w:ilvl w:val="0"/>
                <w:numId w:val="18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>：</w:t>
            </w:r>
            <w:r>
              <w:rPr>
                <w:sz w:val="16"/>
                <w:szCs w:val="16"/>
              </w:rPr>
              <w:t xml:space="preserve">3 –7) </w:t>
            </w:r>
            <w:r>
              <w:rPr>
                <w:rFonts w:hint="eastAsia"/>
                <w:sz w:val="16"/>
                <w:szCs w:val="16"/>
              </w:rPr>
              <w:t>回报中</w:t>
            </w:r>
            <w:r w:rsidRPr="008C37DC">
              <w:rPr>
                <w:sz w:val="16"/>
                <w:szCs w:val="16"/>
              </w:rPr>
              <w:t>AcceptType</w:t>
            </w:r>
            <w:r>
              <w:rPr>
                <w:rFonts w:hint="eastAsia"/>
                <w:sz w:val="16"/>
                <w:szCs w:val="16"/>
              </w:rPr>
              <w:t>字段废弃</w:t>
            </w:r>
          </w:p>
          <w:p w14:paraId="1E06F252" w14:textId="77777777" w:rsidR="008C37DC" w:rsidRDefault="001E19F2" w:rsidP="001E19F2">
            <w:pPr>
              <w:pStyle w:val="21"/>
              <w:ind w:left="360"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lastRenderedPageBreak/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>：</w:t>
            </w:r>
            <w:r>
              <w:rPr>
                <w:sz w:val="16"/>
                <w:szCs w:val="16"/>
              </w:rPr>
              <w:t xml:space="preserve">3 –14) </w:t>
            </w:r>
            <w:r>
              <w:rPr>
                <w:rFonts w:hint="eastAsia"/>
                <w:sz w:val="16"/>
                <w:szCs w:val="16"/>
              </w:rPr>
              <w:t>回报中</w:t>
            </w:r>
            <w:r w:rsidRPr="008C37DC">
              <w:rPr>
                <w:sz w:val="16"/>
                <w:szCs w:val="16"/>
              </w:rPr>
              <w:t>AcceptType</w:t>
            </w:r>
            <w:r>
              <w:rPr>
                <w:rFonts w:hint="eastAsia"/>
                <w:sz w:val="16"/>
                <w:szCs w:val="16"/>
              </w:rPr>
              <w:t>字段废弃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8AFF3F" w14:textId="77777777" w:rsidR="00733F2C" w:rsidRDefault="00733F2C" w:rsidP="00733F2C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lastRenderedPageBreak/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6EC3FD" w14:textId="77777777" w:rsidR="00733F2C" w:rsidRDefault="00733F2C" w:rsidP="00733F2C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19/03/27</w:t>
            </w:r>
          </w:p>
        </w:tc>
      </w:tr>
      <w:tr w:rsidR="00E46035" w14:paraId="0BA55CEF" w14:textId="77777777" w:rsidTr="00DC3AEC">
        <w:trPr>
          <w:trHeight w:val="462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0120E5" w14:textId="77777777" w:rsidR="00E46035" w:rsidRDefault="00E46035" w:rsidP="00E46035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lastRenderedPageBreak/>
              <w:t>V1</w:t>
            </w:r>
            <w:r>
              <w:rPr>
                <w:sz w:val="16"/>
                <w:szCs w:val="16"/>
              </w:rPr>
              <w:t>.11</w:t>
            </w:r>
          </w:p>
        </w:tc>
        <w:tc>
          <w:tcPr>
            <w:tcW w:w="5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78F2A" w14:textId="77777777" w:rsidR="00E46035" w:rsidRPr="00992395" w:rsidRDefault="00E46035" w:rsidP="00992395">
            <w:pPr>
              <w:pStyle w:val="21"/>
              <w:numPr>
                <w:ilvl w:val="0"/>
                <w:numId w:val="19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 w:rsidR="00992395">
              <w:rPr>
                <w:rFonts w:hint="eastAsia"/>
                <w:sz w:val="16"/>
                <w:szCs w:val="16"/>
              </w:rPr>
              <w:t>五</w:t>
            </w:r>
            <w:r>
              <w:rPr>
                <w:sz w:val="16"/>
                <w:szCs w:val="16"/>
              </w:rPr>
              <w:t>：</w:t>
            </w:r>
            <w:r>
              <w:rPr>
                <w:sz w:val="16"/>
                <w:szCs w:val="16"/>
              </w:rPr>
              <w:t xml:space="preserve">3 – 7) </w:t>
            </w:r>
            <w:r w:rsidR="00992395">
              <w:rPr>
                <w:rFonts w:hint="eastAsia"/>
                <w:sz w:val="16"/>
                <w:szCs w:val="16"/>
              </w:rPr>
              <w:t>增加功能：期货品种交易日推送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1C0AE8" w14:textId="77777777" w:rsidR="00E46035" w:rsidRDefault="00E46035" w:rsidP="00E46035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DB6B04" w14:textId="77777777" w:rsidR="00E46035" w:rsidRDefault="00E46035" w:rsidP="00992395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 w:rsidR="00992395">
              <w:rPr>
                <w:sz w:val="16"/>
                <w:szCs w:val="16"/>
              </w:rPr>
              <w:t>019/04</w:t>
            </w:r>
            <w:r>
              <w:rPr>
                <w:sz w:val="16"/>
                <w:szCs w:val="16"/>
              </w:rPr>
              <w:t>/</w:t>
            </w:r>
            <w:r w:rsidR="00992395">
              <w:rPr>
                <w:sz w:val="16"/>
                <w:szCs w:val="16"/>
              </w:rPr>
              <w:t>04</w:t>
            </w:r>
          </w:p>
        </w:tc>
      </w:tr>
      <w:tr w:rsidR="00815CCE" w14:paraId="730D4508" w14:textId="77777777" w:rsidTr="00DC3AEC">
        <w:trPr>
          <w:trHeight w:val="462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EB068D" w14:textId="77777777" w:rsidR="00815CCE" w:rsidRDefault="00815CCE" w:rsidP="00815CCE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11</w:t>
            </w:r>
          </w:p>
          <w:p w14:paraId="1067453D" w14:textId="77777777" w:rsidR="00815CCE" w:rsidRDefault="00815CCE" w:rsidP="00815CCE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Update1</w:t>
            </w:r>
          </w:p>
        </w:tc>
        <w:tc>
          <w:tcPr>
            <w:tcW w:w="5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7EBDB" w14:textId="77777777" w:rsidR="00815CCE" w:rsidRDefault="00815CCE" w:rsidP="00815CCE">
            <w:pPr>
              <w:pStyle w:val="21"/>
              <w:numPr>
                <w:ilvl w:val="0"/>
                <w:numId w:val="21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五</w:t>
            </w:r>
            <w:r>
              <w:rPr>
                <w:sz w:val="16"/>
                <w:szCs w:val="16"/>
              </w:rPr>
              <w:t>：</w:t>
            </w:r>
            <w:r>
              <w:rPr>
                <w:sz w:val="16"/>
                <w:szCs w:val="16"/>
              </w:rPr>
              <w:t xml:space="preserve">3 – 5) </w:t>
            </w:r>
            <w:r>
              <w:rPr>
                <w:rFonts w:hint="eastAsia"/>
                <w:sz w:val="16"/>
                <w:szCs w:val="16"/>
              </w:rPr>
              <w:t>按交易所订阅行情说明中的错误订正</w:t>
            </w:r>
            <w:r w:rsidR="00AD6830">
              <w:rPr>
                <w:rFonts w:hint="eastAsia"/>
                <w:sz w:val="16"/>
                <w:szCs w:val="16"/>
              </w:rPr>
              <w:t>，并增加了背景说明</w:t>
            </w:r>
          </w:p>
          <w:p w14:paraId="4A802153" w14:textId="77777777" w:rsidR="00B75FAC" w:rsidRDefault="00B75FAC" w:rsidP="00B75FAC">
            <w:pPr>
              <w:pStyle w:val="21"/>
              <w:numPr>
                <w:ilvl w:val="0"/>
                <w:numId w:val="21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二</w:t>
            </w:r>
            <w:r>
              <w:rPr>
                <w:sz w:val="16"/>
                <w:szCs w:val="16"/>
              </w:rPr>
              <w:t>：</w:t>
            </w:r>
            <w:r>
              <w:rPr>
                <w:sz w:val="16"/>
                <w:szCs w:val="16"/>
              </w:rPr>
              <w:t xml:space="preserve">1.5 </w:t>
            </w:r>
            <w:r w:rsidR="00A75E21">
              <w:rPr>
                <w:rFonts w:hint="eastAsia"/>
                <w:sz w:val="16"/>
                <w:szCs w:val="16"/>
              </w:rPr>
              <w:t>增加全局的错误代码说明</w:t>
            </w:r>
          </w:p>
          <w:p w14:paraId="308B5527" w14:textId="77777777" w:rsidR="00800F09" w:rsidRDefault="00800F09" w:rsidP="00800F09">
            <w:pPr>
              <w:pStyle w:val="21"/>
              <w:numPr>
                <w:ilvl w:val="0"/>
                <w:numId w:val="21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>：</w:t>
            </w:r>
            <w:r>
              <w:rPr>
                <w:sz w:val="16"/>
                <w:szCs w:val="16"/>
              </w:rPr>
              <w:t>3 –17)</w:t>
            </w:r>
            <w:r>
              <w:rPr>
                <w:rFonts w:hint="eastAsia"/>
                <w:sz w:val="16"/>
                <w:szCs w:val="16"/>
              </w:rPr>
              <w:t>函数名订正，</w:t>
            </w:r>
            <w:r w:rsidRPr="00800F09">
              <w:rPr>
                <w:sz w:val="16"/>
                <w:szCs w:val="16"/>
              </w:rPr>
              <w:t>OnRsqQryCapital</w:t>
            </w:r>
            <w:r>
              <w:rPr>
                <w:sz w:val="16"/>
                <w:szCs w:val="16"/>
              </w:rPr>
              <w:t xml:space="preserve"> </w:t>
            </w:r>
            <w:r w:rsidRPr="00800F09">
              <w:rPr>
                <w:sz w:val="16"/>
                <w:szCs w:val="16"/>
              </w:rPr>
              <w:sym w:font="Wingdings" w:char="F0E0"/>
            </w:r>
            <w:r>
              <w:rPr>
                <w:sz w:val="16"/>
                <w:szCs w:val="16"/>
              </w:rPr>
              <w:t xml:space="preserve"> OnRsp</w:t>
            </w:r>
            <w:r w:rsidRPr="00800F09">
              <w:rPr>
                <w:sz w:val="16"/>
                <w:szCs w:val="16"/>
              </w:rPr>
              <w:t>QryCapital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4E9780" w14:textId="77777777" w:rsidR="00815CCE" w:rsidRDefault="00815CCE" w:rsidP="00815CCE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16FDA4" w14:textId="77777777" w:rsidR="00815CCE" w:rsidRDefault="00815CCE" w:rsidP="00815CCE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19/05/14</w:t>
            </w:r>
          </w:p>
        </w:tc>
      </w:tr>
      <w:tr w:rsidR="000778A3" w14:paraId="5620969E" w14:textId="77777777" w:rsidTr="00DC3AEC">
        <w:trPr>
          <w:trHeight w:val="462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1E368C" w14:textId="77777777" w:rsidR="000778A3" w:rsidRDefault="000778A3" w:rsidP="000778A3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12</w:t>
            </w:r>
          </w:p>
        </w:tc>
        <w:tc>
          <w:tcPr>
            <w:tcW w:w="5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F6F67" w14:textId="77777777" w:rsidR="000778A3" w:rsidRDefault="000778A3" w:rsidP="000778A3">
            <w:pPr>
              <w:pStyle w:val="21"/>
              <w:numPr>
                <w:ilvl w:val="0"/>
                <w:numId w:val="22"/>
              </w:numPr>
              <w:ind w:firstLineChars="0"/>
              <w:rPr>
                <w:sz w:val="16"/>
                <w:szCs w:val="16"/>
              </w:rPr>
            </w:pPr>
            <w:r w:rsidRPr="00217CFF">
              <w:rPr>
                <w:sz w:val="16"/>
                <w:szCs w:val="16"/>
              </w:rPr>
              <w:t>DAStockApi.h</w:t>
            </w:r>
          </w:p>
          <w:p w14:paraId="42019464" w14:textId="77777777" w:rsidR="000778A3" w:rsidRDefault="000778A3" w:rsidP="000778A3">
            <w:pPr>
              <w:pStyle w:val="21"/>
              <w:numPr>
                <w:ilvl w:val="7"/>
                <w:numId w:val="1"/>
              </w:numPr>
              <w:ind w:left="317" w:firstLineChars="0" w:hanging="142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函数名订正，</w:t>
            </w:r>
            <w:r w:rsidRPr="00800F09">
              <w:rPr>
                <w:sz w:val="16"/>
                <w:szCs w:val="16"/>
              </w:rPr>
              <w:t>OnRsqQryCapital</w:t>
            </w:r>
            <w:r>
              <w:rPr>
                <w:sz w:val="16"/>
                <w:szCs w:val="16"/>
              </w:rPr>
              <w:t xml:space="preserve"> </w:t>
            </w:r>
            <w:r w:rsidRPr="00800F09">
              <w:rPr>
                <w:sz w:val="16"/>
                <w:szCs w:val="16"/>
              </w:rPr>
              <w:sym w:font="Wingdings" w:char="F0E0"/>
            </w:r>
            <w:r>
              <w:rPr>
                <w:sz w:val="16"/>
                <w:szCs w:val="16"/>
              </w:rPr>
              <w:t xml:space="preserve"> OnRsp</w:t>
            </w:r>
            <w:r w:rsidRPr="00800F09">
              <w:rPr>
                <w:sz w:val="16"/>
                <w:szCs w:val="16"/>
              </w:rPr>
              <w:t>QryCapital</w:t>
            </w:r>
          </w:p>
          <w:p w14:paraId="51A68F3A" w14:textId="77777777" w:rsidR="000778A3" w:rsidRDefault="000778A3" w:rsidP="000778A3">
            <w:pPr>
              <w:pStyle w:val="21"/>
              <w:numPr>
                <w:ilvl w:val="7"/>
                <w:numId w:val="1"/>
              </w:numPr>
              <w:ind w:left="317" w:firstLineChars="0" w:hanging="142"/>
              <w:rPr>
                <w:sz w:val="16"/>
                <w:szCs w:val="16"/>
              </w:rPr>
            </w:pPr>
            <w:r w:rsidRPr="00217CFF">
              <w:rPr>
                <w:sz w:val="16"/>
                <w:szCs w:val="16"/>
              </w:rPr>
              <w:t>virtual void Init() = 0;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改为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 w:rsidRPr="00217CFF">
              <w:rPr>
                <w:sz w:val="16"/>
                <w:szCs w:val="16"/>
              </w:rPr>
              <w:t>virtual bool Init() = 0;</w:t>
            </w:r>
          </w:p>
          <w:p w14:paraId="7DD1882C" w14:textId="77777777" w:rsidR="000778A3" w:rsidRDefault="000778A3" w:rsidP="000778A3">
            <w:pPr>
              <w:pStyle w:val="21"/>
              <w:numPr>
                <w:ilvl w:val="0"/>
                <w:numId w:val="22"/>
              </w:numPr>
              <w:ind w:firstLineChars="0"/>
              <w:rPr>
                <w:sz w:val="16"/>
                <w:szCs w:val="16"/>
              </w:rPr>
            </w:pPr>
            <w:r w:rsidRPr="00217CFF">
              <w:rPr>
                <w:sz w:val="16"/>
                <w:szCs w:val="16"/>
              </w:rPr>
              <w:t>DAMarketApi.h</w:t>
            </w:r>
          </w:p>
          <w:p w14:paraId="6A61F399" w14:textId="77777777" w:rsidR="000778A3" w:rsidRDefault="000778A3" w:rsidP="000778A3">
            <w:pPr>
              <w:pStyle w:val="21"/>
              <w:ind w:firstLineChars="0" w:firstLine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  a)</w:t>
            </w:r>
            <w:r w:rsidRPr="00217CFF">
              <w:rPr>
                <w:sz w:val="16"/>
                <w:szCs w:val="16"/>
              </w:rPr>
              <w:t xml:space="preserve"> virtual void Init() = 0;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改为</w:t>
            </w:r>
            <w:r>
              <w:rPr>
                <w:rFonts w:hint="eastAsia"/>
                <w:sz w:val="16"/>
                <w:szCs w:val="16"/>
              </w:rPr>
              <w:t xml:space="preserve"> </w:t>
            </w:r>
            <w:r w:rsidRPr="00217CFF">
              <w:rPr>
                <w:sz w:val="16"/>
                <w:szCs w:val="16"/>
              </w:rPr>
              <w:t>virtual bool Init() = 0;</w:t>
            </w:r>
          </w:p>
          <w:p w14:paraId="4ACB18E9" w14:textId="77777777" w:rsidR="000778A3" w:rsidRDefault="000778A3" w:rsidP="000778A3">
            <w:pPr>
              <w:pStyle w:val="21"/>
              <w:numPr>
                <w:ilvl w:val="0"/>
                <w:numId w:val="22"/>
              </w:numPr>
              <w:ind w:firstLineChars="0"/>
              <w:rPr>
                <w:sz w:val="16"/>
                <w:szCs w:val="16"/>
              </w:rPr>
            </w:pPr>
            <w:r w:rsidRPr="00217CFF">
              <w:rPr>
                <w:sz w:val="16"/>
                <w:szCs w:val="16"/>
              </w:rPr>
              <w:t>DAFutureApi.h</w:t>
            </w:r>
          </w:p>
          <w:p w14:paraId="6C8784CC" w14:textId="77777777" w:rsidR="000778A3" w:rsidRDefault="000778A3" w:rsidP="000778A3">
            <w:pPr>
              <w:pStyle w:val="21"/>
              <w:numPr>
                <w:ilvl w:val="7"/>
                <w:numId w:val="24"/>
              </w:numPr>
              <w:ind w:left="317" w:firstLineChars="0" w:hanging="142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函数名订正，</w:t>
            </w:r>
            <w:r w:rsidRPr="00800F09">
              <w:rPr>
                <w:sz w:val="16"/>
                <w:szCs w:val="16"/>
              </w:rPr>
              <w:t>OnRsqQryCapital</w:t>
            </w:r>
            <w:r>
              <w:rPr>
                <w:sz w:val="16"/>
                <w:szCs w:val="16"/>
              </w:rPr>
              <w:t xml:space="preserve"> </w:t>
            </w:r>
            <w:r w:rsidRPr="00800F09">
              <w:rPr>
                <w:sz w:val="16"/>
                <w:szCs w:val="16"/>
              </w:rPr>
              <w:sym w:font="Wingdings" w:char="F0E0"/>
            </w:r>
            <w:r>
              <w:rPr>
                <w:sz w:val="16"/>
                <w:szCs w:val="16"/>
              </w:rPr>
              <w:t xml:space="preserve"> OnRsp</w:t>
            </w:r>
            <w:r w:rsidRPr="00800F09">
              <w:rPr>
                <w:sz w:val="16"/>
                <w:szCs w:val="16"/>
              </w:rPr>
              <w:t>QryCapital</w:t>
            </w:r>
          </w:p>
          <w:p w14:paraId="25FE845E" w14:textId="77777777" w:rsidR="000778A3" w:rsidRPr="00217CFF" w:rsidRDefault="000778A3" w:rsidP="000778A3">
            <w:pPr>
              <w:pStyle w:val="21"/>
              <w:numPr>
                <w:ilvl w:val="7"/>
                <w:numId w:val="24"/>
              </w:numPr>
              <w:ind w:left="317" w:firstLineChars="0" w:hanging="142"/>
              <w:rPr>
                <w:sz w:val="16"/>
                <w:szCs w:val="16"/>
              </w:rPr>
            </w:pPr>
            <w:r w:rsidRPr="00217CFF">
              <w:rPr>
                <w:sz w:val="16"/>
                <w:szCs w:val="16"/>
              </w:rPr>
              <w:t xml:space="preserve">virtual void Init() = 0; </w:t>
            </w:r>
            <w:r w:rsidRPr="00217CFF">
              <w:rPr>
                <w:rFonts w:hint="eastAsia"/>
                <w:sz w:val="16"/>
                <w:szCs w:val="16"/>
              </w:rPr>
              <w:t>改为</w:t>
            </w:r>
            <w:r w:rsidRPr="00217CFF">
              <w:rPr>
                <w:rFonts w:hint="eastAsia"/>
                <w:sz w:val="16"/>
                <w:szCs w:val="16"/>
              </w:rPr>
              <w:t xml:space="preserve"> </w:t>
            </w:r>
            <w:r w:rsidRPr="00217CFF">
              <w:rPr>
                <w:sz w:val="16"/>
                <w:szCs w:val="16"/>
              </w:rPr>
              <w:t>virtual bool Init() = 0;</w:t>
            </w:r>
          </w:p>
          <w:p w14:paraId="3028C02C" w14:textId="77777777" w:rsidR="000778A3" w:rsidRPr="000778A3" w:rsidRDefault="000778A3" w:rsidP="000778A3">
            <w:pPr>
              <w:pStyle w:val="21"/>
              <w:numPr>
                <w:ilvl w:val="0"/>
                <w:numId w:val="22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三</w:t>
            </w:r>
            <w:r>
              <w:rPr>
                <w:sz w:val="16"/>
                <w:szCs w:val="16"/>
              </w:rPr>
              <w:t>：</w:t>
            </w:r>
            <w:r>
              <w:rPr>
                <w:sz w:val="16"/>
                <w:szCs w:val="16"/>
              </w:rPr>
              <w:t>4 –7)</w:t>
            </w:r>
            <w:r>
              <w:rPr>
                <w:rFonts w:hint="eastAsia"/>
                <w:sz w:val="16"/>
                <w:szCs w:val="16"/>
              </w:rPr>
              <w:t>股票下单时一些字段说明的订正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613067" w14:textId="77777777" w:rsidR="000778A3" w:rsidRDefault="000778A3" w:rsidP="000778A3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8A9FC7" w14:textId="77777777" w:rsidR="000778A3" w:rsidRDefault="000778A3" w:rsidP="000778A3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19/08/15</w:t>
            </w:r>
          </w:p>
        </w:tc>
      </w:tr>
      <w:tr w:rsidR="00110742" w14:paraId="2DE419C9" w14:textId="77777777" w:rsidTr="00DC3AEC">
        <w:trPr>
          <w:trHeight w:val="462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3F1905" w14:textId="77777777" w:rsidR="00110742" w:rsidRDefault="00110742" w:rsidP="00110742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13</w:t>
            </w:r>
          </w:p>
        </w:tc>
        <w:tc>
          <w:tcPr>
            <w:tcW w:w="5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FA4B0" w14:textId="77777777" w:rsidR="00110742" w:rsidRPr="00217CFF" w:rsidRDefault="00110742" w:rsidP="00110742">
            <w:pPr>
              <w:pStyle w:val="21"/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修改</w:t>
            </w:r>
            <w:r>
              <w:rPr>
                <w:rFonts w:hint="eastAsia"/>
                <w:sz w:val="16"/>
                <w:szCs w:val="16"/>
              </w:rPr>
              <w:t>R</w:t>
            </w:r>
            <w:r>
              <w:rPr>
                <w:sz w:val="16"/>
                <w:szCs w:val="16"/>
              </w:rPr>
              <w:t>eleaseNote v1.13</w:t>
            </w:r>
            <w:r>
              <w:rPr>
                <w:rFonts w:hint="eastAsia"/>
                <w:sz w:val="16"/>
                <w:szCs w:val="16"/>
              </w:rPr>
              <w:t>中记述的</w:t>
            </w:r>
            <w:r>
              <w:rPr>
                <w:rFonts w:hint="eastAsia"/>
                <w:sz w:val="16"/>
                <w:szCs w:val="16"/>
              </w:rPr>
              <w:t>b</w:t>
            </w:r>
            <w:r>
              <w:rPr>
                <w:sz w:val="16"/>
                <w:szCs w:val="16"/>
              </w:rPr>
              <w:t>ug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4DE5E8" w14:textId="77777777" w:rsidR="00110742" w:rsidRDefault="00110742" w:rsidP="00110742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79B365" w14:textId="77777777" w:rsidR="00110742" w:rsidRDefault="00110742" w:rsidP="00110742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19/09/11</w:t>
            </w:r>
          </w:p>
        </w:tc>
      </w:tr>
      <w:tr w:rsidR="000F09AB" w14:paraId="58FA183C" w14:textId="77777777" w:rsidTr="00DC3AEC">
        <w:trPr>
          <w:trHeight w:val="462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BE03AC" w14:textId="77777777" w:rsidR="000F09AB" w:rsidRDefault="000F09AB" w:rsidP="000F09AB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14</w:t>
            </w:r>
          </w:p>
          <w:p w14:paraId="6E9F942E" w14:textId="77777777" w:rsidR="000F09AB" w:rsidRDefault="000F09AB" w:rsidP="000F09AB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Update1</w:t>
            </w:r>
          </w:p>
        </w:tc>
        <w:tc>
          <w:tcPr>
            <w:tcW w:w="5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4997A" w14:textId="77777777" w:rsidR="000F09AB" w:rsidRPr="000F09AB" w:rsidRDefault="000F09AB" w:rsidP="000F09AB">
            <w:pPr>
              <w:pStyle w:val="21"/>
              <w:numPr>
                <w:ilvl w:val="0"/>
                <w:numId w:val="25"/>
              </w:numPr>
              <w:ind w:left="346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>：</w:t>
            </w:r>
            <w:r>
              <w:rPr>
                <w:sz w:val="16"/>
                <w:szCs w:val="16"/>
              </w:rPr>
              <w:t xml:space="preserve">3 – 7) </w:t>
            </w:r>
            <w:r>
              <w:rPr>
                <w:rFonts w:hint="eastAsia"/>
                <w:sz w:val="16"/>
                <w:szCs w:val="16"/>
              </w:rPr>
              <w:t>下单接口中，</w:t>
            </w:r>
            <w:r w:rsidRPr="000F09AB">
              <w:rPr>
                <w:sz w:val="16"/>
                <w:szCs w:val="16"/>
              </w:rPr>
              <w:t>MinQty</w:t>
            </w:r>
            <w:r>
              <w:rPr>
                <w:rFonts w:hint="eastAsia"/>
                <w:sz w:val="16"/>
                <w:szCs w:val="16"/>
              </w:rPr>
              <w:t>的错误描述修正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80C564" w14:textId="77777777" w:rsidR="000F09AB" w:rsidRDefault="000F09AB" w:rsidP="000F09AB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219912" w14:textId="77777777" w:rsidR="000F09AB" w:rsidRDefault="000F09AB" w:rsidP="000F09AB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0/04/20</w:t>
            </w:r>
          </w:p>
        </w:tc>
      </w:tr>
      <w:tr w:rsidR="002E7F8A" w14:paraId="390FDAA3" w14:textId="77777777" w:rsidTr="00DC3AEC">
        <w:trPr>
          <w:trHeight w:val="462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80A7B1" w14:textId="77777777" w:rsidR="002E7F8A" w:rsidRDefault="002E7F8A" w:rsidP="002E7F8A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15</w:t>
            </w:r>
          </w:p>
        </w:tc>
        <w:tc>
          <w:tcPr>
            <w:tcW w:w="5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DE860" w14:textId="77777777" w:rsidR="002E7F8A" w:rsidRDefault="002E7F8A" w:rsidP="002E7F8A">
            <w:pPr>
              <w:pStyle w:val="21"/>
              <w:numPr>
                <w:ilvl w:val="0"/>
                <w:numId w:val="26"/>
              </w:numPr>
              <w:ind w:left="346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三</w:t>
            </w:r>
            <w:r>
              <w:rPr>
                <w:sz w:val="16"/>
                <w:szCs w:val="16"/>
              </w:rPr>
              <w:t>：</w:t>
            </w:r>
            <w:r>
              <w:rPr>
                <w:sz w:val="16"/>
                <w:szCs w:val="16"/>
              </w:rPr>
              <w:t xml:space="preserve">4 – 11) </w:t>
            </w:r>
            <w:r>
              <w:rPr>
                <w:rFonts w:hint="eastAsia"/>
                <w:sz w:val="16"/>
                <w:szCs w:val="16"/>
              </w:rPr>
              <w:t>函数名错误修正</w:t>
            </w:r>
          </w:p>
          <w:p w14:paraId="79B871C1" w14:textId="77777777" w:rsidR="002E7F8A" w:rsidRDefault="002E7F8A" w:rsidP="002E7F8A">
            <w:pPr>
              <w:pStyle w:val="21"/>
              <w:numPr>
                <w:ilvl w:val="0"/>
                <w:numId w:val="26"/>
              </w:numPr>
              <w:ind w:left="346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>：</w:t>
            </w:r>
            <w:r>
              <w:rPr>
                <w:sz w:val="16"/>
                <w:szCs w:val="16"/>
              </w:rPr>
              <w:t xml:space="preserve">3 – 11) </w:t>
            </w:r>
            <w:r>
              <w:rPr>
                <w:rFonts w:hint="eastAsia"/>
                <w:sz w:val="16"/>
                <w:szCs w:val="16"/>
              </w:rPr>
              <w:t>函数名错误修正</w:t>
            </w:r>
          </w:p>
          <w:p w14:paraId="33F0F2DF" w14:textId="77777777" w:rsidR="00767F1A" w:rsidRPr="002E7F8A" w:rsidRDefault="00767F1A" w:rsidP="002E7F8A">
            <w:pPr>
              <w:pStyle w:val="21"/>
              <w:numPr>
                <w:ilvl w:val="0"/>
                <w:numId w:val="26"/>
              </w:numPr>
              <w:ind w:left="346"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>：</w:t>
            </w:r>
            <w:r>
              <w:rPr>
                <w:sz w:val="16"/>
                <w:szCs w:val="16"/>
              </w:rPr>
              <w:t xml:space="preserve">3 – 11) </w:t>
            </w:r>
            <w:r>
              <w:rPr>
                <w:rFonts w:hint="eastAsia"/>
                <w:sz w:val="16"/>
                <w:szCs w:val="16"/>
              </w:rPr>
              <w:t>成交数据太多时，可从指定成交号开始分页查询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A2354C" w14:textId="77777777" w:rsidR="002E7F8A" w:rsidRDefault="002E7F8A" w:rsidP="002E7F8A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E367C0" w14:textId="77777777" w:rsidR="002E7F8A" w:rsidRDefault="002E7F8A" w:rsidP="002E7F8A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0/05/12</w:t>
            </w:r>
          </w:p>
        </w:tc>
      </w:tr>
      <w:tr w:rsidR="00FA365D" w14:paraId="02F762AE" w14:textId="77777777" w:rsidTr="00DC3AEC">
        <w:trPr>
          <w:trHeight w:val="462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43674C" w14:textId="77777777" w:rsidR="00FA365D" w:rsidRDefault="00FA365D" w:rsidP="00FA365D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16</w:t>
            </w:r>
          </w:p>
        </w:tc>
        <w:tc>
          <w:tcPr>
            <w:tcW w:w="5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E9E69" w14:textId="77777777" w:rsidR="00FA365D" w:rsidRDefault="00FA365D" w:rsidP="00FA365D">
            <w:pPr>
              <w:pStyle w:val="21"/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接口结构体字段重新命名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6FE6C8" w14:textId="77777777" w:rsidR="00FA365D" w:rsidRDefault="00FA365D" w:rsidP="00FA365D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F548D1" w14:textId="77777777" w:rsidR="00FA365D" w:rsidRDefault="00FA365D" w:rsidP="00FA365D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0/05/26</w:t>
            </w:r>
          </w:p>
        </w:tc>
      </w:tr>
      <w:tr w:rsidR="00242A30" w14:paraId="43390CC5" w14:textId="77777777" w:rsidTr="00DC3AEC">
        <w:trPr>
          <w:trHeight w:val="462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B46DCA" w14:textId="7A0274D9" w:rsidR="00242A30" w:rsidRDefault="00242A30" w:rsidP="00242A30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</w:t>
            </w:r>
            <w:r w:rsidR="00890AD1">
              <w:rPr>
                <w:rFonts w:hint="eastAsia"/>
                <w:sz w:val="16"/>
                <w:szCs w:val="16"/>
              </w:rPr>
              <w:t>17</w:t>
            </w:r>
          </w:p>
        </w:tc>
        <w:tc>
          <w:tcPr>
            <w:tcW w:w="5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48BCA" w14:textId="26AB0C2F" w:rsidR="00242A30" w:rsidRDefault="00242A30" w:rsidP="00242A30">
            <w:pPr>
              <w:pStyle w:val="21"/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在</w:t>
            </w:r>
            <w:r w:rsidR="00836FDA">
              <w:rPr>
                <w:rFonts w:hint="eastAsia"/>
                <w:sz w:val="16"/>
                <w:szCs w:val="16"/>
              </w:rPr>
              <w:t>期货</w:t>
            </w:r>
            <w:r w:rsidRPr="001D28E9">
              <w:rPr>
                <w:sz w:val="16"/>
                <w:szCs w:val="16"/>
              </w:rPr>
              <w:t>OnRspOrderInsert</w:t>
            </w:r>
            <w:r w:rsidRPr="001D28E9">
              <w:rPr>
                <w:rFonts w:hint="eastAsia"/>
                <w:sz w:val="16"/>
                <w:szCs w:val="16"/>
              </w:rPr>
              <w:t>接口中，更新</w:t>
            </w:r>
            <w:r w:rsidRPr="001D28E9">
              <w:rPr>
                <w:rFonts w:hint="eastAsia"/>
                <w:sz w:val="16"/>
                <w:szCs w:val="16"/>
              </w:rPr>
              <w:t>CFutureRspOrderInsertField</w:t>
            </w:r>
            <w:r w:rsidRPr="001D28E9">
              <w:rPr>
                <w:rFonts w:hint="eastAsia"/>
                <w:sz w:val="16"/>
                <w:szCs w:val="16"/>
              </w:rPr>
              <w:t>结构体，新增</w:t>
            </w:r>
            <w:r w:rsidRPr="001D28E9">
              <w:rPr>
                <w:sz w:val="16"/>
                <w:szCs w:val="16"/>
              </w:rPr>
              <w:t>OrdSourceType</w:t>
            </w:r>
            <w:r w:rsidR="00F16350">
              <w:rPr>
                <w:rFonts w:hint="eastAsia"/>
                <w:sz w:val="16"/>
                <w:szCs w:val="16"/>
              </w:rPr>
              <w:t>字段</w:t>
            </w:r>
            <w:r w:rsidRPr="001D28E9">
              <w:rPr>
                <w:rFonts w:hint="eastAsia"/>
                <w:sz w:val="16"/>
                <w:szCs w:val="16"/>
              </w:rPr>
              <w:t>和</w:t>
            </w:r>
            <w:r w:rsidRPr="001D28E9">
              <w:rPr>
                <w:rFonts w:hint="eastAsia"/>
                <w:sz w:val="16"/>
                <w:szCs w:val="16"/>
              </w:rPr>
              <w:t>T</w:t>
            </w:r>
            <w:r w:rsidRPr="001D28E9">
              <w:rPr>
                <w:sz w:val="16"/>
                <w:szCs w:val="16"/>
              </w:rPr>
              <w:t>ag50</w:t>
            </w:r>
            <w:r w:rsidRPr="001D28E9">
              <w:rPr>
                <w:rFonts w:hint="eastAsia"/>
                <w:sz w:val="16"/>
                <w:szCs w:val="16"/>
              </w:rPr>
              <w:t>字段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D3A113" w14:textId="212E2130" w:rsidR="00242A30" w:rsidRDefault="006A48F7" w:rsidP="00242A30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Kan.li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D71477" w14:textId="7E397AC1" w:rsidR="00242A30" w:rsidRDefault="00242A30" w:rsidP="00242A30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0/</w:t>
            </w:r>
            <w:r>
              <w:rPr>
                <w:rFonts w:hint="eastAsia"/>
                <w:sz w:val="16"/>
                <w:szCs w:val="16"/>
              </w:rPr>
              <w:t>12</w:t>
            </w:r>
            <w:r>
              <w:rPr>
                <w:sz w:val="16"/>
                <w:szCs w:val="16"/>
              </w:rPr>
              <w:t>/2</w:t>
            </w:r>
            <w:r>
              <w:rPr>
                <w:rFonts w:hint="eastAsia"/>
                <w:sz w:val="16"/>
                <w:szCs w:val="16"/>
              </w:rPr>
              <w:t>5</w:t>
            </w:r>
          </w:p>
        </w:tc>
      </w:tr>
      <w:tr w:rsidR="00D102CD" w14:paraId="313BFD81" w14:textId="77777777" w:rsidTr="00DC3AEC">
        <w:trPr>
          <w:trHeight w:val="462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7B041C" w14:textId="574B95CC" w:rsidR="00D102CD" w:rsidRDefault="00D102CD" w:rsidP="00D102CD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</w:t>
            </w:r>
            <w:r>
              <w:rPr>
                <w:rFonts w:hint="eastAsia"/>
                <w:sz w:val="16"/>
                <w:szCs w:val="16"/>
              </w:rPr>
              <w:t>17</w:t>
            </w:r>
            <w:r>
              <w:rPr>
                <w:sz w:val="16"/>
                <w:szCs w:val="16"/>
              </w:rPr>
              <w:t>.01</w:t>
            </w:r>
          </w:p>
        </w:tc>
        <w:tc>
          <w:tcPr>
            <w:tcW w:w="5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977EB" w14:textId="71818280" w:rsidR="00D102CD" w:rsidRDefault="00D102CD" w:rsidP="00D102CD">
            <w:pPr>
              <w:pStyle w:val="21"/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修改行情</w:t>
            </w:r>
            <w:r w:rsidRPr="00D102CD">
              <w:rPr>
                <w:sz w:val="16"/>
                <w:szCs w:val="16"/>
              </w:rPr>
              <w:t>SetHeartBeatTimeout</w:t>
            </w:r>
            <w:r w:rsidRPr="00D102CD">
              <w:rPr>
                <w:rFonts w:hint="eastAsia"/>
                <w:sz w:val="16"/>
                <w:szCs w:val="16"/>
              </w:rPr>
              <w:t>函数，新增一个默认为</w:t>
            </w:r>
            <w:r w:rsidRPr="00D102CD">
              <w:rPr>
                <w:rFonts w:hint="eastAsia"/>
                <w:sz w:val="16"/>
                <w:szCs w:val="16"/>
              </w:rPr>
              <w:t>true</w:t>
            </w:r>
            <w:r w:rsidRPr="00D102CD">
              <w:rPr>
                <w:rFonts w:hint="eastAsia"/>
                <w:sz w:val="16"/>
                <w:szCs w:val="16"/>
              </w:rPr>
              <w:t>的参数</w:t>
            </w:r>
            <w:r w:rsidRPr="00D102CD">
              <w:rPr>
                <w:sz w:val="16"/>
                <w:szCs w:val="16"/>
              </w:rPr>
              <w:t>bIsStrictCheck</w:t>
            </w:r>
            <w:r w:rsidRPr="00D102CD">
              <w:rPr>
                <w:rFonts w:hint="eastAsia"/>
                <w:sz w:val="16"/>
                <w:szCs w:val="16"/>
              </w:rPr>
              <w:t>，</w:t>
            </w:r>
            <w:r w:rsidR="008304CA">
              <w:rPr>
                <w:rFonts w:hint="eastAsia"/>
                <w:sz w:val="16"/>
                <w:szCs w:val="16"/>
              </w:rPr>
              <w:t>一定场景下，可根据要求设置为</w:t>
            </w:r>
            <w:r w:rsidR="008304CA">
              <w:rPr>
                <w:rFonts w:hint="eastAsia"/>
                <w:sz w:val="16"/>
                <w:szCs w:val="16"/>
              </w:rPr>
              <w:t>fasle</w:t>
            </w:r>
            <w:r w:rsidR="008304CA">
              <w:rPr>
                <w:rFonts w:hint="eastAsia"/>
                <w:sz w:val="16"/>
                <w:szCs w:val="16"/>
              </w:rPr>
              <w:t>，避免和前置服务的版本兼容问题。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5A52BA" w14:textId="5FED09B7" w:rsidR="00D102CD" w:rsidRDefault="00D102CD" w:rsidP="00D102CD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Kan.li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249A30" w14:textId="59DB1A1E" w:rsidR="00D102CD" w:rsidRDefault="00D102CD" w:rsidP="00D102CD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</w:t>
            </w: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01</w:t>
            </w:r>
            <w:r>
              <w:rPr>
                <w:sz w:val="16"/>
                <w:szCs w:val="16"/>
              </w:rPr>
              <w:t>/</w:t>
            </w:r>
            <w:r>
              <w:rPr>
                <w:rFonts w:hint="eastAsia"/>
                <w:sz w:val="16"/>
                <w:szCs w:val="16"/>
              </w:rPr>
              <w:t>12</w:t>
            </w:r>
          </w:p>
        </w:tc>
      </w:tr>
      <w:tr w:rsidR="00FA392F" w14:paraId="3769B6F0" w14:textId="77777777" w:rsidTr="00DC3AEC">
        <w:trPr>
          <w:trHeight w:val="462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ECAE25" w14:textId="345C8FB8" w:rsidR="00FA392F" w:rsidRDefault="00FA392F" w:rsidP="00FA392F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</w:t>
            </w:r>
            <w:r>
              <w:rPr>
                <w:rFonts w:hint="eastAsia"/>
                <w:sz w:val="16"/>
                <w:szCs w:val="16"/>
              </w:rPr>
              <w:t>17</w:t>
            </w:r>
            <w:r>
              <w:rPr>
                <w:sz w:val="16"/>
                <w:szCs w:val="16"/>
              </w:rPr>
              <w:t>.02</w:t>
            </w:r>
          </w:p>
        </w:tc>
        <w:tc>
          <w:tcPr>
            <w:tcW w:w="5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178E3" w14:textId="7DC14738" w:rsidR="00FA392F" w:rsidRDefault="00695742" w:rsidP="00FA392F">
            <w:pPr>
              <w:pStyle w:val="21"/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.17.01</w:t>
            </w:r>
            <w:r>
              <w:rPr>
                <w:rFonts w:hint="eastAsia"/>
                <w:sz w:val="16"/>
                <w:szCs w:val="16"/>
              </w:rPr>
              <w:t>心跳判断逻辑优化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E78630" w14:textId="079D9136" w:rsidR="00FA392F" w:rsidRDefault="00FA392F" w:rsidP="00FA392F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Kan.li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13C497" w14:textId="0FE38A64" w:rsidR="00FA392F" w:rsidRDefault="00FA392F" w:rsidP="00FA392F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</w:t>
            </w: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/</w:t>
            </w:r>
            <w:r w:rsidR="00695742">
              <w:rPr>
                <w:sz w:val="16"/>
                <w:szCs w:val="16"/>
              </w:rPr>
              <w:t>11</w:t>
            </w:r>
            <w:r>
              <w:rPr>
                <w:sz w:val="16"/>
                <w:szCs w:val="16"/>
              </w:rPr>
              <w:t>/</w:t>
            </w:r>
            <w:r w:rsidR="00695742">
              <w:rPr>
                <w:sz w:val="16"/>
                <w:szCs w:val="16"/>
              </w:rPr>
              <w:t>01</w:t>
            </w:r>
          </w:p>
        </w:tc>
      </w:tr>
      <w:tr w:rsidR="00E43014" w14:paraId="54BABFB1" w14:textId="77777777" w:rsidTr="00DC3AEC">
        <w:trPr>
          <w:trHeight w:val="462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C66ED2" w14:textId="6CFFA938" w:rsidR="00E43014" w:rsidRDefault="00E43014" w:rsidP="00E43014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</w:t>
            </w:r>
            <w:r>
              <w:rPr>
                <w:rFonts w:hint="eastAsia"/>
                <w:sz w:val="16"/>
                <w:szCs w:val="16"/>
              </w:rPr>
              <w:t>17</w:t>
            </w:r>
            <w:r>
              <w:rPr>
                <w:sz w:val="16"/>
                <w:szCs w:val="16"/>
              </w:rPr>
              <w:t>.03</w:t>
            </w:r>
          </w:p>
        </w:tc>
        <w:tc>
          <w:tcPr>
            <w:tcW w:w="5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98BB1" w14:textId="6F968A04" w:rsidR="00E43014" w:rsidRDefault="00861797" w:rsidP="00F74106">
            <w:pPr>
              <w:pStyle w:val="21"/>
              <w:numPr>
                <w:ilvl w:val="0"/>
                <w:numId w:val="30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期货</w:t>
            </w:r>
            <w:r w:rsidR="001125AF">
              <w:rPr>
                <w:rFonts w:hint="eastAsia"/>
                <w:sz w:val="16"/>
                <w:szCs w:val="16"/>
              </w:rPr>
              <w:t>下单</w:t>
            </w:r>
            <w:r w:rsidR="00923C6B">
              <w:rPr>
                <w:rFonts w:hint="eastAsia"/>
                <w:sz w:val="16"/>
                <w:szCs w:val="16"/>
              </w:rPr>
              <w:t>接口</w:t>
            </w:r>
            <w:r w:rsidR="001125AF">
              <w:rPr>
                <w:rFonts w:hint="eastAsia"/>
                <w:sz w:val="16"/>
                <w:szCs w:val="16"/>
              </w:rPr>
              <w:t>新增</w:t>
            </w:r>
            <w:r w:rsidR="001125AF">
              <w:rPr>
                <w:rFonts w:hint="eastAsia"/>
                <w:sz w:val="16"/>
                <w:szCs w:val="16"/>
              </w:rPr>
              <w:t>IsProgram</w:t>
            </w:r>
            <w:r w:rsidR="001125AF">
              <w:rPr>
                <w:rFonts w:hint="eastAsia"/>
                <w:sz w:val="16"/>
                <w:szCs w:val="16"/>
              </w:rPr>
              <w:t>字段，标记程序化单或人工单。</w:t>
            </w:r>
          </w:p>
          <w:p w14:paraId="2C964967" w14:textId="6CE926A1" w:rsidR="00F74106" w:rsidRDefault="00F74106" w:rsidP="00F74106">
            <w:pPr>
              <w:pStyle w:val="21"/>
              <w:numPr>
                <w:ilvl w:val="0"/>
                <w:numId w:val="30"/>
              </w:numPr>
              <w:ind w:firstLineChars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常见问题中增加撤单必输项的说明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8AC977" w14:textId="37DCF8EB" w:rsidR="00E43014" w:rsidRDefault="00E43014" w:rsidP="00E43014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Kan.li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5F93EE" w14:textId="7E053D34" w:rsidR="00E43014" w:rsidRDefault="00E43014" w:rsidP="00E43014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</w:t>
            </w: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>/11/</w:t>
            </w:r>
            <w:r w:rsidR="001125AF">
              <w:rPr>
                <w:sz w:val="16"/>
                <w:szCs w:val="16"/>
              </w:rPr>
              <w:t>26</w:t>
            </w:r>
          </w:p>
        </w:tc>
      </w:tr>
      <w:tr w:rsidR="00F335DE" w14:paraId="13E606D1" w14:textId="77777777" w:rsidTr="00DC3AEC">
        <w:trPr>
          <w:trHeight w:val="462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FEAD88" w14:textId="6BD866BE" w:rsidR="00F335DE" w:rsidRDefault="00F335DE" w:rsidP="00F335DE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</w:t>
            </w:r>
            <w:r>
              <w:rPr>
                <w:rFonts w:hint="eastAsia"/>
                <w:sz w:val="16"/>
                <w:szCs w:val="16"/>
              </w:rPr>
              <w:t>17</w:t>
            </w:r>
            <w:r>
              <w:rPr>
                <w:sz w:val="16"/>
                <w:szCs w:val="16"/>
              </w:rPr>
              <w:t>.03</w:t>
            </w:r>
          </w:p>
        </w:tc>
        <w:tc>
          <w:tcPr>
            <w:tcW w:w="5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542196" w14:textId="3FD3E183" w:rsidR="00F335DE" w:rsidRDefault="00F335DE" w:rsidP="00F335DE">
            <w:pPr>
              <w:pStyle w:val="21"/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IsProgram</w:t>
            </w:r>
            <w:r>
              <w:rPr>
                <w:rFonts w:hint="eastAsia"/>
                <w:sz w:val="16"/>
                <w:szCs w:val="16"/>
              </w:rPr>
              <w:t>字段位置调整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992F9C" w14:textId="4CF8DB15" w:rsidR="00F335DE" w:rsidRDefault="00F335DE" w:rsidP="00F335DE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Kan.li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C475C0" w14:textId="442537B3" w:rsidR="00F335DE" w:rsidRDefault="00F335DE" w:rsidP="00F335DE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2/03/11</w:t>
            </w:r>
          </w:p>
        </w:tc>
      </w:tr>
      <w:tr w:rsidR="00842CC8" w14:paraId="2D850EE4" w14:textId="77777777" w:rsidTr="00DC3AEC">
        <w:trPr>
          <w:trHeight w:val="462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D5ADE4" w14:textId="2A2E821E" w:rsidR="00842CC8" w:rsidRDefault="00842CC8" w:rsidP="00842CC8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lastRenderedPageBreak/>
              <w:t>V1</w:t>
            </w:r>
            <w:r>
              <w:rPr>
                <w:sz w:val="16"/>
                <w:szCs w:val="16"/>
              </w:rPr>
              <w:t>.</w:t>
            </w:r>
            <w:r>
              <w:rPr>
                <w:rFonts w:hint="eastAsia"/>
                <w:sz w:val="16"/>
                <w:szCs w:val="16"/>
              </w:rPr>
              <w:t>17</w:t>
            </w:r>
            <w:r>
              <w:rPr>
                <w:sz w:val="16"/>
                <w:szCs w:val="16"/>
              </w:rPr>
              <w:t>.04</w:t>
            </w:r>
          </w:p>
        </w:tc>
        <w:tc>
          <w:tcPr>
            <w:tcW w:w="5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CF1F8" w14:textId="0C39C021" w:rsidR="00842CC8" w:rsidRDefault="00842CC8" w:rsidP="00842CC8">
            <w:pPr>
              <w:pStyle w:val="21"/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下改撤单</w:t>
            </w:r>
            <w:r>
              <w:rPr>
                <w:rFonts w:hint="eastAsia"/>
                <w:sz w:val="16"/>
                <w:szCs w:val="16"/>
              </w:rPr>
              <w:t>tag</w:t>
            </w:r>
            <w:r>
              <w:rPr>
                <w:sz w:val="16"/>
                <w:szCs w:val="16"/>
              </w:rPr>
              <w:t>50</w:t>
            </w:r>
            <w:r>
              <w:rPr>
                <w:rFonts w:hint="eastAsia"/>
                <w:sz w:val="16"/>
                <w:szCs w:val="16"/>
              </w:rPr>
              <w:t>字段调整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5BB7BF" w14:textId="569A40A1" w:rsidR="00842CC8" w:rsidRDefault="00842CC8" w:rsidP="00842CC8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Kan.li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A4EF82" w14:textId="720877E5" w:rsidR="00842CC8" w:rsidRDefault="00842CC8" w:rsidP="00842CC8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2/0</w:t>
            </w:r>
            <w:r w:rsidR="009F3C62">
              <w:rPr>
                <w:sz w:val="16"/>
                <w:szCs w:val="16"/>
              </w:rPr>
              <w:t>5</w:t>
            </w:r>
            <w:r>
              <w:rPr>
                <w:sz w:val="16"/>
                <w:szCs w:val="16"/>
              </w:rPr>
              <w:t>/1</w:t>
            </w:r>
            <w:r w:rsidR="009F3C62">
              <w:rPr>
                <w:sz w:val="16"/>
                <w:szCs w:val="16"/>
              </w:rPr>
              <w:t>0</w:t>
            </w:r>
          </w:p>
        </w:tc>
      </w:tr>
      <w:tr w:rsidR="00A32D20" w14:paraId="008B1EED" w14:textId="77777777" w:rsidTr="00DC3AEC">
        <w:trPr>
          <w:trHeight w:val="462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CD60CE" w14:textId="22B4E931" w:rsidR="00A32D20" w:rsidRDefault="00A32D20" w:rsidP="00A32D20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</w:t>
            </w:r>
            <w:r>
              <w:rPr>
                <w:rFonts w:hint="eastAsia"/>
                <w:sz w:val="16"/>
                <w:szCs w:val="16"/>
              </w:rPr>
              <w:t>17</w:t>
            </w:r>
            <w:r>
              <w:rPr>
                <w:sz w:val="16"/>
                <w:szCs w:val="16"/>
              </w:rPr>
              <w:t>.05</w:t>
            </w:r>
          </w:p>
        </w:tc>
        <w:tc>
          <w:tcPr>
            <w:tcW w:w="5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786EA" w14:textId="01064097" w:rsidR="00A32D20" w:rsidRDefault="00A32D20" w:rsidP="00A32D20">
            <w:pPr>
              <w:pStyle w:val="21"/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</w:t>
            </w:r>
            <w:r>
              <w:rPr>
                <w:sz w:val="16"/>
                <w:szCs w:val="16"/>
              </w:rPr>
              <w:t>hapter</w:t>
            </w:r>
            <w:r>
              <w:rPr>
                <w:rFonts w:hint="eastAsia"/>
                <w:sz w:val="16"/>
                <w:szCs w:val="16"/>
              </w:rPr>
              <w:t>四</w:t>
            </w:r>
            <w:r>
              <w:rPr>
                <w:sz w:val="16"/>
                <w:szCs w:val="16"/>
              </w:rPr>
              <w:t>：</w:t>
            </w:r>
            <w:r>
              <w:rPr>
                <w:sz w:val="16"/>
                <w:szCs w:val="16"/>
              </w:rPr>
              <w:t xml:space="preserve">3 – 8) </w:t>
            </w:r>
            <w:r>
              <w:rPr>
                <w:sz w:val="16"/>
                <w:szCs w:val="16"/>
              </w:rPr>
              <w:t>保单回调函数，保持和</w:t>
            </w:r>
            <w:r>
              <w:rPr>
                <w:rFonts w:hint="eastAsia"/>
                <w:sz w:val="16"/>
                <w:szCs w:val="16"/>
              </w:rPr>
              <w:t>v</w:t>
            </w:r>
            <w:r>
              <w:rPr>
                <w:sz w:val="16"/>
                <w:szCs w:val="16"/>
              </w:rPr>
              <w:t>1.14</w:t>
            </w:r>
            <w:r>
              <w:rPr>
                <w:sz w:val="16"/>
                <w:szCs w:val="16"/>
              </w:rPr>
              <w:t>字段设置值的行为一致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CFB52B" w14:textId="733DBED0" w:rsidR="00A32D20" w:rsidRDefault="00A32D20" w:rsidP="00A32D20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661D9E" w14:textId="6FA9744E" w:rsidR="00A32D20" w:rsidRDefault="00A32D20" w:rsidP="00A32D20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2/07/04</w:t>
            </w:r>
          </w:p>
        </w:tc>
      </w:tr>
      <w:tr w:rsidR="0061236A" w14:paraId="5FE62ED2" w14:textId="77777777" w:rsidTr="00DC3AEC">
        <w:trPr>
          <w:trHeight w:val="462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4B35FF" w14:textId="355D6AB4" w:rsidR="0061236A" w:rsidRDefault="0061236A" w:rsidP="0061236A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V1</w:t>
            </w:r>
            <w:r>
              <w:rPr>
                <w:sz w:val="16"/>
                <w:szCs w:val="16"/>
              </w:rPr>
              <w:t>.</w:t>
            </w:r>
            <w:r>
              <w:rPr>
                <w:rFonts w:hint="eastAsia"/>
                <w:sz w:val="16"/>
                <w:szCs w:val="16"/>
              </w:rPr>
              <w:t>17</w:t>
            </w:r>
            <w:r>
              <w:rPr>
                <w:sz w:val="16"/>
                <w:szCs w:val="16"/>
              </w:rPr>
              <w:t>.06</w:t>
            </w:r>
          </w:p>
        </w:tc>
        <w:tc>
          <w:tcPr>
            <w:tcW w:w="5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383C2" w14:textId="19EE72C7" w:rsidR="0061236A" w:rsidRDefault="0061236A" w:rsidP="0061236A">
            <w:pPr>
              <w:pStyle w:val="21"/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B</w:t>
            </w:r>
            <w:r>
              <w:rPr>
                <w:sz w:val="16"/>
                <w:szCs w:val="16"/>
              </w:rPr>
              <w:t>ug</w:t>
            </w:r>
            <w:r>
              <w:rPr>
                <w:sz w:val="16"/>
                <w:szCs w:val="16"/>
              </w:rPr>
              <w:t>修正</w:t>
            </w:r>
            <w:r>
              <w:rPr>
                <w:rFonts w:hint="eastAsia"/>
                <w:sz w:val="16"/>
                <w:szCs w:val="16"/>
              </w:rPr>
              <w:t>：业务消息偶发未回调给上层程序修正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C2505E" w14:textId="503AC98F" w:rsidR="0061236A" w:rsidRDefault="0061236A" w:rsidP="0061236A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91E40B" w14:textId="7E25ED0F" w:rsidR="0061236A" w:rsidRDefault="0061236A" w:rsidP="0061236A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2/08/23</w:t>
            </w:r>
          </w:p>
        </w:tc>
      </w:tr>
      <w:tr w:rsidR="00DC3AEC" w14:paraId="124D76FF" w14:textId="77777777" w:rsidTr="00DC3AEC">
        <w:trPr>
          <w:trHeight w:val="462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A7AEEF" w14:textId="402DECEF" w:rsidR="00DC3AEC" w:rsidRDefault="00DC3AEC" w:rsidP="00DC3AEC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 w:rsidRPr="00CA4216">
              <w:rPr>
                <w:rFonts w:hint="eastAsia"/>
                <w:color w:val="FF0000"/>
                <w:sz w:val="16"/>
                <w:szCs w:val="16"/>
              </w:rPr>
              <w:t>V1</w:t>
            </w:r>
            <w:r w:rsidRPr="00CA4216">
              <w:rPr>
                <w:color w:val="FF0000"/>
                <w:sz w:val="16"/>
                <w:szCs w:val="16"/>
              </w:rPr>
              <w:t>.</w:t>
            </w:r>
            <w:r w:rsidRPr="00CA4216">
              <w:rPr>
                <w:rFonts w:hint="eastAsia"/>
                <w:color w:val="FF0000"/>
                <w:sz w:val="16"/>
                <w:szCs w:val="16"/>
              </w:rPr>
              <w:t>1</w:t>
            </w:r>
            <w:r w:rsidRPr="00CA4216">
              <w:rPr>
                <w:color w:val="FF0000"/>
                <w:sz w:val="16"/>
                <w:szCs w:val="16"/>
              </w:rPr>
              <w:t>8.0</w:t>
            </w:r>
            <w:r w:rsidRPr="00CA4216">
              <w:rPr>
                <w:rFonts w:hint="eastAsia"/>
                <w:color w:val="FF0000"/>
                <w:sz w:val="16"/>
                <w:szCs w:val="16"/>
              </w:rPr>
              <w:t>.</w:t>
            </w:r>
            <w:r w:rsidR="00AD5F69" w:rsidRPr="00CA4216">
              <w:rPr>
                <w:color w:val="FF0000"/>
                <w:sz w:val="16"/>
                <w:szCs w:val="16"/>
              </w:rPr>
              <w:t>1</w:t>
            </w:r>
          </w:p>
        </w:tc>
        <w:tc>
          <w:tcPr>
            <w:tcW w:w="5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9E52E" w14:textId="6A174B31" w:rsidR="00DC3AEC" w:rsidRPr="00CA4216" w:rsidRDefault="00AD5F69" w:rsidP="00DC3AEC">
            <w:pPr>
              <w:pStyle w:val="21"/>
              <w:ind w:firstLineChars="0" w:firstLine="0"/>
              <w:rPr>
                <w:color w:val="FF0000"/>
                <w:sz w:val="16"/>
                <w:szCs w:val="16"/>
              </w:rPr>
            </w:pPr>
            <w:r w:rsidRPr="00CA4216">
              <w:rPr>
                <w:rFonts w:hint="eastAsia"/>
                <w:color w:val="FF0000"/>
                <w:sz w:val="16"/>
                <w:szCs w:val="16"/>
              </w:rPr>
              <w:t>1</w:t>
            </w:r>
            <w:r w:rsidRPr="00CA4216">
              <w:rPr>
                <w:rFonts w:hint="eastAsia"/>
                <w:color w:val="FF0000"/>
                <w:sz w:val="16"/>
                <w:szCs w:val="16"/>
              </w:rPr>
              <w:t>、</w:t>
            </w:r>
            <w:r w:rsidR="00194A64">
              <w:rPr>
                <w:rFonts w:hint="eastAsia"/>
                <w:color w:val="FF0000"/>
                <w:sz w:val="16"/>
                <w:szCs w:val="16"/>
              </w:rPr>
              <w:t>行情接口，</w:t>
            </w:r>
            <w:r w:rsidR="00DC3AEC" w:rsidRPr="00CA4216">
              <w:rPr>
                <w:rFonts w:hint="eastAsia"/>
                <w:color w:val="FF0000"/>
                <w:sz w:val="16"/>
                <w:szCs w:val="16"/>
              </w:rPr>
              <w:t>登录调用时，增加行情</w:t>
            </w:r>
            <w:r w:rsidR="00DC3AEC" w:rsidRPr="00CA4216">
              <w:rPr>
                <w:rFonts w:hint="eastAsia"/>
                <w:color w:val="FF0000"/>
                <w:sz w:val="16"/>
                <w:szCs w:val="16"/>
              </w:rPr>
              <w:t>broker ID</w:t>
            </w:r>
          </w:p>
          <w:p w14:paraId="00082410" w14:textId="77777777" w:rsidR="00DC3AEC" w:rsidRPr="00CA4216" w:rsidRDefault="00DC3AEC" w:rsidP="00AD5F69">
            <w:pPr>
              <w:pStyle w:val="21"/>
              <w:ind w:firstLineChars="100" w:firstLine="160"/>
              <w:rPr>
                <w:color w:val="FF0000"/>
                <w:sz w:val="16"/>
                <w:szCs w:val="16"/>
              </w:rPr>
            </w:pPr>
            <w:r w:rsidRPr="00CA4216">
              <w:rPr>
                <w:rFonts w:hint="eastAsia"/>
                <w:color w:val="FF0000"/>
                <w:sz w:val="16"/>
                <w:szCs w:val="16"/>
              </w:rPr>
              <w:t>C</w:t>
            </w:r>
            <w:r w:rsidRPr="00CA4216">
              <w:rPr>
                <w:color w:val="FF0000"/>
                <w:sz w:val="16"/>
                <w:szCs w:val="16"/>
              </w:rPr>
              <w:t>hapter</w:t>
            </w:r>
            <w:r w:rsidRPr="00CA4216">
              <w:rPr>
                <w:rFonts w:hint="eastAsia"/>
                <w:color w:val="FF0000"/>
                <w:sz w:val="16"/>
                <w:szCs w:val="16"/>
              </w:rPr>
              <w:t>五</w:t>
            </w:r>
            <w:r w:rsidRPr="00CA4216">
              <w:rPr>
                <w:rFonts w:ascii="宋体" w:hAnsi="宋体" w:hint="eastAsia"/>
                <w:color w:val="FF0000"/>
                <w:sz w:val="16"/>
                <w:szCs w:val="16"/>
              </w:rPr>
              <w:t>→</w:t>
            </w:r>
            <w:r w:rsidRPr="00CA4216">
              <w:rPr>
                <w:color w:val="FF0000"/>
                <w:sz w:val="16"/>
                <w:szCs w:val="16"/>
              </w:rPr>
              <w:t>3</w:t>
            </w:r>
            <w:r w:rsidRPr="00CA4216">
              <w:rPr>
                <w:rFonts w:ascii="宋体" w:hAnsi="宋体" w:hint="eastAsia"/>
                <w:color w:val="FF0000"/>
                <w:sz w:val="16"/>
                <w:szCs w:val="16"/>
              </w:rPr>
              <w:t>→</w:t>
            </w:r>
            <w:r w:rsidRPr="00CA4216">
              <w:rPr>
                <w:color w:val="FF0000"/>
                <w:sz w:val="16"/>
                <w:szCs w:val="16"/>
              </w:rPr>
              <w:t xml:space="preserve"> 5</w:t>
            </w:r>
            <w:r w:rsidRPr="00CA4216">
              <w:rPr>
                <w:rFonts w:hint="eastAsia"/>
                <w:color w:val="FF0000"/>
                <w:sz w:val="16"/>
                <w:szCs w:val="16"/>
              </w:rPr>
              <w:t>)</w:t>
            </w:r>
            <w:r w:rsidRPr="00CA4216">
              <w:rPr>
                <w:color w:val="FF0000"/>
                <w:sz w:val="16"/>
                <w:szCs w:val="16"/>
              </w:rPr>
              <w:t xml:space="preserve"> </w:t>
            </w:r>
            <w:r w:rsidRPr="00CA4216">
              <w:rPr>
                <w:rFonts w:hint="eastAsia"/>
                <w:color w:val="FF0000"/>
                <w:sz w:val="16"/>
                <w:szCs w:val="16"/>
              </w:rPr>
              <w:t>CMarketReqUserLoginField</w:t>
            </w:r>
            <w:r w:rsidRPr="00CA4216">
              <w:rPr>
                <w:rFonts w:hint="eastAsia"/>
                <w:color w:val="FF0000"/>
                <w:sz w:val="16"/>
                <w:szCs w:val="16"/>
              </w:rPr>
              <w:t>结构体增加字段</w:t>
            </w:r>
          </w:p>
          <w:p w14:paraId="0A4C625F" w14:textId="38EA6263" w:rsidR="00AD5F69" w:rsidRPr="00CA4216" w:rsidRDefault="00AD5F69" w:rsidP="00AD5F69">
            <w:pPr>
              <w:pStyle w:val="21"/>
              <w:ind w:firstLineChars="0" w:firstLine="0"/>
              <w:rPr>
                <w:color w:val="FF0000"/>
                <w:sz w:val="16"/>
                <w:szCs w:val="16"/>
              </w:rPr>
            </w:pPr>
            <w:r w:rsidRPr="00CA4216">
              <w:rPr>
                <w:rFonts w:hint="eastAsia"/>
                <w:color w:val="FF0000"/>
                <w:sz w:val="16"/>
                <w:szCs w:val="16"/>
              </w:rPr>
              <w:t>2</w:t>
            </w:r>
            <w:r w:rsidRPr="00CA4216">
              <w:rPr>
                <w:rFonts w:hint="eastAsia"/>
                <w:color w:val="FF0000"/>
                <w:sz w:val="16"/>
                <w:szCs w:val="16"/>
              </w:rPr>
              <w:t>、</w:t>
            </w:r>
            <w:r w:rsidR="00CA4216">
              <w:rPr>
                <w:rFonts w:hint="eastAsia"/>
                <w:color w:val="FF0000"/>
                <w:sz w:val="16"/>
                <w:szCs w:val="16"/>
              </w:rPr>
              <w:t>废除</w:t>
            </w:r>
            <w:r w:rsidRPr="00CA4216">
              <w:rPr>
                <w:rFonts w:hint="eastAsia"/>
                <w:color w:val="FF0000"/>
                <w:sz w:val="16"/>
                <w:szCs w:val="16"/>
              </w:rPr>
              <w:t>按交易所</w:t>
            </w:r>
            <w:r w:rsidRPr="00CA4216">
              <w:rPr>
                <w:rFonts w:hint="eastAsia"/>
                <w:color w:val="FF0000"/>
                <w:sz w:val="16"/>
                <w:szCs w:val="16"/>
              </w:rPr>
              <w:t>/</w:t>
            </w:r>
            <w:r w:rsidRPr="00CA4216">
              <w:rPr>
                <w:rFonts w:hint="eastAsia"/>
                <w:color w:val="FF0000"/>
                <w:sz w:val="16"/>
                <w:szCs w:val="16"/>
              </w:rPr>
              <w:t>品种订阅功能</w:t>
            </w:r>
          </w:p>
          <w:p w14:paraId="078A150B" w14:textId="77777777" w:rsidR="00AD5F69" w:rsidRDefault="00AD5F69" w:rsidP="00AD5F69">
            <w:pPr>
              <w:pStyle w:val="21"/>
              <w:ind w:firstLineChars="0" w:firstLine="0"/>
              <w:rPr>
                <w:color w:val="FF0000"/>
                <w:sz w:val="16"/>
                <w:szCs w:val="16"/>
              </w:rPr>
            </w:pPr>
            <w:r w:rsidRPr="00CA4216">
              <w:rPr>
                <w:rFonts w:hint="eastAsia"/>
                <w:color w:val="FF0000"/>
                <w:sz w:val="16"/>
                <w:szCs w:val="16"/>
              </w:rPr>
              <w:t xml:space="preserve"> </w:t>
            </w:r>
            <w:r w:rsidRPr="00CA4216">
              <w:rPr>
                <w:color w:val="FF0000"/>
                <w:sz w:val="16"/>
                <w:szCs w:val="16"/>
              </w:rPr>
              <w:t xml:space="preserve">  </w:t>
            </w:r>
            <w:r w:rsidRPr="00CA4216">
              <w:rPr>
                <w:rFonts w:hint="eastAsia"/>
                <w:color w:val="FF0000"/>
                <w:sz w:val="16"/>
                <w:szCs w:val="16"/>
              </w:rPr>
              <w:t>C</w:t>
            </w:r>
            <w:r w:rsidRPr="00CA4216">
              <w:rPr>
                <w:color w:val="FF0000"/>
                <w:sz w:val="16"/>
                <w:szCs w:val="16"/>
              </w:rPr>
              <w:t>hapter</w:t>
            </w:r>
            <w:r w:rsidRPr="00CA4216">
              <w:rPr>
                <w:rFonts w:hint="eastAsia"/>
                <w:color w:val="FF0000"/>
                <w:sz w:val="16"/>
                <w:szCs w:val="16"/>
              </w:rPr>
              <w:t>五</w:t>
            </w:r>
            <w:r w:rsidRPr="00CA4216">
              <w:rPr>
                <w:rFonts w:ascii="宋体" w:hAnsi="宋体" w:hint="eastAsia"/>
                <w:color w:val="FF0000"/>
                <w:sz w:val="16"/>
                <w:szCs w:val="16"/>
              </w:rPr>
              <w:t>→</w:t>
            </w:r>
            <w:r w:rsidRPr="00CA4216">
              <w:rPr>
                <w:color w:val="FF0000"/>
                <w:sz w:val="16"/>
                <w:szCs w:val="16"/>
              </w:rPr>
              <w:t>3</w:t>
            </w:r>
            <w:r w:rsidRPr="00CA4216">
              <w:rPr>
                <w:rFonts w:ascii="宋体" w:hAnsi="宋体" w:hint="eastAsia"/>
                <w:color w:val="FF0000"/>
                <w:sz w:val="16"/>
                <w:szCs w:val="16"/>
              </w:rPr>
              <w:t>→</w:t>
            </w:r>
            <w:r w:rsidRPr="00CA4216">
              <w:rPr>
                <w:color w:val="FF0000"/>
                <w:sz w:val="16"/>
                <w:szCs w:val="16"/>
              </w:rPr>
              <w:t xml:space="preserve"> 6</w:t>
            </w:r>
            <w:r w:rsidRPr="00CA4216">
              <w:rPr>
                <w:rFonts w:hint="eastAsia"/>
                <w:color w:val="FF0000"/>
                <w:sz w:val="16"/>
                <w:szCs w:val="16"/>
              </w:rPr>
              <w:t>)</w:t>
            </w:r>
            <w:r w:rsidRPr="00CA4216">
              <w:rPr>
                <w:color w:val="FF0000"/>
                <w:sz w:val="16"/>
                <w:szCs w:val="16"/>
              </w:rPr>
              <w:t xml:space="preserve">  </w:t>
            </w:r>
            <w:r w:rsidRPr="00CA4216">
              <w:rPr>
                <w:color w:val="FF0000"/>
                <w:sz w:val="16"/>
                <w:szCs w:val="16"/>
              </w:rPr>
              <w:t>订阅说明</w:t>
            </w:r>
          </w:p>
          <w:p w14:paraId="33772B18" w14:textId="77777777" w:rsidR="008942DB" w:rsidRDefault="008942DB" w:rsidP="00AD5F69">
            <w:pPr>
              <w:pStyle w:val="21"/>
              <w:ind w:firstLineChars="0" w:firstLine="0"/>
              <w:rPr>
                <w:color w:val="FF0000"/>
                <w:sz w:val="16"/>
                <w:szCs w:val="16"/>
              </w:rPr>
            </w:pPr>
            <w:r>
              <w:rPr>
                <w:rFonts w:hint="eastAsia"/>
                <w:color w:val="FF0000"/>
                <w:sz w:val="16"/>
                <w:szCs w:val="16"/>
              </w:rPr>
              <w:t>3</w:t>
            </w:r>
            <w:r>
              <w:rPr>
                <w:rFonts w:hint="eastAsia"/>
                <w:color w:val="FF0000"/>
                <w:sz w:val="16"/>
                <w:szCs w:val="16"/>
              </w:rPr>
              <w:t>、增加网络底层错误码说明</w:t>
            </w:r>
          </w:p>
          <w:p w14:paraId="65EED7D2" w14:textId="4EE9220C" w:rsidR="008942DB" w:rsidRDefault="008942DB" w:rsidP="008942DB">
            <w:pPr>
              <w:pStyle w:val="21"/>
              <w:ind w:firstLineChars="0" w:firstLine="0"/>
              <w:rPr>
                <w:sz w:val="16"/>
                <w:szCs w:val="16"/>
              </w:rPr>
            </w:pPr>
            <w:r>
              <w:rPr>
                <w:rFonts w:hint="eastAsia"/>
                <w:color w:val="FF0000"/>
                <w:sz w:val="16"/>
                <w:szCs w:val="16"/>
              </w:rPr>
              <w:t xml:space="preserve"> </w:t>
            </w:r>
            <w:r>
              <w:rPr>
                <w:color w:val="FF0000"/>
                <w:sz w:val="16"/>
                <w:szCs w:val="16"/>
              </w:rPr>
              <w:t xml:space="preserve"> </w:t>
            </w:r>
            <w:r w:rsidRPr="00CA4216">
              <w:rPr>
                <w:rFonts w:hint="eastAsia"/>
                <w:color w:val="FF0000"/>
                <w:sz w:val="16"/>
                <w:szCs w:val="16"/>
              </w:rPr>
              <w:t>C</w:t>
            </w:r>
            <w:r w:rsidRPr="00CA4216">
              <w:rPr>
                <w:color w:val="FF0000"/>
                <w:sz w:val="16"/>
                <w:szCs w:val="16"/>
              </w:rPr>
              <w:t>hapter</w:t>
            </w:r>
            <w:r>
              <w:rPr>
                <w:rFonts w:hint="eastAsia"/>
                <w:color w:val="FF0000"/>
                <w:sz w:val="16"/>
                <w:szCs w:val="16"/>
              </w:rPr>
              <w:t>二</w:t>
            </w:r>
            <w:r w:rsidRPr="00CA4216">
              <w:rPr>
                <w:rFonts w:ascii="宋体" w:hAnsi="宋体" w:hint="eastAsia"/>
                <w:color w:val="FF0000"/>
                <w:sz w:val="16"/>
                <w:szCs w:val="16"/>
              </w:rPr>
              <w:t>→</w:t>
            </w:r>
            <w:r>
              <w:rPr>
                <w:color w:val="FF0000"/>
                <w:sz w:val="16"/>
                <w:szCs w:val="16"/>
              </w:rPr>
              <w:t>1.5</w:t>
            </w:r>
            <w:r w:rsidRPr="00CA4216">
              <w:rPr>
                <w:rFonts w:ascii="宋体" w:hAnsi="宋体" w:hint="eastAsia"/>
                <w:color w:val="FF0000"/>
                <w:sz w:val="16"/>
                <w:szCs w:val="16"/>
              </w:rPr>
              <w:t>→</w:t>
            </w:r>
            <w:r w:rsidRPr="00CA4216">
              <w:rPr>
                <w:color w:val="FF0000"/>
                <w:sz w:val="16"/>
                <w:szCs w:val="16"/>
              </w:rPr>
              <w:t xml:space="preserve"> </w:t>
            </w:r>
            <w:r>
              <w:rPr>
                <w:color w:val="FF0000"/>
                <w:sz w:val="16"/>
                <w:szCs w:val="16"/>
              </w:rPr>
              <w:t>2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DA7AB1" w14:textId="60D4FBD7" w:rsidR="00DC3AEC" w:rsidRDefault="00DC3AEC" w:rsidP="00DC3AEC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A1A540" w14:textId="75737EBD" w:rsidR="00DC3AEC" w:rsidRDefault="00DC3AEC" w:rsidP="00DC3AEC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3/03/03</w:t>
            </w:r>
          </w:p>
        </w:tc>
      </w:tr>
      <w:tr w:rsidR="00194A64" w14:paraId="0348FFC2" w14:textId="77777777" w:rsidTr="00DC3AEC">
        <w:trPr>
          <w:trHeight w:val="462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C26C12" w14:textId="1D20EE02" w:rsidR="00194A64" w:rsidRPr="00CA4216" w:rsidRDefault="00194A64" w:rsidP="00194A64">
            <w:pPr>
              <w:pStyle w:val="21"/>
              <w:ind w:firstLineChars="0" w:firstLine="0"/>
              <w:jc w:val="center"/>
              <w:rPr>
                <w:color w:val="FF0000"/>
                <w:sz w:val="16"/>
                <w:szCs w:val="16"/>
              </w:rPr>
            </w:pPr>
            <w:r w:rsidRPr="00CA4216">
              <w:rPr>
                <w:rFonts w:hint="eastAsia"/>
                <w:color w:val="FF0000"/>
                <w:sz w:val="16"/>
                <w:szCs w:val="16"/>
              </w:rPr>
              <w:t>V1</w:t>
            </w:r>
            <w:r w:rsidRPr="00CA4216">
              <w:rPr>
                <w:color w:val="FF0000"/>
                <w:sz w:val="16"/>
                <w:szCs w:val="16"/>
              </w:rPr>
              <w:t>.</w:t>
            </w:r>
            <w:r w:rsidRPr="00CA4216">
              <w:rPr>
                <w:rFonts w:hint="eastAsia"/>
                <w:color w:val="FF0000"/>
                <w:sz w:val="16"/>
                <w:szCs w:val="16"/>
              </w:rPr>
              <w:t>1</w:t>
            </w:r>
            <w:r>
              <w:rPr>
                <w:color w:val="FF0000"/>
                <w:sz w:val="16"/>
                <w:szCs w:val="16"/>
              </w:rPr>
              <w:t>8.1</w:t>
            </w:r>
            <w:r w:rsidRPr="00CA4216">
              <w:rPr>
                <w:rFonts w:hint="eastAsia"/>
                <w:color w:val="FF0000"/>
                <w:sz w:val="16"/>
                <w:szCs w:val="16"/>
              </w:rPr>
              <w:t>.</w:t>
            </w:r>
            <w:r>
              <w:rPr>
                <w:color w:val="FF0000"/>
                <w:sz w:val="16"/>
                <w:szCs w:val="16"/>
              </w:rPr>
              <w:t>0</w:t>
            </w:r>
          </w:p>
        </w:tc>
        <w:tc>
          <w:tcPr>
            <w:tcW w:w="5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0BE1CF" w14:textId="0ADC57C1" w:rsidR="00194A64" w:rsidRDefault="00194A64" w:rsidP="00194A64">
            <w:pPr>
              <w:pStyle w:val="21"/>
              <w:ind w:firstLineChars="0" w:firstLine="0"/>
              <w:rPr>
                <w:color w:val="FF0000"/>
                <w:sz w:val="16"/>
                <w:szCs w:val="16"/>
              </w:rPr>
            </w:pPr>
            <w:r>
              <w:rPr>
                <w:rFonts w:hint="eastAsia"/>
                <w:color w:val="FF0000"/>
                <w:sz w:val="16"/>
                <w:szCs w:val="16"/>
              </w:rPr>
              <w:t>期货交易接口下单</w:t>
            </w:r>
            <w:r>
              <w:rPr>
                <w:rFonts w:hint="eastAsia"/>
                <w:color w:val="FF0000"/>
                <w:sz w:val="16"/>
                <w:szCs w:val="16"/>
              </w:rPr>
              <w:t>/</w:t>
            </w:r>
            <w:r>
              <w:rPr>
                <w:color w:val="FF0000"/>
                <w:sz w:val="16"/>
                <w:szCs w:val="16"/>
              </w:rPr>
              <w:t>改单</w:t>
            </w:r>
            <w:r>
              <w:rPr>
                <w:rFonts w:hint="eastAsia"/>
                <w:color w:val="FF0000"/>
                <w:sz w:val="16"/>
                <w:szCs w:val="16"/>
              </w:rPr>
              <w:t>/</w:t>
            </w:r>
            <w:r>
              <w:rPr>
                <w:color w:val="FF0000"/>
                <w:sz w:val="16"/>
                <w:szCs w:val="16"/>
              </w:rPr>
              <w:t>撤单</w:t>
            </w:r>
            <w:r>
              <w:rPr>
                <w:rFonts w:hint="eastAsia"/>
                <w:color w:val="FF0000"/>
                <w:sz w:val="16"/>
                <w:szCs w:val="16"/>
              </w:rPr>
              <w:t>结构体增加</w:t>
            </w:r>
            <w:r w:rsidR="00D32DE4" w:rsidRPr="00D32DE4">
              <w:rPr>
                <w:color w:val="FF0000"/>
                <w:sz w:val="16"/>
                <w:szCs w:val="16"/>
              </w:rPr>
              <w:t>OrgOrderLocationID</w:t>
            </w:r>
            <w:r>
              <w:rPr>
                <w:color w:val="FF0000"/>
                <w:sz w:val="16"/>
                <w:szCs w:val="16"/>
              </w:rPr>
              <w:t>字段。</w:t>
            </w:r>
          </w:p>
          <w:p w14:paraId="0BF8A41B" w14:textId="77777777" w:rsidR="00194A64" w:rsidRDefault="00194A64" w:rsidP="00194A64">
            <w:pPr>
              <w:pStyle w:val="21"/>
              <w:ind w:firstLineChars="0" w:firstLine="0"/>
              <w:rPr>
                <w:color w:val="FF0000"/>
                <w:sz w:val="16"/>
                <w:szCs w:val="16"/>
              </w:rPr>
            </w:pPr>
            <w:r w:rsidRPr="00CA4216">
              <w:rPr>
                <w:rFonts w:hint="eastAsia"/>
                <w:color w:val="FF0000"/>
                <w:sz w:val="16"/>
                <w:szCs w:val="16"/>
              </w:rPr>
              <w:t>C</w:t>
            </w:r>
            <w:r w:rsidRPr="00CA4216">
              <w:rPr>
                <w:color w:val="FF0000"/>
                <w:sz w:val="16"/>
                <w:szCs w:val="16"/>
              </w:rPr>
              <w:t>hapter</w:t>
            </w:r>
            <w:r>
              <w:rPr>
                <w:rFonts w:hint="eastAsia"/>
                <w:color w:val="FF0000"/>
                <w:sz w:val="16"/>
                <w:szCs w:val="16"/>
              </w:rPr>
              <w:t>四</w:t>
            </w:r>
            <w:r w:rsidRPr="00CA4216">
              <w:rPr>
                <w:rFonts w:ascii="宋体" w:hAnsi="宋体" w:hint="eastAsia"/>
                <w:color w:val="FF0000"/>
                <w:sz w:val="16"/>
                <w:szCs w:val="16"/>
              </w:rPr>
              <w:t>→</w:t>
            </w:r>
            <w:r w:rsidRPr="00CA4216">
              <w:rPr>
                <w:color w:val="FF0000"/>
                <w:sz w:val="16"/>
                <w:szCs w:val="16"/>
              </w:rPr>
              <w:t>3</w:t>
            </w:r>
            <w:r w:rsidRPr="00CA4216">
              <w:rPr>
                <w:rFonts w:ascii="宋体" w:hAnsi="宋体" w:hint="eastAsia"/>
                <w:color w:val="FF0000"/>
                <w:sz w:val="16"/>
                <w:szCs w:val="16"/>
              </w:rPr>
              <w:t>→</w:t>
            </w:r>
            <w:r w:rsidRPr="00CA4216">
              <w:rPr>
                <w:color w:val="FF0000"/>
                <w:sz w:val="16"/>
                <w:szCs w:val="16"/>
              </w:rPr>
              <w:t xml:space="preserve"> </w:t>
            </w:r>
            <w:r>
              <w:rPr>
                <w:color w:val="FF0000"/>
                <w:sz w:val="16"/>
                <w:szCs w:val="16"/>
              </w:rPr>
              <w:t>8</w:t>
            </w:r>
            <w:r w:rsidRPr="00CA4216">
              <w:rPr>
                <w:rFonts w:hint="eastAsia"/>
                <w:color w:val="FF0000"/>
                <w:sz w:val="16"/>
                <w:szCs w:val="16"/>
              </w:rPr>
              <w:t>)</w:t>
            </w:r>
          </w:p>
          <w:p w14:paraId="01C99FA8" w14:textId="77777777" w:rsidR="00194A64" w:rsidRDefault="00194A64" w:rsidP="00194A64">
            <w:pPr>
              <w:pStyle w:val="21"/>
              <w:ind w:firstLineChars="0" w:firstLine="0"/>
              <w:rPr>
                <w:color w:val="FF0000"/>
                <w:sz w:val="16"/>
                <w:szCs w:val="16"/>
              </w:rPr>
            </w:pPr>
            <w:r w:rsidRPr="00CA4216">
              <w:rPr>
                <w:rFonts w:hint="eastAsia"/>
                <w:color w:val="FF0000"/>
                <w:sz w:val="16"/>
                <w:szCs w:val="16"/>
              </w:rPr>
              <w:t>C</w:t>
            </w:r>
            <w:r w:rsidRPr="00CA4216">
              <w:rPr>
                <w:color w:val="FF0000"/>
                <w:sz w:val="16"/>
                <w:szCs w:val="16"/>
              </w:rPr>
              <w:t>hapter</w:t>
            </w:r>
            <w:r>
              <w:rPr>
                <w:rFonts w:hint="eastAsia"/>
                <w:color w:val="FF0000"/>
                <w:sz w:val="16"/>
                <w:szCs w:val="16"/>
              </w:rPr>
              <w:t>四</w:t>
            </w:r>
            <w:r w:rsidRPr="00CA4216">
              <w:rPr>
                <w:rFonts w:ascii="宋体" w:hAnsi="宋体" w:hint="eastAsia"/>
                <w:color w:val="FF0000"/>
                <w:sz w:val="16"/>
                <w:szCs w:val="16"/>
              </w:rPr>
              <w:t>→</w:t>
            </w:r>
            <w:r w:rsidRPr="00CA4216">
              <w:rPr>
                <w:color w:val="FF0000"/>
                <w:sz w:val="16"/>
                <w:szCs w:val="16"/>
              </w:rPr>
              <w:t>3</w:t>
            </w:r>
            <w:r w:rsidRPr="00CA4216">
              <w:rPr>
                <w:rFonts w:ascii="宋体" w:hAnsi="宋体" w:hint="eastAsia"/>
                <w:color w:val="FF0000"/>
                <w:sz w:val="16"/>
                <w:szCs w:val="16"/>
              </w:rPr>
              <w:t>→</w:t>
            </w:r>
            <w:r w:rsidRPr="00CA4216">
              <w:rPr>
                <w:color w:val="FF0000"/>
                <w:sz w:val="16"/>
                <w:szCs w:val="16"/>
              </w:rPr>
              <w:t xml:space="preserve"> </w:t>
            </w:r>
            <w:r>
              <w:rPr>
                <w:color w:val="FF0000"/>
                <w:sz w:val="16"/>
                <w:szCs w:val="16"/>
              </w:rPr>
              <w:t>13</w:t>
            </w:r>
            <w:r w:rsidRPr="00CA4216">
              <w:rPr>
                <w:rFonts w:hint="eastAsia"/>
                <w:color w:val="FF0000"/>
                <w:sz w:val="16"/>
                <w:szCs w:val="16"/>
              </w:rPr>
              <w:t>)</w:t>
            </w:r>
          </w:p>
          <w:p w14:paraId="0BB8C63F" w14:textId="51071103" w:rsidR="00194A64" w:rsidRPr="00CA4216" w:rsidRDefault="00194A64" w:rsidP="00194A64">
            <w:pPr>
              <w:pStyle w:val="21"/>
              <w:ind w:firstLineChars="0" w:firstLine="0"/>
              <w:rPr>
                <w:color w:val="FF0000"/>
                <w:sz w:val="16"/>
                <w:szCs w:val="16"/>
              </w:rPr>
            </w:pPr>
            <w:r w:rsidRPr="00CA4216">
              <w:rPr>
                <w:rFonts w:hint="eastAsia"/>
                <w:color w:val="FF0000"/>
                <w:sz w:val="16"/>
                <w:szCs w:val="16"/>
              </w:rPr>
              <w:t>C</w:t>
            </w:r>
            <w:r w:rsidRPr="00CA4216">
              <w:rPr>
                <w:color w:val="FF0000"/>
                <w:sz w:val="16"/>
                <w:szCs w:val="16"/>
              </w:rPr>
              <w:t>hapter</w:t>
            </w:r>
            <w:r>
              <w:rPr>
                <w:rFonts w:hint="eastAsia"/>
                <w:color w:val="FF0000"/>
                <w:sz w:val="16"/>
                <w:szCs w:val="16"/>
              </w:rPr>
              <w:t>四</w:t>
            </w:r>
            <w:r w:rsidRPr="00CA4216">
              <w:rPr>
                <w:rFonts w:ascii="宋体" w:hAnsi="宋体" w:hint="eastAsia"/>
                <w:color w:val="FF0000"/>
                <w:sz w:val="16"/>
                <w:szCs w:val="16"/>
              </w:rPr>
              <w:t>→</w:t>
            </w:r>
            <w:r w:rsidRPr="00CA4216">
              <w:rPr>
                <w:color w:val="FF0000"/>
                <w:sz w:val="16"/>
                <w:szCs w:val="16"/>
              </w:rPr>
              <w:t>3</w:t>
            </w:r>
            <w:r w:rsidRPr="00CA4216">
              <w:rPr>
                <w:rFonts w:ascii="宋体" w:hAnsi="宋体" w:hint="eastAsia"/>
                <w:color w:val="FF0000"/>
                <w:sz w:val="16"/>
                <w:szCs w:val="16"/>
              </w:rPr>
              <w:t>→</w:t>
            </w:r>
            <w:r w:rsidRPr="00CA4216">
              <w:rPr>
                <w:color w:val="FF0000"/>
                <w:sz w:val="16"/>
                <w:szCs w:val="16"/>
              </w:rPr>
              <w:t xml:space="preserve"> </w:t>
            </w:r>
            <w:r>
              <w:rPr>
                <w:color w:val="FF0000"/>
                <w:sz w:val="16"/>
                <w:szCs w:val="16"/>
              </w:rPr>
              <w:t>14</w:t>
            </w:r>
            <w:r w:rsidRPr="00CA4216">
              <w:rPr>
                <w:rFonts w:hint="eastAsia"/>
                <w:color w:val="FF0000"/>
                <w:sz w:val="16"/>
                <w:szCs w:val="16"/>
              </w:rPr>
              <w:t>)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9A1698" w14:textId="72526557" w:rsidR="00194A64" w:rsidRDefault="00194A64" w:rsidP="00194A64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61B427" w14:textId="512211A7" w:rsidR="00194A64" w:rsidRDefault="00194A64" w:rsidP="00194A64">
            <w:pPr>
              <w:pStyle w:val="21"/>
              <w:ind w:firstLineChars="0" w:firstLine="0"/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3/04/18</w:t>
            </w:r>
          </w:p>
        </w:tc>
      </w:tr>
      <w:tr w:rsidR="007014C9" w14:paraId="72277F20" w14:textId="77777777" w:rsidTr="00DC3AEC">
        <w:trPr>
          <w:trHeight w:val="462"/>
        </w:trPr>
        <w:tc>
          <w:tcPr>
            <w:tcW w:w="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03309B" w14:textId="6E70C42C" w:rsidR="007014C9" w:rsidRPr="00CA4216" w:rsidRDefault="007014C9" w:rsidP="007014C9">
            <w:pPr>
              <w:pStyle w:val="21"/>
              <w:ind w:firstLineChars="0" w:firstLine="0"/>
              <w:jc w:val="center"/>
              <w:rPr>
                <w:rFonts w:hint="eastAsia"/>
                <w:color w:val="FF0000"/>
                <w:sz w:val="16"/>
                <w:szCs w:val="16"/>
              </w:rPr>
            </w:pPr>
            <w:r w:rsidRPr="00CA4216">
              <w:rPr>
                <w:rFonts w:hint="eastAsia"/>
                <w:color w:val="FF0000"/>
                <w:sz w:val="16"/>
                <w:szCs w:val="16"/>
              </w:rPr>
              <w:t>V1</w:t>
            </w:r>
            <w:r w:rsidRPr="00CA4216">
              <w:rPr>
                <w:color w:val="FF0000"/>
                <w:sz w:val="16"/>
                <w:szCs w:val="16"/>
              </w:rPr>
              <w:t>.</w:t>
            </w:r>
            <w:r w:rsidRPr="00CA4216">
              <w:rPr>
                <w:rFonts w:hint="eastAsia"/>
                <w:color w:val="FF0000"/>
                <w:sz w:val="16"/>
                <w:szCs w:val="16"/>
              </w:rPr>
              <w:t>1</w:t>
            </w:r>
            <w:r>
              <w:rPr>
                <w:color w:val="FF0000"/>
                <w:sz w:val="16"/>
                <w:szCs w:val="16"/>
              </w:rPr>
              <w:t>8.</w:t>
            </w:r>
            <w:r>
              <w:rPr>
                <w:color w:val="FF0000"/>
                <w:sz w:val="16"/>
                <w:szCs w:val="16"/>
              </w:rPr>
              <w:t>2.0</w:t>
            </w:r>
          </w:p>
        </w:tc>
        <w:tc>
          <w:tcPr>
            <w:tcW w:w="59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C99F3" w14:textId="062F2822" w:rsidR="007014C9" w:rsidRDefault="007014C9" w:rsidP="007014C9">
            <w:pPr>
              <w:pStyle w:val="21"/>
              <w:ind w:firstLineChars="0" w:firstLine="0"/>
              <w:rPr>
                <w:rFonts w:hint="eastAsia"/>
                <w:color w:val="FF0000"/>
                <w:sz w:val="16"/>
                <w:szCs w:val="16"/>
              </w:rPr>
            </w:pPr>
            <w:r>
              <w:rPr>
                <w:rFonts w:hint="eastAsia"/>
                <w:color w:val="FF0000"/>
                <w:sz w:val="16"/>
                <w:szCs w:val="16"/>
              </w:rPr>
              <w:t>优化</w:t>
            </w:r>
            <w:r>
              <w:rPr>
                <w:rFonts w:hint="eastAsia"/>
                <w:color w:val="FF0000"/>
                <w:sz w:val="16"/>
                <w:szCs w:val="16"/>
              </w:rPr>
              <w:t>Socket</w:t>
            </w:r>
            <w:r>
              <w:rPr>
                <w:rFonts w:hint="eastAsia"/>
                <w:color w:val="FF0000"/>
                <w:sz w:val="16"/>
                <w:szCs w:val="16"/>
              </w:rPr>
              <w:t>断线时重连机制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5AF1FE" w14:textId="79F947A6" w:rsidR="007014C9" w:rsidRDefault="007014C9" w:rsidP="007014C9">
            <w:pPr>
              <w:pStyle w:val="21"/>
              <w:ind w:firstLineChars="0"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Rainer</w:t>
            </w:r>
            <w:r>
              <w:rPr>
                <w:sz w:val="16"/>
                <w:szCs w:val="16"/>
              </w:rPr>
              <w:t>.Jing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027AA2" w14:textId="6C530E4A" w:rsidR="007014C9" w:rsidRDefault="007014C9" w:rsidP="007014C9">
            <w:pPr>
              <w:pStyle w:val="21"/>
              <w:ind w:firstLineChars="0" w:firstLine="0"/>
              <w:jc w:val="center"/>
              <w:rPr>
                <w:rFonts w:hint="eastAsia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023/09/14</w:t>
            </w:r>
          </w:p>
        </w:tc>
      </w:tr>
    </w:tbl>
    <w:p w14:paraId="67915E23" w14:textId="77777777" w:rsidR="0022519B" w:rsidRDefault="0022519B"/>
    <w:p w14:paraId="4ED55602" w14:textId="77777777" w:rsidR="0022519B" w:rsidRDefault="00520F21">
      <w:r>
        <w:br w:type="page"/>
      </w:r>
      <w:bookmarkStart w:id="1" w:name="_GoBack"/>
      <w:bookmarkEnd w:id="1"/>
    </w:p>
    <w:p w14:paraId="69516DC8" w14:textId="77777777" w:rsidR="0022519B" w:rsidRDefault="0022519B"/>
    <w:p w14:paraId="73ED7070" w14:textId="77777777" w:rsidR="0022519B" w:rsidRDefault="00520F21" w:rsidP="00217CFF">
      <w:pPr>
        <w:pStyle w:val="1"/>
        <w:numPr>
          <w:ilvl w:val="0"/>
          <w:numId w:val="24"/>
        </w:numPr>
      </w:pPr>
      <w:bookmarkStart w:id="2" w:name="_Toc132104515"/>
      <w:r>
        <w:rPr>
          <w:rFonts w:hint="eastAsia"/>
        </w:rPr>
        <w:t>概览</w:t>
      </w:r>
      <w:bookmarkEnd w:id="2"/>
    </w:p>
    <w:p w14:paraId="76FF7045" w14:textId="77777777" w:rsidR="0022519B" w:rsidRDefault="00520F21">
      <w:pPr>
        <w:pStyle w:val="2"/>
        <w:numPr>
          <w:ilvl w:val="1"/>
          <w:numId w:val="2"/>
        </w:numPr>
        <w:spacing w:line="416" w:lineRule="auto"/>
      </w:pPr>
      <w:bookmarkStart w:id="3" w:name="_Toc176111866"/>
      <w:bookmarkStart w:id="4" w:name="_Toc335116763"/>
      <w:r>
        <w:rPr>
          <w:rFonts w:hint="eastAsia"/>
        </w:rPr>
        <w:t xml:space="preserve"> </w:t>
      </w:r>
      <w:bookmarkStart w:id="5" w:name="_Toc132104516"/>
      <w:r>
        <w:rPr>
          <w:rFonts w:hint="eastAsia"/>
        </w:rPr>
        <w:t>背景</w:t>
      </w:r>
      <w:bookmarkEnd w:id="3"/>
      <w:bookmarkEnd w:id="4"/>
      <w:bookmarkEnd w:id="5"/>
    </w:p>
    <w:p w14:paraId="4083035F" w14:textId="77777777" w:rsidR="0022519B" w:rsidRDefault="00520F21">
      <w:pPr>
        <w:ind w:firstLineChars="200" w:firstLine="420"/>
      </w:pPr>
      <w:r>
        <w:rPr>
          <w:rFonts w:hint="eastAsia"/>
        </w:rPr>
        <w:t>本</w:t>
      </w:r>
      <w:r>
        <w:rPr>
          <w:rFonts w:hint="eastAsia"/>
        </w:rPr>
        <w:t>API</w:t>
      </w:r>
      <w:r>
        <w:rPr>
          <w:rFonts w:hint="eastAsia"/>
        </w:rPr>
        <w:t>可用来交易中国境外期货和股票，并且用来获取相应市场的行情数据。</w:t>
      </w:r>
    </w:p>
    <w:p w14:paraId="7D253A89" w14:textId="77777777" w:rsidR="0022519B" w:rsidRDefault="00520F21">
      <w:pPr>
        <w:ind w:firstLineChars="200" w:firstLine="420"/>
      </w:pPr>
      <w:r>
        <w:rPr>
          <w:rFonts w:hint="eastAsia"/>
        </w:rPr>
        <w:t>目前支持的交易所</w:t>
      </w:r>
      <w:r>
        <w:rPr>
          <w:rFonts w:hint="eastAsia"/>
        </w:rPr>
        <w:t>/</w:t>
      </w:r>
      <w:r>
        <w:rPr>
          <w:rFonts w:hint="eastAsia"/>
        </w:rPr>
        <w:t>市场有以下</w:t>
      </w:r>
      <w:r>
        <w:rPr>
          <w:rFonts w:hint="eastAsia"/>
        </w:rPr>
        <w:t>(</w:t>
      </w:r>
      <w:r>
        <w:rPr>
          <w:rFonts w:hint="eastAsia"/>
        </w:rPr>
        <w:t>但不限于</w:t>
      </w:r>
      <w:r>
        <w:t>)</w:t>
      </w:r>
      <w:r>
        <w:rPr>
          <w:rFonts w:hint="eastAsia"/>
        </w:rPr>
        <w:t>这些：</w:t>
      </w:r>
    </w:p>
    <w:p w14:paraId="1843909C" w14:textId="77777777" w:rsidR="0022519B" w:rsidRDefault="0022519B">
      <w:pPr>
        <w:ind w:firstLineChars="200" w:firstLine="420"/>
      </w:pPr>
    </w:p>
    <w:p w14:paraId="730F6771" w14:textId="77777777" w:rsidR="0022519B" w:rsidRDefault="00520F21">
      <w:pPr>
        <w:ind w:firstLineChars="200" w:firstLine="420"/>
      </w:pPr>
      <w:r>
        <w:rPr>
          <w:rFonts w:hint="eastAsia"/>
        </w:rPr>
        <w:t>期货类</w:t>
      </w:r>
    </w:p>
    <w:tbl>
      <w:tblPr>
        <w:tblW w:w="7988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0"/>
        <w:gridCol w:w="1418"/>
        <w:gridCol w:w="5720"/>
      </w:tblGrid>
      <w:tr w:rsidR="0022519B" w14:paraId="692233E3" w14:textId="77777777" w:rsidTr="00CB4FD2">
        <w:tc>
          <w:tcPr>
            <w:tcW w:w="850" w:type="dxa"/>
          </w:tcPr>
          <w:p w14:paraId="310051CA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No</w:t>
            </w:r>
          </w:p>
        </w:tc>
        <w:tc>
          <w:tcPr>
            <w:tcW w:w="1418" w:type="dxa"/>
          </w:tcPr>
          <w:p w14:paraId="744E700C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交易所</w:t>
            </w:r>
          </w:p>
        </w:tc>
        <w:tc>
          <w:tcPr>
            <w:tcW w:w="5720" w:type="dxa"/>
          </w:tcPr>
          <w:p w14:paraId="002D6902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说明</w:t>
            </w:r>
          </w:p>
        </w:tc>
      </w:tr>
      <w:tr w:rsidR="0022519B" w14:paraId="26EB8F72" w14:textId="77777777" w:rsidTr="00CB4FD2">
        <w:tc>
          <w:tcPr>
            <w:tcW w:w="850" w:type="dxa"/>
          </w:tcPr>
          <w:p w14:paraId="602D7437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</w:p>
        </w:tc>
        <w:tc>
          <w:tcPr>
            <w:tcW w:w="1418" w:type="dxa"/>
          </w:tcPr>
          <w:p w14:paraId="4AD047A8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CME</w:t>
            </w:r>
          </w:p>
        </w:tc>
        <w:tc>
          <w:tcPr>
            <w:tcW w:w="5720" w:type="dxa"/>
          </w:tcPr>
          <w:p w14:paraId="3359E487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包括</w:t>
            </w:r>
            <w:r>
              <w:rPr>
                <w:rFonts w:hint="eastAsia"/>
                <w:sz w:val="16"/>
                <w:szCs w:val="16"/>
              </w:rPr>
              <w:t>CME</w:t>
            </w:r>
            <w:r>
              <w:rPr>
                <w:sz w:val="16"/>
                <w:szCs w:val="16"/>
              </w:rPr>
              <w:t xml:space="preserve"> group</w:t>
            </w:r>
            <w:r>
              <w:rPr>
                <w:rFonts w:hint="eastAsia"/>
                <w:sz w:val="16"/>
                <w:szCs w:val="16"/>
              </w:rPr>
              <w:t>旗下的</w:t>
            </w:r>
            <w:r>
              <w:rPr>
                <w:rFonts w:hint="eastAsia"/>
                <w:sz w:val="16"/>
                <w:szCs w:val="16"/>
              </w:rPr>
              <w:t>CME</w:t>
            </w:r>
            <w:r>
              <w:rPr>
                <w:sz w:val="16"/>
                <w:szCs w:val="16"/>
              </w:rPr>
              <w:t>,COMEX,NYMEX</w:t>
            </w:r>
            <w:r>
              <w:rPr>
                <w:rFonts w:hint="eastAsia"/>
                <w:sz w:val="16"/>
                <w:szCs w:val="16"/>
              </w:rPr>
              <w:t>,</w:t>
            </w:r>
            <w:r>
              <w:rPr>
                <w:sz w:val="16"/>
                <w:szCs w:val="16"/>
              </w:rPr>
              <w:t>CBOT</w:t>
            </w:r>
          </w:p>
          <w:p w14:paraId="1AA0E97C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官方网站：</w:t>
            </w:r>
          </w:p>
          <w:p w14:paraId="2A29F6BE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ttps://www.cmegroup.com/</w:t>
            </w:r>
          </w:p>
        </w:tc>
      </w:tr>
      <w:tr w:rsidR="0022519B" w14:paraId="093518F2" w14:textId="77777777" w:rsidTr="00CB4FD2">
        <w:tc>
          <w:tcPr>
            <w:tcW w:w="850" w:type="dxa"/>
          </w:tcPr>
          <w:p w14:paraId="35EAD9A3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</w:p>
        </w:tc>
        <w:tc>
          <w:tcPr>
            <w:tcW w:w="1418" w:type="dxa"/>
          </w:tcPr>
          <w:p w14:paraId="0DAC1829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HKEX</w:t>
            </w:r>
          </w:p>
        </w:tc>
        <w:tc>
          <w:tcPr>
            <w:tcW w:w="5720" w:type="dxa"/>
          </w:tcPr>
          <w:p w14:paraId="1E279D7C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香港交易所</w:t>
            </w:r>
          </w:p>
          <w:p w14:paraId="70D1678D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官方网站：</w:t>
            </w:r>
          </w:p>
          <w:p w14:paraId="2C7E6D55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ttp://www.hkex.com.hk</w:t>
            </w:r>
          </w:p>
        </w:tc>
      </w:tr>
      <w:tr w:rsidR="0022519B" w14:paraId="0ABE0243" w14:textId="77777777" w:rsidTr="00CB4FD2">
        <w:tc>
          <w:tcPr>
            <w:tcW w:w="850" w:type="dxa"/>
          </w:tcPr>
          <w:p w14:paraId="550A9ED4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3</w:t>
            </w:r>
          </w:p>
        </w:tc>
        <w:tc>
          <w:tcPr>
            <w:tcW w:w="1418" w:type="dxa"/>
          </w:tcPr>
          <w:p w14:paraId="137C1D96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SGX</w:t>
            </w:r>
          </w:p>
        </w:tc>
        <w:tc>
          <w:tcPr>
            <w:tcW w:w="5720" w:type="dxa"/>
          </w:tcPr>
          <w:p w14:paraId="1B87AC8E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新加坡交易所</w:t>
            </w:r>
          </w:p>
          <w:p w14:paraId="3EF38BBE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官方网站：</w:t>
            </w:r>
          </w:p>
          <w:p w14:paraId="2044CECB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ttp://www.sgx.com</w:t>
            </w:r>
          </w:p>
        </w:tc>
      </w:tr>
      <w:tr w:rsidR="0022519B" w14:paraId="0A58C5A3" w14:textId="77777777" w:rsidTr="00CB4FD2">
        <w:tc>
          <w:tcPr>
            <w:tcW w:w="850" w:type="dxa"/>
          </w:tcPr>
          <w:p w14:paraId="366986E1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4</w:t>
            </w:r>
          </w:p>
        </w:tc>
        <w:tc>
          <w:tcPr>
            <w:tcW w:w="1418" w:type="dxa"/>
          </w:tcPr>
          <w:p w14:paraId="0968249B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I</w:t>
            </w:r>
            <w:r>
              <w:rPr>
                <w:sz w:val="16"/>
                <w:szCs w:val="16"/>
              </w:rPr>
              <w:t>CE</w:t>
            </w:r>
          </w:p>
        </w:tc>
        <w:tc>
          <w:tcPr>
            <w:tcW w:w="5720" w:type="dxa"/>
          </w:tcPr>
          <w:p w14:paraId="7B5110FE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洲际交易所</w:t>
            </w:r>
          </w:p>
          <w:p w14:paraId="7005D370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官方网站：</w:t>
            </w:r>
          </w:p>
          <w:p w14:paraId="2A8D5092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ttps://www.theice.com/index</w:t>
            </w:r>
          </w:p>
        </w:tc>
      </w:tr>
      <w:tr w:rsidR="0022519B" w14:paraId="5E8E1D68" w14:textId="77777777" w:rsidTr="00CB4FD2">
        <w:tc>
          <w:tcPr>
            <w:tcW w:w="850" w:type="dxa"/>
          </w:tcPr>
          <w:p w14:paraId="0AA2B477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5</w:t>
            </w:r>
          </w:p>
        </w:tc>
        <w:tc>
          <w:tcPr>
            <w:tcW w:w="1418" w:type="dxa"/>
          </w:tcPr>
          <w:p w14:paraId="1EF20031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LME</w:t>
            </w:r>
          </w:p>
        </w:tc>
        <w:tc>
          <w:tcPr>
            <w:tcW w:w="5720" w:type="dxa"/>
          </w:tcPr>
          <w:p w14:paraId="44FE0BCD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伦敦金属交易所</w:t>
            </w:r>
          </w:p>
          <w:p w14:paraId="6117938F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官方网站：</w:t>
            </w:r>
          </w:p>
          <w:p w14:paraId="6084B7DA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https://www.lme.com/</w:t>
            </w:r>
          </w:p>
        </w:tc>
      </w:tr>
    </w:tbl>
    <w:p w14:paraId="0D0AF840" w14:textId="77777777" w:rsidR="0022519B" w:rsidRDefault="0022519B">
      <w:pPr>
        <w:ind w:firstLineChars="200" w:firstLine="420"/>
      </w:pPr>
    </w:p>
    <w:p w14:paraId="78E25E14" w14:textId="77777777" w:rsidR="0022519B" w:rsidRDefault="0022519B"/>
    <w:p w14:paraId="1F401343" w14:textId="77777777" w:rsidR="0022519B" w:rsidRDefault="00520F21">
      <w:pPr>
        <w:ind w:firstLineChars="200" w:firstLine="420"/>
      </w:pPr>
      <w:r>
        <w:rPr>
          <w:rFonts w:hint="eastAsia"/>
        </w:rPr>
        <w:t>股票类</w:t>
      </w:r>
    </w:p>
    <w:tbl>
      <w:tblPr>
        <w:tblW w:w="7988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0"/>
        <w:gridCol w:w="1418"/>
        <w:gridCol w:w="5720"/>
      </w:tblGrid>
      <w:tr w:rsidR="0022519B" w14:paraId="531F7EBE" w14:textId="77777777" w:rsidTr="00CB4FD2">
        <w:tc>
          <w:tcPr>
            <w:tcW w:w="850" w:type="dxa"/>
          </w:tcPr>
          <w:p w14:paraId="782FBDB0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No</w:t>
            </w:r>
          </w:p>
        </w:tc>
        <w:tc>
          <w:tcPr>
            <w:tcW w:w="1418" w:type="dxa"/>
          </w:tcPr>
          <w:p w14:paraId="5A8D0CA9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市场</w:t>
            </w:r>
          </w:p>
        </w:tc>
        <w:tc>
          <w:tcPr>
            <w:tcW w:w="5720" w:type="dxa"/>
          </w:tcPr>
          <w:p w14:paraId="702B95D2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说明</w:t>
            </w:r>
          </w:p>
        </w:tc>
      </w:tr>
      <w:tr w:rsidR="0022519B" w14:paraId="4B2CCB93" w14:textId="77777777" w:rsidTr="00CB4FD2">
        <w:tc>
          <w:tcPr>
            <w:tcW w:w="850" w:type="dxa"/>
          </w:tcPr>
          <w:p w14:paraId="7A4E16C3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</w:p>
        </w:tc>
        <w:tc>
          <w:tcPr>
            <w:tcW w:w="1418" w:type="dxa"/>
          </w:tcPr>
          <w:p w14:paraId="20CC2B95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NASD</w:t>
            </w:r>
          </w:p>
        </w:tc>
        <w:tc>
          <w:tcPr>
            <w:tcW w:w="5720" w:type="dxa"/>
          </w:tcPr>
          <w:p w14:paraId="53B0A69B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美国市场的股票。</w:t>
            </w:r>
          </w:p>
          <w:p w14:paraId="3AF459FB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需要注意的是，</w:t>
            </w:r>
            <w:r>
              <w:rPr>
                <w:rFonts w:hint="eastAsia"/>
                <w:sz w:val="16"/>
                <w:szCs w:val="16"/>
              </w:rPr>
              <w:t>2008</w:t>
            </w:r>
            <w:r>
              <w:rPr>
                <w:rFonts w:hint="eastAsia"/>
                <w:sz w:val="16"/>
                <w:szCs w:val="16"/>
              </w:rPr>
              <w:t>年金融危机后，美国通过法案，允许上市公司在美国所有的交易所都可以交易。比如，在</w:t>
            </w:r>
            <w:r>
              <w:rPr>
                <w:rFonts w:hint="eastAsia"/>
                <w:sz w:val="16"/>
                <w:szCs w:val="16"/>
              </w:rPr>
              <w:t>NYSE</w:t>
            </w:r>
            <w:r>
              <w:rPr>
                <w:rFonts w:hint="eastAsia"/>
                <w:sz w:val="16"/>
                <w:szCs w:val="16"/>
              </w:rPr>
              <w:t>挂牌的股票可以在</w:t>
            </w:r>
            <w:r>
              <w:rPr>
                <w:rFonts w:hint="eastAsia"/>
                <w:sz w:val="16"/>
                <w:szCs w:val="16"/>
              </w:rPr>
              <w:t>NASDQ</w:t>
            </w:r>
            <w:r>
              <w:rPr>
                <w:rFonts w:hint="eastAsia"/>
                <w:sz w:val="16"/>
                <w:szCs w:val="16"/>
              </w:rPr>
              <w:t>交易所交易，反之亦然。</w:t>
            </w:r>
          </w:p>
        </w:tc>
      </w:tr>
      <w:tr w:rsidR="0022519B" w14:paraId="71F83D61" w14:textId="77777777" w:rsidTr="00CB4FD2">
        <w:tc>
          <w:tcPr>
            <w:tcW w:w="850" w:type="dxa"/>
          </w:tcPr>
          <w:p w14:paraId="108A94A1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2</w:t>
            </w:r>
          </w:p>
        </w:tc>
        <w:tc>
          <w:tcPr>
            <w:tcW w:w="1418" w:type="dxa"/>
          </w:tcPr>
          <w:p w14:paraId="2F74B03E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HKEX</w:t>
            </w:r>
          </w:p>
        </w:tc>
        <w:tc>
          <w:tcPr>
            <w:tcW w:w="5720" w:type="dxa"/>
          </w:tcPr>
          <w:p w14:paraId="2A9A0681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香港交易所的股票</w:t>
            </w:r>
          </w:p>
        </w:tc>
      </w:tr>
      <w:tr w:rsidR="0022519B" w14:paraId="1744C16A" w14:textId="77777777" w:rsidTr="00CB4FD2">
        <w:tc>
          <w:tcPr>
            <w:tcW w:w="850" w:type="dxa"/>
          </w:tcPr>
          <w:p w14:paraId="5B57AD1F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3</w:t>
            </w:r>
          </w:p>
        </w:tc>
        <w:tc>
          <w:tcPr>
            <w:tcW w:w="1418" w:type="dxa"/>
          </w:tcPr>
          <w:p w14:paraId="4D9953E7" w14:textId="77777777" w:rsidR="0022519B" w:rsidRDefault="00520F21">
            <w:pPr>
              <w:jc w:val="center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KRX</w:t>
            </w:r>
          </w:p>
        </w:tc>
        <w:tc>
          <w:tcPr>
            <w:tcW w:w="5720" w:type="dxa"/>
          </w:tcPr>
          <w:p w14:paraId="0E34B65D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韩国的股票</w:t>
            </w:r>
          </w:p>
        </w:tc>
      </w:tr>
    </w:tbl>
    <w:p w14:paraId="43BCB8C1" w14:textId="77777777" w:rsidR="0022519B" w:rsidRDefault="0022519B"/>
    <w:p w14:paraId="3A089543" w14:textId="77777777" w:rsidR="0022519B" w:rsidRDefault="00520F21">
      <w:r>
        <w:br w:type="page"/>
      </w:r>
    </w:p>
    <w:p w14:paraId="7652FA50" w14:textId="77777777" w:rsidR="0022519B" w:rsidRDefault="0022519B"/>
    <w:p w14:paraId="6859BA22" w14:textId="77777777" w:rsidR="0022519B" w:rsidRDefault="00520F21">
      <w:pPr>
        <w:pStyle w:val="2"/>
        <w:numPr>
          <w:ilvl w:val="1"/>
          <w:numId w:val="2"/>
        </w:numPr>
        <w:spacing w:line="416" w:lineRule="auto"/>
      </w:pPr>
      <w:r>
        <w:rPr>
          <w:rFonts w:hint="eastAsia"/>
        </w:rPr>
        <w:t xml:space="preserve"> </w:t>
      </w:r>
      <w:bookmarkStart w:id="6" w:name="_Toc132104517"/>
      <w:r>
        <w:rPr>
          <w:rFonts w:hint="eastAsia"/>
        </w:rPr>
        <w:t>API</w:t>
      </w:r>
      <w:r>
        <w:rPr>
          <w:rFonts w:hint="eastAsia"/>
        </w:rPr>
        <w:t>接口概要及架构</w:t>
      </w:r>
      <w:bookmarkEnd w:id="6"/>
    </w:p>
    <w:p w14:paraId="554699EB" w14:textId="77777777" w:rsidR="0022519B" w:rsidRDefault="00520F21">
      <w:pPr>
        <w:ind w:leftChars="67" w:left="141" w:firstLineChars="202" w:firstLine="424"/>
      </w:pPr>
      <w:r>
        <w:rPr>
          <w:rFonts w:hint="eastAsia"/>
        </w:rPr>
        <w:t>本</w:t>
      </w:r>
      <w:r>
        <w:rPr>
          <w:rFonts w:hint="eastAsia"/>
        </w:rPr>
        <w:t>API</w:t>
      </w:r>
      <w:r>
        <w:rPr>
          <w:rFonts w:hint="eastAsia"/>
        </w:rPr>
        <w:t>是一个基于</w:t>
      </w:r>
      <w:r>
        <w:rPr>
          <w:rFonts w:hint="eastAsia"/>
        </w:rPr>
        <w:t>C++</w:t>
      </w:r>
      <w:r>
        <w:rPr>
          <w:rFonts w:hint="eastAsia"/>
        </w:rPr>
        <w:t>的类库，通过使用和扩展类库提供的接口来实现交易所需的功能。鉴于国内期货界</w:t>
      </w:r>
      <w:r>
        <w:rPr>
          <w:rFonts w:hint="eastAsia"/>
        </w:rPr>
        <w:t>CTP</w:t>
      </w:r>
      <w:r>
        <w:rPr>
          <w:rFonts w:hint="eastAsia"/>
        </w:rPr>
        <w:t>接口的广泛使用，本</w:t>
      </w:r>
      <w:r>
        <w:rPr>
          <w:rFonts w:hint="eastAsia"/>
        </w:rPr>
        <w:t>API</w:t>
      </w:r>
      <w:r>
        <w:rPr>
          <w:rFonts w:hint="eastAsia"/>
        </w:rPr>
        <w:t>接口仿照</w:t>
      </w:r>
      <w:r>
        <w:rPr>
          <w:rFonts w:hint="eastAsia"/>
        </w:rPr>
        <w:t>CTP</w:t>
      </w:r>
      <w:r>
        <w:rPr>
          <w:rFonts w:hint="eastAsia"/>
        </w:rPr>
        <w:t>接口的方式，使得有</w:t>
      </w:r>
      <w:r>
        <w:rPr>
          <w:rFonts w:hint="eastAsia"/>
        </w:rPr>
        <w:t>CTP</w:t>
      </w:r>
      <w:r>
        <w:rPr>
          <w:rFonts w:hint="eastAsia"/>
        </w:rPr>
        <w:t>接口使用经验得用户能够快速上手开发。</w:t>
      </w:r>
    </w:p>
    <w:p w14:paraId="108BB7F9" w14:textId="77777777" w:rsidR="0022519B" w:rsidRDefault="0022519B">
      <w:pPr>
        <w:ind w:leftChars="67" w:left="141" w:firstLineChars="202" w:firstLine="424"/>
      </w:pPr>
    </w:p>
    <w:p w14:paraId="5B1D78A3" w14:textId="77777777" w:rsidR="0022519B" w:rsidRDefault="00520F21">
      <w:pPr>
        <w:ind w:leftChars="67" w:left="141" w:firstLineChars="202" w:firstLine="424"/>
      </w:pPr>
      <w:r>
        <w:rPr>
          <w:rFonts w:hint="eastAsia"/>
        </w:rPr>
        <w:t>同时由于股票和期货的某些不同，股票的交易接口和期货的交易接口被独立开来，但是</w:t>
      </w:r>
      <w:r>
        <w:rPr>
          <w:rFonts w:hint="eastAsia"/>
        </w:rPr>
        <w:t>API</w:t>
      </w:r>
      <w:r>
        <w:rPr>
          <w:rFonts w:hint="eastAsia"/>
        </w:rPr>
        <w:t>库是同一个库，敬请用户留意。下面两个小节按期货和股票分别加以说明。</w:t>
      </w:r>
    </w:p>
    <w:p w14:paraId="14A9F35D" w14:textId="77777777" w:rsidR="0022519B" w:rsidRDefault="0022519B"/>
    <w:p w14:paraId="56E9EAB6" w14:textId="77777777" w:rsidR="0022519B" w:rsidRDefault="0022519B"/>
    <w:p w14:paraId="66DE1D3C" w14:textId="77777777" w:rsidR="0022519B" w:rsidRDefault="00520F21">
      <w:pPr>
        <w:rPr>
          <w:b/>
        </w:rPr>
      </w:pPr>
      <w:r>
        <w:rPr>
          <w:rFonts w:hint="eastAsia"/>
          <w:b/>
        </w:rPr>
        <w:t>期货接口使用方式</w:t>
      </w:r>
    </w:p>
    <w:p w14:paraId="72146DD2" w14:textId="77777777" w:rsidR="0022519B" w:rsidRDefault="00520F21">
      <w:pPr>
        <w:rPr>
          <w:b/>
        </w:rPr>
      </w:pPr>
      <w:r>
        <w:rPr>
          <w:rFonts w:hint="eastAsia"/>
          <w:b/>
          <w:noProof/>
        </w:rPr>
        <mc:AlternateContent>
          <mc:Choice Requires="wpg">
            <w:drawing>
              <wp:anchor distT="0" distB="0" distL="114300" distR="114300" simplePos="0" relativeHeight="251655168" behindDoc="0" locked="0" layoutInCell="1" allowOverlap="1" wp14:anchorId="1F212A26" wp14:editId="565AB8BD">
                <wp:simplePos x="0" y="0"/>
                <wp:positionH relativeFrom="column">
                  <wp:posOffset>446405</wp:posOffset>
                </wp:positionH>
                <wp:positionV relativeFrom="paragraph">
                  <wp:posOffset>118745</wp:posOffset>
                </wp:positionV>
                <wp:extent cx="3009265" cy="504825"/>
                <wp:effectExtent l="0" t="0" r="19685" b="28575"/>
                <wp:wrapNone/>
                <wp:docPr id="13" name="组合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09332" cy="504967"/>
                          <a:chOff x="0" y="0"/>
                          <a:chExt cx="3009332" cy="504967"/>
                        </a:xfrm>
                      </wpg:grpSpPr>
                      <wps:wsp>
                        <wps:cNvPr id="1" name="文本框 1"/>
                        <wps:cNvSpPr txBox="1"/>
                        <wps:spPr>
                          <a:xfrm>
                            <a:off x="0" y="13648"/>
                            <a:ext cx="1030406" cy="49131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4D5B692" w14:textId="77777777" w:rsidR="000D542B" w:rsidRDefault="000D542B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期货交易客户端</w:t>
                              </w:r>
                            </w:p>
                            <w:p w14:paraId="15C9AD1F" w14:textId="77777777" w:rsidR="000D542B" w:rsidRDefault="000D542B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(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使用</w:t>
                              </w: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D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AApi.dll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2" name="文本框 2"/>
                        <wps:cNvSpPr txBox="1"/>
                        <wps:spPr>
                          <a:xfrm>
                            <a:off x="1978926" y="0"/>
                            <a:ext cx="1030406" cy="49131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AAB6264" w14:textId="77777777" w:rsidR="000D542B" w:rsidRDefault="000D542B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期货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前置</w:t>
                              </w: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服务器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3" name="直接箭头连接符 3"/>
                        <wps:cNvCnPr/>
                        <wps:spPr>
                          <a:xfrm>
                            <a:off x="1030406" y="266131"/>
                            <a:ext cx="955343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F212A26" id="组合 13" o:spid="_x0000_s1026" style="position:absolute;margin-left:35.15pt;margin-top:9.35pt;width:236.95pt;height:39.75pt;z-index:251655168" coordsize="30093,50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1" o:spid="_x0000_s1027" type="#_x0000_t202" style="position:absolute;top:136;width:10304;height:49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omhb4A&#10;AADaAAAADwAAAGRycy9kb3ducmV2LnhtbERPTWsCMRC9F/ofwgjeatYeZF2NosWWQk9q6XnYjElw&#10;M1mSdN3++0Yo9DQ83uest6PvxEAxucAK5rMKBHEbtGOj4PP8+lSDSBlZYxeYFPxQgu3m8WGNjQ43&#10;PtJwykaUEE4NKrA5942UqbXkMc1CT1y4S4gec4HRSB3xVsJ9J5+raiE9Oi4NFnt6sdReT99ewWFv&#10;lqatMdpDrZ0bxq/Lh3lTajoZdysQmcb8L/5zv+syH+6v3K/c/AI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rKJoW+AAAA2gAAAA8AAAAAAAAAAAAAAAAAmAIAAGRycy9kb3ducmV2&#10;LnhtbFBLBQYAAAAABAAEAPUAAACDAwAAAAA=&#10;" fillcolor="white [3201]" strokeweight=".5pt">
                  <v:textbox>
                    <w:txbxContent>
                      <w:p w14:paraId="04D5B692" w14:textId="77777777" w:rsidR="000D542B" w:rsidRDefault="000D542B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期货交易客户端</w:t>
                        </w:r>
                      </w:p>
                      <w:p w14:paraId="15C9AD1F" w14:textId="77777777" w:rsidR="000D542B" w:rsidRDefault="000D542B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(</w:t>
                        </w:r>
                        <w:r>
                          <w:rPr>
                            <w:sz w:val="16"/>
                            <w:szCs w:val="16"/>
                          </w:rPr>
                          <w:t>使用</w:t>
                        </w: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D</w:t>
                        </w:r>
                        <w:r>
                          <w:rPr>
                            <w:sz w:val="16"/>
                            <w:szCs w:val="16"/>
                          </w:rPr>
                          <w:t>AApi.dll)</w:t>
                        </w:r>
                      </w:p>
                    </w:txbxContent>
                  </v:textbox>
                </v:shape>
                <v:shape id="文本框 2" o:spid="_x0000_s1028" type="#_x0000_t202" style="position:absolute;left:19789;width:10304;height:49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hi48sAA&#10;AADaAAAADwAAAGRycy9kb3ducmV2LnhtbESPQWsCMRSE74X+h/CE3mpWD2W7GkWLLUJP1dLzY/NM&#10;gpuXJUnX7b83BcHjMDPfMMv16DsxUEwusILZtAJB3Abt2Cj4Pr4/1yBSRtbYBSYFf5RgvXp8WGKj&#10;w4W/aDhkIwqEU4MKbM59I2VqLXlM09ATF+8UosdcZDRSR7wUuO/kvKpepEfHZcFiT2+W2vPh1yvY&#10;bc2raWuMdldr54bx5/RpPpR6moybBYhMY76Hb+29VjCH/yvlBsjVF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+hi48sAAAADaAAAADwAAAAAAAAAAAAAAAACYAgAAZHJzL2Rvd25y&#10;ZXYueG1sUEsFBgAAAAAEAAQA9QAAAIUDAAAAAA==&#10;" fillcolor="white [3201]" strokeweight=".5pt">
                  <v:textbox>
                    <w:txbxContent>
                      <w:p w14:paraId="1AAB6264" w14:textId="77777777" w:rsidR="000D542B" w:rsidRDefault="000D542B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期货</w:t>
                        </w:r>
                        <w:r>
                          <w:rPr>
                            <w:sz w:val="16"/>
                            <w:szCs w:val="16"/>
                          </w:rPr>
                          <w:t>前置</w:t>
                        </w: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服务器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3" o:spid="_x0000_s1029" type="#_x0000_t32" style="position:absolute;left:10304;top:2661;width:955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3oyt8IAAADaAAAADwAAAGRycy9kb3ducmV2LnhtbESPW2vCQBCF3wv9D8sUfBHdeCs2dZVS&#10;EPvaaMXHITvNBrOzITvV+O+7hYKPh3P5OKtN7xt1oS7WgQ1Mxhko4jLYmisDh/12tAQVBdliE5gM&#10;3CjCZv34sMLchit/0qWQSqURjjkacCJtrnUsHXmM49ASJ+87dB4lya7StsNrGveNnmbZs/ZYcyI4&#10;bOndUXkufnzi0mE6LBbDl/l5h1+no5PbfCLGDJ76t1dQQr3cw//tD2tgBn9X0g3Q6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3oyt8IAAADaAAAADwAAAAAAAAAAAAAA&#10;AAChAgAAZHJzL2Rvd25yZXYueG1sUEsFBgAAAAAEAAQA+QAAAJADAAAAAA==&#10;" strokecolor="#5b9bd5 [3204]" strokeweight=".5pt">
                  <v:stroke endarrow="block" joinstyle="miter"/>
                </v:shape>
              </v:group>
            </w:pict>
          </mc:Fallback>
        </mc:AlternateContent>
      </w:r>
    </w:p>
    <w:p w14:paraId="14C60821" w14:textId="77777777" w:rsidR="0022519B" w:rsidRDefault="0022519B"/>
    <w:p w14:paraId="0C3290C4" w14:textId="77777777" w:rsidR="0022519B" w:rsidRDefault="0022519B"/>
    <w:p w14:paraId="0AE85A37" w14:textId="77777777" w:rsidR="0022519B" w:rsidRDefault="0022519B"/>
    <w:p w14:paraId="0ED9AD80" w14:textId="77777777" w:rsidR="0022519B" w:rsidRDefault="00520F21">
      <w:r>
        <w:rPr>
          <w:noProof/>
        </w:rPr>
        <mc:AlternateContent>
          <mc:Choice Requires="wpg">
            <w:drawing>
              <wp:anchor distT="0" distB="0" distL="114300" distR="114300" simplePos="0" relativeHeight="251657216" behindDoc="0" locked="0" layoutInCell="1" allowOverlap="1" wp14:anchorId="716E08B1" wp14:editId="25506CEE">
                <wp:simplePos x="0" y="0"/>
                <wp:positionH relativeFrom="column">
                  <wp:posOffset>460375</wp:posOffset>
                </wp:positionH>
                <wp:positionV relativeFrom="paragraph">
                  <wp:posOffset>8890</wp:posOffset>
                </wp:positionV>
                <wp:extent cx="3008630" cy="497840"/>
                <wp:effectExtent l="0" t="0" r="20320" b="16510"/>
                <wp:wrapNone/>
                <wp:docPr id="14" name="组合 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08895" cy="498143"/>
                          <a:chOff x="0" y="0"/>
                          <a:chExt cx="3008895" cy="498143"/>
                        </a:xfrm>
                      </wpg:grpSpPr>
                      <wps:wsp>
                        <wps:cNvPr id="4" name="文本框 4"/>
                        <wps:cNvSpPr txBox="1"/>
                        <wps:spPr>
                          <a:xfrm>
                            <a:off x="0" y="6824"/>
                            <a:ext cx="1030406" cy="49131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61875C5" w14:textId="77777777" w:rsidR="000D542B" w:rsidRDefault="000D542B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期货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行情</w:t>
                              </w: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客户端</w:t>
                              </w:r>
                            </w:p>
                            <w:p w14:paraId="136AC1D6" w14:textId="77777777" w:rsidR="000D542B" w:rsidRDefault="000D542B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(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使用</w:t>
                              </w: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D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AApi.dll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5" name="文本框 5"/>
                        <wps:cNvSpPr txBox="1"/>
                        <wps:spPr>
                          <a:xfrm>
                            <a:off x="1978925" y="0"/>
                            <a:ext cx="1029970" cy="49085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31CAC324" w14:textId="77777777" w:rsidR="000D542B" w:rsidRDefault="000D542B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期货行情服务器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6" name="直接箭头连接符 6"/>
                        <wps:cNvCnPr/>
                        <wps:spPr>
                          <a:xfrm>
                            <a:off x="1023582" y="238836"/>
                            <a:ext cx="95504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16E08B1" id="组合 14" o:spid="_x0000_s1030" style="position:absolute;margin-left:36.25pt;margin-top:.7pt;width:236.9pt;height:39.2pt;z-index:251657216" coordsize="30088,498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">
                <v:shape id="文本框 4" o:spid="_x0000_s1031" type="#_x0000_t202" style="position:absolute;top:68;width:10304;height:49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2FHcEA&#10;AADaAAAADwAAAGRycy9kb3ducmV2LnhtbESPQWsCMRSE74X+h/AKvdVsS5F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q9hR3BAAAA2gAAAA8AAAAAAAAAAAAAAAAAmAIAAGRycy9kb3du&#10;cmV2LnhtbFBLBQYAAAAABAAEAPUAAACGAwAAAAA=&#10;" fillcolor="white [3201]" strokeweight=".5pt">
                  <v:textbox>
                    <w:txbxContent>
                      <w:p w14:paraId="261875C5" w14:textId="77777777" w:rsidR="000D542B" w:rsidRDefault="000D542B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期货</w:t>
                        </w:r>
                        <w:r>
                          <w:rPr>
                            <w:sz w:val="16"/>
                            <w:szCs w:val="16"/>
                          </w:rPr>
                          <w:t>行情</w:t>
                        </w: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客户端</w:t>
                        </w:r>
                      </w:p>
                      <w:p w14:paraId="136AC1D6" w14:textId="77777777" w:rsidR="000D542B" w:rsidRDefault="000D542B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(</w:t>
                        </w:r>
                        <w:r>
                          <w:rPr>
                            <w:sz w:val="16"/>
                            <w:szCs w:val="16"/>
                          </w:rPr>
                          <w:t>使用</w:t>
                        </w: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D</w:t>
                        </w:r>
                        <w:r>
                          <w:rPr>
                            <w:sz w:val="16"/>
                            <w:szCs w:val="16"/>
                          </w:rPr>
                          <w:t>AApi.dll)</w:t>
                        </w:r>
                      </w:p>
                    </w:txbxContent>
                  </v:textbox>
                </v:shape>
                <v:shape id="文本框 5" o:spid="_x0000_s1032" type="#_x0000_t202" style="position:absolute;left:19789;width:10299;height:49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EghsEA&#10;AADaAAAADwAAAGRycy9kb3ducmV2LnhtbESPQWsCMRSE74X+h/AKvdVsC5V1NYotthQ8VcXzY/NM&#10;gpuXJUnX7b9vBKHHYWa+YRar0XdioJhcYAXPkwoEcRu0Y6PgsP94qkGkjKyxC0wKfinBanl/t8BG&#10;hwt/07DLRhQIpwYV2Jz7RsrUWvKYJqEnLt4pRI+5yGikjngpcN/Jl6qaSo+Oy4LFnt4ttefdj1ew&#10;eTMz09YY7abWzg3j8bQ1n0o9PozrOYhMY/4P39pfWsErXK+UGyCX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XxIIbBAAAA2gAAAA8AAAAAAAAAAAAAAAAAmAIAAGRycy9kb3du&#10;cmV2LnhtbFBLBQYAAAAABAAEAPUAAACGAwAAAAA=&#10;" fillcolor="white [3201]" strokeweight=".5pt">
                  <v:textbox>
                    <w:txbxContent>
                      <w:p w14:paraId="31CAC324" w14:textId="77777777" w:rsidR="000D542B" w:rsidRDefault="000D542B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期货行情服务器</w:t>
                        </w:r>
                      </w:p>
                    </w:txbxContent>
                  </v:textbox>
                </v:shape>
                <v:shape id="直接箭头连接符 6" o:spid="_x0000_s1033" type="#_x0000_t32" style="position:absolute;left:10235;top:2388;width:955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2RL8EAAADaAAAADwAAAGRycy9kb3ducmV2LnhtbESPT2vCQBDF7wW/wzJCL6IbxYqmriJC&#10;qddGWzwO2Wk2mJ0N2anGb+8WCj0+3p8fb73tfaOu1MU6sIHpJANFXAZbc2XgdHwbL0FFQbbYBCYD&#10;d4qw3Qye1pjbcOMPuhZSqTTCMUcDTqTNtY6lI49xElri5H2HzqMk2VXadnhL477RsyxbaI81J4LD&#10;lvaOykvx4xOXTrNR8TJazS/v+Hn+cnKfT8WY52G/ewUl1Mt/+K99sAYW8Hsl3QC9e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jDZEvwQAAANoAAAAPAAAAAAAAAAAAAAAA&#10;AKECAABkcnMvZG93bnJldi54bWxQSwUGAAAAAAQABAD5AAAAjwMAAAAA&#10;" strokecolor="#5b9bd5 [3204]" strokeweight=".5pt">
                  <v:stroke endarrow="block" joinstyle="miter"/>
                </v:shape>
              </v:group>
            </w:pict>
          </mc:Fallback>
        </mc:AlternateContent>
      </w:r>
    </w:p>
    <w:p w14:paraId="4FE1BFD8" w14:textId="77777777" w:rsidR="0022519B" w:rsidRDefault="0022519B"/>
    <w:p w14:paraId="2289B217" w14:textId="77777777" w:rsidR="0022519B" w:rsidRDefault="0022519B"/>
    <w:p w14:paraId="1781D00F" w14:textId="77777777" w:rsidR="0022519B" w:rsidRDefault="0022519B"/>
    <w:p w14:paraId="6A178FA9" w14:textId="77777777" w:rsidR="0022519B" w:rsidRDefault="00520F21">
      <w:r>
        <w:rPr>
          <w:rFonts w:hint="eastAsia"/>
          <w:b/>
        </w:rPr>
        <w:t>股票接口使用方式</w:t>
      </w:r>
    </w:p>
    <w:p w14:paraId="24EF39C9" w14:textId="77777777" w:rsidR="0022519B" w:rsidRDefault="00520F21"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196FBF67" wp14:editId="6F0E9D32">
                <wp:simplePos x="0" y="0"/>
                <wp:positionH relativeFrom="column">
                  <wp:posOffset>480695</wp:posOffset>
                </wp:positionH>
                <wp:positionV relativeFrom="paragraph">
                  <wp:posOffset>198755</wp:posOffset>
                </wp:positionV>
                <wp:extent cx="3016250" cy="504825"/>
                <wp:effectExtent l="0" t="0" r="13335" b="28575"/>
                <wp:wrapNone/>
                <wp:docPr id="15" name="组合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16155" cy="504967"/>
                          <a:chOff x="0" y="0"/>
                          <a:chExt cx="3016155" cy="504967"/>
                        </a:xfrm>
                      </wpg:grpSpPr>
                      <wps:wsp>
                        <wps:cNvPr id="7" name="文本框 7"/>
                        <wps:cNvSpPr txBox="1"/>
                        <wps:spPr>
                          <a:xfrm>
                            <a:off x="0" y="13648"/>
                            <a:ext cx="1030406" cy="49131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6B88288E" w14:textId="77777777" w:rsidR="000D542B" w:rsidRDefault="000D542B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股票</w:t>
                              </w: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交易客户端</w:t>
                              </w:r>
                            </w:p>
                            <w:p w14:paraId="6188AFA4" w14:textId="77777777" w:rsidR="000D542B" w:rsidRDefault="000D542B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(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使用</w:t>
                              </w: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D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AApi.dll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8" name="文本框 8"/>
                        <wps:cNvSpPr txBox="1"/>
                        <wps:spPr>
                          <a:xfrm>
                            <a:off x="1985749" y="0"/>
                            <a:ext cx="1030406" cy="49131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9642120" w14:textId="77777777" w:rsidR="000D542B" w:rsidRDefault="000D542B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股票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前置</w:t>
                              </w: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服务器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9" name="直接箭头连接符 9"/>
                        <wps:cNvCnPr/>
                        <wps:spPr>
                          <a:xfrm>
                            <a:off x="1030406" y="259308"/>
                            <a:ext cx="955343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96FBF67" id="组合 15" o:spid="_x0000_s1034" style="position:absolute;margin-left:37.85pt;margin-top:15.65pt;width:237.5pt;height:39.75pt;z-index:251659264" coordsize="30161,50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">
                <v:shape id="文本框 7" o:spid="_x0000_s1035" type="#_x0000_t202" style="position:absolute;top:136;width:10304;height:49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m8basEA&#10;AADaAAAADwAAAGRycy9kb3ducmV2LnhtbESPQWsCMRSE74X+h/AKvdVse6jrahRbbCl4qornx+aZ&#10;BDcvS5Ku23/fCEKPw8x8wyxWo+/EQDG5wAqeJxUI4jZox0bBYf/xVINIGVljF5gU/FKC1fL+boGN&#10;Dhf+pmGXjSgQTg0qsDn3jZSpteQxTUJPXLxTiB5zkdFIHfFS4L6TL1X1Kj06LgsWe3q31J53P17B&#10;5s3MTFtjtJtaOzeMx9PWfCr1+DCu5yAyjfk/fGt/aQVTuF4pN0Au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pvG2rBAAAA2gAAAA8AAAAAAAAAAAAAAAAAmAIAAGRycy9kb3du&#10;cmV2LnhtbFBLBQYAAAAABAAEAPUAAACGAwAAAAA=&#10;" fillcolor="white [3201]" strokeweight=".5pt">
                  <v:textbox>
                    <w:txbxContent>
                      <w:p w14:paraId="6B88288E" w14:textId="77777777" w:rsidR="000D542B" w:rsidRDefault="000D542B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股票</w:t>
                        </w: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交易客户端</w:t>
                        </w:r>
                      </w:p>
                      <w:p w14:paraId="6188AFA4" w14:textId="77777777" w:rsidR="000D542B" w:rsidRDefault="000D542B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(</w:t>
                        </w:r>
                        <w:r>
                          <w:rPr>
                            <w:sz w:val="16"/>
                            <w:szCs w:val="16"/>
                          </w:rPr>
                          <w:t>使用</w:t>
                        </w: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D</w:t>
                        </w:r>
                        <w:r>
                          <w:rPr>
                            <w:sz w:val="16"/>
                            <w:szCs w:val="16"/>
                          </w:rPr>
                          <w:t>AApi.dll)</w:t>
                        </w:r>
                      </w:p>
                    </w:txbxContent>
                  </v:textbox>
                </v:shape>
                <v:shape id="文本框 8" o:spid="_x0000_s1036" type="#_x0000_t202" style="position:absolute;left:19857;width:10304;height:49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/CPGL4A&#10;AADaAAAADwAAAGRycy9kb3ducmV2LnhtbERPy2oCMRTdF/yHcIXuasYuyjg1SisqBVc+cH2ZXJPQ&#10;yc2QpOP075tFweXhvJfr0XdioJhcYAXzWQWCuA3asVFwOe9eahApI2vsApOCX0qwXk2eltjocOcj&#10;DadsRAnh1KACm3PfSJlaSx7TLPTEhbuF6DEXGI3UEe8l3HfytarepEfHpcFiTxtL7ffpxyvYfpqF&#10;aWuMdltr54bxejuYvVLP0/HjHUSmMT/E/+4vraBsLVfKDZCrP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vwjxi+AAAA2gAAAA8AAAAAAAAAAAAAAAAAmAIAAGRycy9kb3ducmV2&#10;LnhtbFBLBQYAAAAABAAEAPUAAACDAwAAAAA=&#10;" fillcolor="white [3201]" strokeweight=".5pt">
                  <v:textbox>
                    <w:txbxContent>
                      <w:p w14:paraId="19642120" w14:textId="77777777" w:rsidR="000D542B" w:rsidRDefault="000D542B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股票</w:t>
                        </w:r>
                        <w:r>
                          <w:rPr>
                            <w:sz w:val="16"/>
                            <w:szCs w:val="16"/>
                          </w:rPr>
                          <w:t>前置</w:t>
                        </w: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服务器</w:t>
                        </w:r>
                      </w:p>
                    </w:txbxContent>
                  </v:textbox>
                </v:shape>
                <v:shape id="直接箭头连接符 9" o:spid="_x0000_s1037" type="#_x0000_t32" style="position:absolute;left:10304;top:2593;width:955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pIFXcEAAADaAAAADwAAAGRycy9kb3ducmV2LnhtbESPW2vCQBCF3wv9D8sU+iK6UaxodJVS&#10;KO2r8YKPQ3bMBrOzITvV+O+7QqGPh3P5OKtN7xt1pS7WgQ2MRxko4jLYmisD+93ncA4qCrLFJjAZ&#10;uFOEzfr5aYW5DTfe0rWQSqURjjkacCJtrnUsHXmMo9ASJ+8cOo+SZFdp2+EtjftGT7Jspj3WnAgO&#10;W/pwVF6KH5+4tJ8MirfBYnr5wsPp6OQ+HYsxry/9+xKUUC//4b/2tzWwgMeVdAP0+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SkgVdwQAAANoAAAAPAAAAAAAAAAAAAAAA&#10;AKECAABkcnMvZG93bnJldi54bWxQSwUGAAAAAAQABAD5AAAAjwMAAAAA&#10;" strokecolor="#5b9bd5 [3204]" strokeweight=".5pt">
                  <v:stroke endarrow="block" joinstyle="miter"/>
                </v:shape>
              </v:group>
            </w:pict>
          </mc:Fallback>
        </mc:AlternateContent>
      </w:r>
    </w:p>
    <w:p w14:paraId="0888A35F" w14:textId="77777777" w:rsidR="0022519B" w:rsidRDefault="0022519B"/>
    <w:p w14:paraId="7CF034B2" w14:textId="77777777" w:rsidR="0022519B" w:rsidRDefault="0022519B"/>
    <w:p w14:paraId="262291EB" w14:textId="77777777" w:rsidR="0022519B" w:rsidRDefault="0022519B"/>
    <w:p w14:paraId="1744A496" w14:textId="77777777" w:rsidR="0022519B" w:rsidRDefault="00520F21">
      <w:r>
        <w:rPr>
          <w:noProof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1EB16BA5" wp14:editId="177B62C0">
                <wp:simplePos x="0" y="0"/>
                <wp:positionH relativeFrom="column">
                  <wp:posOffset>494665</wp:posOffset>
                </wp:positionH>
                <wp:positionV relativeFrom="paragraph">
                  <wp:posOffset>88265</wp:posOffset>
                </wp:positionV>
                <wp:extent cx="3008630" cy="497840"/>
                <wp:effectExtent l="0" t="0" r="20320" b="17145"/>
                <wp:wrapNone/>
                <wp:docPr id="16" name="组合 1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08896" cy="497679"/>
                          <a:chOff x="0" y="0"/>
                          <a:chExt cx="3008896" cy="497679"/>
                        </a:xfrm>
                      </wpg:grpSpPr>
                      <wps:wsp>
                        <wps:cNvPr id="10" name="文本框 10"/>
                        <wps:cNvSpPr txBox="1"/>
                        <wps:spPr>
                          <a:xfrm>
                            <a:off x="0" y="6824"/>
                            <a:ext cx="1029970" cy="49085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5EFEFB9" w14:textId="77777777" w:rsidR="000D542B" w:rsidRDefault="000D542B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股票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行情</w:t>
                              </w: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客户端</w:t>
                              </w:r>
                            </w:p>
                            <w:p w14:paraId="60CC3AE3" w14:textId="77777777" w:rsidR="000D542B" w:rsidRDefault="000D542B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(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使用</w:t>
                              </w: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D</w:t>
                              </w:r>
                              <w:r>
                                <w:rPr>
                                  <w:sz w:val="16"/>
                                  <w:szCs w:val="16"/>
                                </w:rPr>
                                <w:t>AApi.dll)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1" name="文本框 11"/>
                        <wps:cNvSpPr txBox="1"/>
                        <wps:spPr>
                          <a:xfrm>
                            <a:off x="1978926" y="0"/>
                            <a:ext cx="1029970" cy="49085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7E2D4745" w14:textId="77777777" w:rsidR="000D542B" w:rsidRDefault="000D542B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</w:rPr>
                                <w:t>股票行情服务器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2" name="直接箭头连接符 12"/>
                        <wps:cNvCnPr/>
                        <wps:spPr>
                          <a:xfrm>
                            <a:off x="1030406" y="238836"/>
                            <a:ext cx="95504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1EB16BA5" id="组合 16" o:spid="_x0000_s1038" style="position:absolute;margin-left:38.95pt;margin-top:6.95pt;width:236.9pt;height:39.2pt;z-index:251661312" coordsize="30088,49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">
                <v:shape id="文本框 10" o:spid="_x0000_s1039" type="#_x0000_t202" style="position:absolute;top:68;width:10299;height:49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1drYsEA&#10;AADb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hV5+kQH05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dXa2LBAAAA2wAAAA8AAAAAAAAAAAAAAAAAmAIAAGRycy9kb3du&#10;cmV2LnhtbFBLBQYAAAAABAAEAPUAAACGAwAAAAA=&#10;" fillcolor="white [3201]" strokeweight=".5pt">
                  <v:textbox>
                    <w:txbxContent>
                      <w:p w14:paraId="05EFEFB9" w14:textId="77777777" w:rsidR="000D542B" w:rsidRDefault="000D542B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股票</w:t>
                        </w:r>
                        <w:r>
                          <w:rPr>
                            <w:sz w:val="16"/>
                            <w:szCs w:val="16"/>
                          </w:rPr>
                          <w:t>行情</w:t>
                        </w: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客户端</w:t>
                        </w:r>
                      </w:p>
                      <w:p w14:paraId="60CC3AE3" w14:textId="77777777" w:rsidR="000D542B" w:rsidRDefault="000D542B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(</w:t>
                        </w:r>
                        <w:r>
                          <w:rPr>
                            <w:sz w:val="16"/>
                            <w:szCs w:val="16"/>
                          </w:rPr>
                          <w:t>使用</w:t>
                        </w: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D</w:t>
                        </w:r>
                        <w:r>
                          <w:rPr>
                            <w:sz w:val="16"/>
                            <w:szCs w:val="16"/>
                          </w:rPr>
                          <w:t>AApi.dll)</w:t>
                        </w:r>
                      </w:p>
                    </w:txbxContent>
                  </v:textbox>
                </v:shape>
                <v:shape id="文本框 11" o:spid="_x0000_s1040" type="#_x0000_t202" style="position:absolute;left:19789;width:10299;height:49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vO+b8A&#10;AADbAAAADwAAAGRycy9kb3ducmV2LnhtbERPTWsCMRC9F/ofwhR6q1l7KNvVKFq0CD1VxfOwGZPg&#10;ZrIkcd3+e1Mo9DaP9znz5eg7MVBMLrCC6aQCQdwG7dgoOB62LzWIlJE1doFJwQ8lWC4eH+bY6HDj&#10;bxr22YgSwqlBBTbnvpEytZY8pknoiQt3DtFjLjAaqSPeSrjv5GtVvUmPjkuDxZ4+LLWX/dUr2KzN&#10;u2lrjHZTa+eG8XT+Mp9KPT+NqxmITGP+F/+5d7rMn8LvL+UAubg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IG875vwAAANsAAAAPAAAAAAAAAAAAAAAAAJgCAABkcnMvZG93bnJl&#10;di54bWxQSwUGAAAAAAQABAD1AAAAhAMAAAAA&#10;" fillcolor="white [3201]" strokeweight=".5pt">
                  <v:textbox>
                    <w:txbxContent>
                      <w:p w14:paraId="7E2D4745" w14:textId="77777777" w:rsidR="000D542B" w:rsidRDefault="000D542B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16"/>
                          </w:rPr>
                          <w:t>股票行情服务器</w:t>
                        </w:r>
                      </w:p>
                    </w:txbxContent>
                  </v:textbox>
                </v:shape>
                <v:shape id="直接箭头连接符 12" o:spid="_x0000_s1041" type="#_x0000_t32" style="position:absolute;left:10304;top:2388;width:955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6Hnx8MAAADbAAAADwAAAGRycy9kb3ducmV2LnhtbESPQWvCQBCF74X+h2UKvYhuDLZodJVS&#10;KO3V1BaPQ3bMBrOzITvV+O+7guBthvfmfW9Wm8G36kR9bAIbmE4yUMRVsA3XBnbfH+M5qCjIFtvA&#10;ZOBCETbrx4cVFjaceUunUmqVQjgWaMCJdIXWsXLkMU5CR5y0Q+g9Slr7WtsezynctzrPslftseFE&#10;cNjRu6PqWP75xKVdPipfRovZ8RN/9r9OLrOpGPP8NLwtQQkNcjffrr9sqp/D9Zc0gF7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uh58fDAAAA2wAAAA8AAAAAAAAAAAAA&#10;AAAAoQIAAGRycy9kb3ducmV2LnhtbFBLBQYAAAAABAAEAPkAAACRAwAAAAA=&#10;" strokecolor="#5b9bd5 [3204]" strokeweight=".5pt">
                  <v:stroke endarrow="block" joinstyle="miter"/>
                </v:shape>
              </v:group>
            </w:pict>
          </mc:Fallback>
        </mc:AlternateContent>
      </w:r>
    </w:p>
    <w:p w14:paraId="3F6ADB85" w14:textId="77777777" w:rsidR="0022519B" w:rsidRDefault="0022519B"/>
    <w:p w14:paraId="01744CAB" w14:textId="77777777" w:rsidR="0022519B" w:rsidRDefault="0022519B"/>
    <w:p w14:paraId="65ADFD4F" w14:textId="77777777" w:rsidR="0022519B" w:rsidRDefault="0022519B"/>
    <w:p w14:paraId="5EDB9A96" w14:textId="77777777" w:rsidR="0022519B" w:rsidRDefault="0022519B"/>
    <w:p w14:paraId="29C65E76" w14:textId="77777777" w:rsidR="0022519B" w:rsidRPr="007A396D" w:rsidRDefault="007A396D">
      <w:pPr>
        <w:rPr>
          <w:sz w:val="20"/>
          <w:szCs w:val="20"/>
        </w:rPr>
      </w:pPr>
      <w:r w:rsidRPr="007A396D">
        <w:rPr>
          <w:rFonts w:hint="eastAsia"/>
          <w:sz w:val="20"/>
          <w:szCs w:val="20"/>
        </w:rPr>
        <w:t>本</w:t>
      </w:r>
      <w:r w:rsidRPr="007A396D">
        <w:rPr>
          <w:rFonts w:hint="eastAsia"/>
          <w:sz w:val="20"/>
          <w:szCs w:val="20"/>
        </w:rPr>
        <w:t>API</w:t>
      </w:r>
      <w:r w:rsidRPr="007A396D">
        <w:rPr>
          <w:rFonts w:hint="eastAsia"/>
          <w:sz w:val="20"/>
          <w:szCs w:val="20"/>
        </w:rPr>
        <w:t>中无论任何地方，对于以下的错误码，值为</w:t>
      </w:r>
      <w:r w:rsidRPr="007A396D">
        <w:rPr>
          <w:rFonts w:hint="eastAsia"/>
          <w:sz w:val="20"/>
          <w:szCs w:val="20"/>
        </w:rPr>
        <w:t>0</w:t>
      </w:r>
      <w:r w:rsidRPr="007A396D">
        <w:rPr>
          <w:rFonts w:hint="eastAsia"/>
          <w:sz w:val="20"/>
          <w:szCs w:val="20"/>
        </w:rPr>
        <w:t>时表示成功。</w:t>
      </w:r>
    </w:p>
    <w:p w14:paraId="3A2292E9" w14:textId="77777777" w:rsidR="007A396D" w:rsidRPr="007A396D" w:rsidRDefault="007A396D" w:rsidP="007A396D">
      <w:pPr>
        <w:rPr>
          <w:rFonts w:ascii="Times New Roman" w:hAnsi="Times New Roman" w:cs="Times New Roman"/>
          <w:kern w:val="0"/>
          <w:sz w:val="20"/>
          <w:szCs w:val="20"/>
        </w:rPr>
      </w:pPr>
      <w:r w:rsidRPr="007A396D">
        <w:rPr>
          <w:rFonts w:ascii="Times New Roman" w:hAnsi="Times New Roman" w:cs="Times New Roman" w:hint="eastAsia"/>
          <w:kern w:val="0"/>
          <w:sz w:val="20"/>
          <w:szCs w:val="20"/>
        </w:rPr>
        <w:t xml:space="preserve">// </w:t>
      </w:r>
      <w:r w:rsidRPr="007A396D">
        <w:rPr>
          <w:rFonts w:ascii="Times New Roman" w:hAnsi="Times New Roman" w:cs="Times New Roman" w:hint="eastAsia"/>
          <w:kern w:val="0"/>
          <w:sz w:val="20"/>
          <w:szCs w:val="20"/>
        </w:rPr>
        <w:t>错误码</w:t>
      </w:r>
      <w:r w:rsidRPr="007A396D">
        <w:rPr>
          <w:rFonts w:ascii="Times New Roman" w:hAnsi="Times New Roman" w:cs="Times New Roman" w:hint="eastAsia"/>
          <w:kern w:val="0"/>
          <w:sz w:val="20"/>
          <w:szCs w:val="20"/>
        </w:rPr>
        <w:tab/>
      </w:r>
    </w:p>
    <w:p w14:paraId="5B6AB767" w14:textId="77777777" w:rsidR="007A396D" w:rsidRDefault="007A396D" w:rsidP="007A396D">
      <w:r w:rsidRPr="007A396D">
        <w:rPr>
          <w:rFonts w:ascii="Times New Roman" w:hAnsi="Times New Roman" w:cs="Times New Roman" w:hint="eastAsia"/>
          <w:kern w:val="0"/>
          <w:sz w:val="20"/>
          <w:szCs w:val="20"/>
        </w:rPr>
        <w:t>TDAIntType</w:t>
      </w:r>
      <w:r w:rsidRPr="007A396D">
        <w:rPr>
          <w:rFonts w:ascii="Times New Roman" w:hAnsi="Times New Roman" w:cs="Times New Roman" w:hint="eastAsia"/>
          <w:kern w:val="0"/>
          <w:sz w:val="20"/>
          <w:szCs w:val="20"/>
        </w:rPr>
        <w:tab/>
      </w:r>
      <w:r w:rsidRPr="007A396D">
        <w:rPr>
          <w:rFonts w:ascii="Times New Roman" w:hAnsi="Times New Roman" w:cs="Times New Roman" w:hint="eastAsia"/>
          <w:kern w:val="0"/>
          <w:sz w:val="20"/>
          <w:szCs w:val="20"/>
        </w:rPr>
        <w:tab/>
      </w:r>
      <w:r w:rsidRPr="007A396D">
        <w:rPr>
          <w:rFonts w:ascii="Times New Roman" w:hAnsi="Times New Roman" w:cs="Times New Roman" w:hint="eastAsia"/>
          <w:kern w:val="0"/>
          <w:sz w:val="20"/>
          <w:szCs w:val="20"/>
        </w:rPr>
        <w:tab/>
        <w:t>ErrorID;</w:t>
      </w:r>
    </w:p>
    <w:p w14:paraId="280AE48E" w14:textId="77777777" w:rsidR="0022519B" w:rsidRDefault="0022519B"/>
    <w:p w14:paraId="44EED1E9" w14:textId="77777777" w:rsidR="0022519B" w:rsidRDefault="0022519B"/>
    <w:p w14:paraId="18F7A593" w14:textId="77777777" w:rsidR="0022519B" w:rsidRDefault="0022519B"/>
    <w:p w14:paraId="6F97A847" w14:textId="77777777" w:rsidR="0022519B" w:rsidRDefault="0022519B"/>
    <w:p w14:paraId="281FAE9F" w14:textId="77777777" w:rsidR="0022519B" w:rsidRDefault="0022519B"/>
    <w:p w14:paraId="627AC2EE" w14:textId="77777777" w:rsidR="0022519B" w:rsidRDefault="0022519B"/>
    <w:p w14:paraId="1A951501" w14:textId="77777777" w:rsidR="0022519B" w:rsidRDefault="00520F21">
      <w:r>
        <w:br w:type="page"/>
      </w:r>
    </w:p>
    <w:p w14:paraId="64539A75" w14:textId="77777777" w:rsidR="0022519B" w:rsidRDefault="0022519B"/>
    <w:p w14:paraId="76596533" w14:textId="77777777" w:rsidR="0022519B" w:rsidRDefault="00520F21">
      <w:pPr>
        <w:pStyle w:val="2"/>
        <w:numPr>
          <w:ilvl w:val="1"/>
          <w:numId w:val="2"/>
        </w:numPr>
        <w:spacing w:line="416" w:lineRule="auto"/>
      </w:pPr>
      <w:r>
        <w:rPr>
          <w:rFonts w:hint="eastAsia"/>
        </w:rPr>
        <w:t xml:space="preserve"> </w:t>
      </w:r>
      <w:bookmarkStart w:id="7" w:name="_Toc132104518"/>
      <w:r>
        <w:rPr>
          <w:rFonts w:hint="eastAsia"/>
        </w:rPr>
        <w:t>期货接口说明</w:t>
      </w:r>
      <w:bookmarkEnd w:id="7"/>
    </w:p>
    <w:p w14:paraId="5E8C488A" w14:textId="77777777" w:rsidR="0022519B" w:rsidRDefault="00520F21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交易接口</w:t>
      </w:r>
    </w:p>
    <w:p w14:paraId="46C7CF71" w14:textId="77777777" w:rsidR="0022519B" w:rsidRDefault="0022519B">
      <w:pPr>
        <w:pStyle w:val="a8"/>
        <w:ind w:left="780" w:firstLineChars="0" w:firstLine="0"/>
      </w:pPr>
    </w:p>
    <w:p w14:paraId="7A6DFECF" w14:textId="77777777" w:rsidR="0022519B" w:rsidRDefault="00520F21">
      <w:pPr>
        <w:pStyle w:val="a8"/>
        <w:ind w:left="780" w:firstLineChars="0" w:firstLine="0"/>
      </w:pPr>
      <w:r>
        <w:rPr>
          <w:rFonts w:hint="eastAsia"/>
        </w:rPr>
        <w:t>交易接口实现的功能，包括期货合约的下单、改单、撤单。成交单查询、持仓查询、合约查询等。</w:t>
      </w:r>
    </w:p>
    <w:p w14:paraId="68D54674" w14:textId="77777777" w:rsidR="0022519B" w:rsidRDefault="0022519B">
      <w:pPr>
        <w:pStyle w:val="a8"/>
        <w:ind w:left="780" w:firstLineChars="0" w:firstLine="0"/>
      </w:pPr>
    </w:p>
    <w:p w14:paraId="58FCC8B3" w14:textId="77777777" w:rsidR="0022519B" w:rsidRDefault="00520F21">
      <w:pPr>
        <w:pStyle w:val="21"/>
        <w:ind w:firstLineChars="300" w:firstLine="630"/>
        <w:rPr>
          <w:rFonts w:asciiTheme="minorHAnsi" w:eastAsiaTheme="minorEastAsia" w:hAnsiTheme="minorHAnsi" w:cstheme="minorBidi"/>
          <w:sz w:val="21"/>
          <w:szCs w:val="24"/>
        </w:rPr>
      </w:pPr>
      <w:r>
        <w:rPr>
          <w:rFonts w:asciiTheme="minorHAnsi" w:eastAsiaTheme="minorEastAsia" w:hAnsiTheme="minorHAnsi" w:cstheme="minorBidi" w:hint="eastAsia"/>
          <w:sz w:val="21"/>
          <w:szCs w:val="24"/>
        </w:rPr>
        <w:t>该类库包含以下几个文件：</w:t>
      </w:r>
    </w:p>
    <w:tbl>
      <w:tblPr>
        <w:tblW w:w="7627" w:type="dxa"/>
        <w:tblInd w:w="7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72"/>
        <w:gridCol w:w="896"/>
        <w:gridCol w:w="4459"/>
      </w:tblGrid>
      <w:tr w:rsidR="0022519B" w14:paraId="517ADEC6" w14:textId="77777777">
        <w:tc>
          <w:tcPr>
            <w:tcW w:w="2272" w:type="dxa"/>
            <w:shd w:val="clear" w:color="auto" w:fill="auto"/>
          </w:tcPr>
          <w:p w14:paraId="74AC5ED4" w14:textId="77777777" w:rsidR="0022519B" w:rsidRDefault="00520F21">
            <w:pPr>
              <w:pStyle w:val="21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文件名</w:t>
            </w:r>
          </w:p>
        </w:tc>
        <w:tc>
          <w:tcPr>
            <w:tcW w:w="896" w:type="dxa"/>
            <w:shd w:val="clear" w:color="auto" w:fill="auto"/>
          </w:tcPr>
          <w:p w14:paraId="13BEE91F" w14:textId="77777777" w:rsidR="0022519B" w:rsidRDefault="00520F21">
            <w:pPr>
              <w:pStyle w:val="21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版本</w:t>
            </w:r>
          </w:p>
        </w:tc>
        <w:tc>
          <w:tcPr>
            <w:tcW w:w="4459" w:type="dxa"/>
            <w:shd w:val="clear" w:color="auto" w:fill="auto"/>
          </w:tcPr>
          <w:p w14:paraId="1E0218B7" w14:textId="77777777" w:rsidR="0022519B" w:rsidRDefault="00520F21">
            <w:pPr>
              <w:pStyle w:val="21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文件描述</w:t>
            </w:r>
          </w:p>
        </w:tc>
      </w:tr>
      <w:tr w:rsidR="0022519B" w14:paraId="5ECEBF4B" w14:textId="77777777">
        <w:tc>
          <w:tcPr>
            <w:tcW w:w="2272" w:type="dxa"/>
            <w:shd w:val="clear" w:color="auto" w:fill="auto"/>
          </w:tcPr>
          <w:p w14:paraId="71C137E8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AFutureApi.h</w:t>
            </w:r>
          </w:p>
        </w:tc>
        <w:tc>
          <w:tcPr>
            <w:tcW w:w="896" w:type="dxa"/>
            <w:shd w:val="clear" w:color="auto" w:fill="auto"/>
          </w:tcPr>
          <w:p w14:paraId="1C8AA14A" w14:textId="77777777" w:rsidR="0022519B" w:rsidRDefault="0022519B">
            <w:pPr>
              <w:pStyle w:val="2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0D5A5DD7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交易接口头文件</w:t>
            </w:r>
          </w:p>
        </w:tc>
      </w:tr>
      <w:tr w:rsidR="0022519B" w14:paraId="3AB5FD1C" w14:textId="77777777">
        <w:tc>
          <w:tcPr>
            <w:tcW w:w="2272" w:type="dxa"/>
            <w:shd w:val="clear" w:color="auto" w:fill="auto"/>
          </w:tcPr>
          <w:p w14:paraId="3C8D974F" w14:textId="77777777" w:rsidR="0022519B" w:rsidRDefault="00520F21">
            <w:pPr>
              <w:rPr>
                <w:szCs w:val="21"/>
              </w:rPr>
            </w:pPr>
            <w:r>
              <w:rPr>
                <w:szCs w:val="21"/>
              </w:rPr>
              <w:t>DAFutureStruct.h</w:t>
            </w:r>
          </w:p>
        </w:tc>
        <w:tc>
          <w:tcPr>
            <w:tcW w:w="896" w:type="dxa"/>
            <w:shd w:val="clear" w:color="auto" w:fill="auto"/>
          </w:tcPr>
          <w:p w14:paraId="1EF27D3B" w14:textId="77777777" w:rsidR="0022519B" w:rsidRDefault="0022519B">
            <w:pPr>
              <w:pStyle w:val="2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57BAF781" w14:textId="77777777" w:rsidR="0022519B" w:rsidRDefault="00520F21">
            <w:pPr>
              <w:rPr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定义了</w:t>
            </w:r>
            <w:r>
              <w:rPr>
                <w:rFonts w:ascii="Arial" w:hAnsi="Arial" w:cs="Arial" w:hint="eastAsia"/>
                <w:szCs w:val="21"/>
              </w:rPr>
              <w:t>UserAPI</w:t>
            </w:r>
            <w:r>
              <w:rPr>
                <w:rFonts w:ascii="Arial" w:hAnsi="Arial" w:cs="Arial" w:hint="eastAsia"/>
                <w:szCs w:val="21"/>
              </w:rPr>
              <w:t>所需的一系列数据类型的头文件</w:t>
            </w:r>
          </w:p>
        </w:tc>
      </w:tr>
      <w:tr w:rsidR="0022519B" w14:paraId="65196B38" w14:textId="77777777">
        <w:tc>
          <w:tcPr>
            <w:tcW w:w="2272" w:type="dxa"/>
            <w:shd w:val="clear" w:color="auto" w:fill="auto"/>
          </w:tcPr>
          <w:p w14:paraId="72BBEE90" w14:textId="77777777" w:rsidR="0022519B" w:rsidRDefault="00520F21">
            <w:pPr>
              <w:rPr>
                <w:szCs w:val="21"/>
              </w:rPr>
            </w:pPr>
            <w:r>
              <w:rPr>
                <w:szCs w:val="21"/>
              </w:rPr>
              <w:t>DADataType.h</w:t>
            </w:r>
          </w:p>
        </w:tc>
        <w:tc>
          <w:tcPr>
            <w:tcW w:w="896" w:type="dxa"/>
            <w:shd w:val="clear" w:color="auto" w:fill="auto"/>
          </w:tcPr>
          <w:p w14:paraId="2EBC10E3" w14:textId="77777777" w:rsidR="0022519B" w:rsidRDefault="0022519B">
            <w:pPr>
              <w:pStyle w:val="2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7FE090A1" w14:textId="77777777" w:rsidR="0022519B" w:rsidRDefault="00520F21">
            <w:pPr>
              <w:rPr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定义了一系列业务相关的数据结构的头文件</w:t>
            </w:r>
          </w:p>
        </w:tc>
      </w:tr>
      <w:tr w:rsidR="0022519B" w14:paraId="0FCBBCAD" w14:textId="77777777">
        <w:tc>
          <w:tcPr>
            <w:tcW w:w="2272" w:type="dxa"/>
            <w:shd w:val="clear" w:color="auto" w:fill="auto"/>
          </w:tcPr>
          <w:p w14:paraId="1B333191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AApi.dll</w:t>
            </w:r>
          </w:p>
        </w:tc>
        <w:tc>
          <w:tcPr>
            <w:tcW w:w="896" w:type="dxa"/>
            <w:shd w:val="clear" w:color="auto" w:fill="auto"/>
          </w:tcPr>
          <w:p w14:paraId="16014293" w14:textId="77777777" w:rsidR="0022519B" w:rsidRDefault="0022519B">
            <w:pPr>
              <w:pStyle w:val="2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4963AC09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Windo</w:t>
            </w:r>
            <w:r>
              <w:rPr>
                <w:sz w:val="21"/>
                <w:szCs w:val="21"/>
              </w:rPr>
              <w:t>w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rFonts w:hint="eastAsia"/>
                <w:sz w:val="21"/>
                <w:szCs w:val="21"/>
              </w:rPr>
              <w:t>动态链接库二进制文件</w:t>
            </w:r>
          </w:p>
        </w:tc>
      </w:tr>
      <w:tr w:rsidR="0022519B" w14:paraId="3A4ACE59" w14:textId="77777777">
        <w:tc>
          <w:tcPr>
            <w:tcW w:w="2272" w:type="dxa"/>
            <w:shd w:val="clear" w:color="auto" w:fill="auto"/>
          </w:tcPr>
          <w:p w14:paraId="1611DF70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AApi.lib</w:t>
            </w:r>
          </w:p>
        </w:tc>
        <w:tc>
          <w:tcPr>
            <w:tcW w:w="896" w:type="dxa"/>
            <w:shd w:val="clear" w:color="auto" w:fill="auto"/>
          </w:tcPr>
          <w:p w14:paraId="46B59411" w14:textId="77777777" w:rsidR="0022519B" w:rsidRDefault="0022519B">
            <w:pPr>
              <w:pStyle w:val="2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3EFE3BD9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导入库文件</w:t>
            </w:r>
          </w:p>
        </w:tc>
      </w:tr>
      <w:tr w:rsidR="0022519B" w14:paraId="374DFE71" w14:textId="77777777">
        <w:tc>
          <w:tcPr>
            <w:tcW w:w="2272" w:type="dxa"/>
            <w:shd w:val="clear" w:color="auto" w:fill="auto"/>
          </w:tcPr>
          <w:p w14:paraId="62DAEFFE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libDAApi.so</w:t>
            </w:r>
          </w:p>
        </w:tc>
        <w:tc>
          <w:tcPr>
            <w:tcW w:w="896" w:type="dxa"/>
            <w:shd w:val="clear" w:color="auto" w:fill="auto"/>
          </w:tcPr>
          <w:p w14:paraId="0435BDF1" w14:textId="77777777" w:rsidR="0022519B" w:rsidRDefault="0022519B">
            <w:pPr>
              <w:pStyle w:val="2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1CC471C9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Linux</w:t>
            </w:r>
            <w:r>
              <w:rPr>
                <w:rFonts w:hint="eastAsia"/>
                <w:sz w:val="21"/>
                <w:szCs w:val="21"/>
              </w:rPr>
              <w:t>库</w:t>
            </w:r>
            <w:r w:rsidR="007A1374" w:rsidRPr="007A1374">
              <w:rPr>
                <w:rFonts w:hint="eastAsia"/>
                <w:color w:val="FF0000"/>
                <w:sz w:val="21"/>
                <w:szCs w:val="21"/>
              </w:rPr>
              <w:t>(</w:t>
            </w:r>
            <w:r w:rsidR="004C3E97">
              <w:rPr>
                <w:color w:val="FF0000"/>
                <w:sz w:val="21"/>
                <w:szCs w:val="21"/>
              </w:rPr>
              <w:t xml:space="preserve">only </w:t>
            </w:r>
            <w:r w:rsidR="007A1374" w:rsidRPr="007A1374">
              <w:rPr>
                <w:color w:val="FF0000"/>
                <w:sz w:val="21"/>
                <w:szCs w:val="21"/>
              </w:rPr>
              <w:t>64bit)</w:t>
            </w:r>
          </w:p>
        </w:tc>
      </w:tr>
    </w:tbl>
    <w:p w14:paraId="46270766" w14:textId="77777777" w:rsidR="0022519B" w:rsidRDefault="0022519B">
      <w:pPr>
        <w:pStyle w:val="a8"/>
        <w:ind w:left="780" w:firstLineChars="0" w:firstLine="0"/>
      </w:pPr>
    </w:p>
    <w:p w14:paraId="62539F6E" w14:textId="77777777" w:rsidR="0022519B" w:rsidRDefault="00520F21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行情接口</w:t>
      </w:r>
    </w:p>
    <w:p w14:paraId="3D1834D3" w14:textId="77777777" w:rsidR="0022519B" w:rsidRDefault="00520F21">
      <w:pPr>
        <w:pStyle w:val="a8"/>
        <w:ind w:left="780" w:firstLineChars="0" w:firstLine="0"/>
      </w:pPr>
      <w:r>
        <w:rPr>
          <w:rFonts w:hint="eastAsia"/>
        </w:rPr>
        <w:t>用于获取期货行情</w:t>
      </w:r>
      <w:r>
        <w:t>，</w:t>
      </w:r>
      <w:r>
        <w:rPr>
          <w:rFonts w:hint="eastAsia"/>
        </w:rPr>
        <w:t>该类库包含以下几个文件：</w:t>
      </w:r>
    </w:p>
    <w:tbl>
      <w:tblPr>
        <w:tblW w:w="7627" w:type="dxa"/>
        <w:tblInd w:w="7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72"/>
        <w:gridCol w:w="896"/>
        <w:gridCol w:w="4459"/>
      </w:tblGrid>
      <w:tr w:rsidR="0022519B" w14:paraId="1A15AD11" w14:textId="77777777">
        <w:tc>
          <w:tcPr>
            <w:tcW w:w="2272" w:type="dxa"/>
            <w:shd w:val="clear" w:color="auto" w:fill="auto"/>
          </w:tcPr>
          <w:p w14:paraId="64AF51C6" w14:textId="77777777" w:rsidR="0022519B" w:rsidRDefault="00520F21">
            <w:pPr>
              <w:pStyle w:val="21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文件名</w:t>
            </w:r>
          </w:p>
        </w:tc>
        <w:tc>
          <w:tcPr>
            <w:tcW w:w="896" w:type="dxa"/>
            <w:shd w:val="clear" w:color="auto" w:fill="auto"/>
          </w:tcPr>
          <w:p w14:paraId="34E111F1" w14:textId="77777777" w:rsidR="0022519B" w:rsidRDefault="00520F21">
            <w:pPr>
              <w:pStyle w:val="21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版本</w:t>
            </w:r>
          </w:p>
        </w:tc>
        <w:tc>
          <w:tcPr>
            <w:tcW w:w="4459" w:type="dxa"/>
            <w:shd w:val="clear" w:color="auto" w:fill="auto"/>
          </w:tcPr>
          <w:p w14:paraId="397A0B70" w14:textId="77777777" w:rsidR="0022519B" w:rsidRDefault="00520F21">
            <w:pPr>
              <w:pStyle w:val="21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文件描述</w:t>
            </w:r>
          </w:p>
        </w:tc>
      </w:tr>
      <w:tr w:rsidR="0022519B" w14:paraId="391C0DBD" w14:textId="77777777">
        <w:tc>
          <w:tcPr>
            <w:tcW w:w="2272" w:type="dxa"/>
            <w:shd w:val="clear" w:color="auto" w:fill="auto"/>
          </w:tcPr>
          <w:p w14:paraId="4C9D35CC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AMarketApi.h</w:t>
            </w:r>
          </w:p>
        </w:tc>
        <w:tc>
          <w:tcPr>
            <w:tcW w:w="896" w:type="dxa"/>
            <w:shd w:val="clear" w:color="auto" w:fill="auto"/>
          </w:tcPr>
          <w:p w14:paraId="4625BE08" w14:textId="77777777" w:rsidR="0022519B" w:rsidRDefault="0022519B">
            <w:pPr>
              <w:pStyle w:val="2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30F81A77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交易接口头文件</w:t>
            </w:r>
          </w:p>
        </w:tc>
      </w:tr>
      <w:tr w:rsidR="0022519B" w14:paraId="3EC07F31" w14:textId="77777777">
        <w:tc>
          <w:tcPr>
            <w:tcW w:w="2272" w:type="dxa"/>
            <w:shd w:val="clear" w:color="auto" w:fill="auto"/>
          </w:tcPr>
          <w:p w14:paraId="0447E295" w14:textId="77777777" w:rsidR="0022519B" w:rsidRDefault="00520F21">
            <w:pPr>
              <w:rPr>
                <w:szCs w:val="21"/>
              </w:rPr>
            </w:pPr>
            <w:r>
              <w:rPr>
                <w:szCs w:val="21"/>
              </w:rPr>
              <w:t>DAMarketStruct.h</w:t>
            </w:r>
          </w:p>
        </w:tc>
        <w:tc>
          <w:tcPr>
            <w:tcW w:w="896" w:type="dxa"/>
            <w:shd w:val="clear" w:color="auto" w:fill="auto"/>
          </w:tcPr>
          <w:p w14:paraId="54CC1637" w14:textId="77777777" w:rsidR="0022519B" w:rsidRDefault="0022519B">
            <w:pPr>
              <w:pStyle w:val="2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347D1CA4" w14:textId="77777777" w:rsidR="0022519B" w:rsidRDefault="00520F21">
            <w:pPr>
              <w:rPr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定义了</w:t>
            </w:r>
            <w:r>
              <w:rPr>
                <w:rFonts w:ascii="Arial" w:hAnsi="Arial" w:cs="Arial" w:hint="eastAsia"/>
                <w:szCs w:val="21"/>
              </w:rPr>
              <w:t>UserAPI</w:t>
            </w:r>
            <w:r>
              <w:rPr>
                <w:rFonts w:ascii="Arial" w:hAnsi="Arial" w:cs="Arial" w:hint="eastAsia"/>
                <w:szCs w:val="21"/>
              </w:rPr>
              <w:t>所需的一系列数据类型的头文件</w:t>
            </w:r>
          </w:p>
        </w:tc>
      </w:tr>
      <w:tr w:rsidR="0022519B" w14:paraId="344808C7" w14:textId="77777777">
        <w:tc>
          <w:tcPr>
            <w:tcW w:w="2272" w:type="dxa"/>
            <w:shd w:val="clear" w:color="auto" w:fill="auto"/>
          </w:tcPr>
          <w:p w14:paraId="79DC5CCE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AApi.dll</w:t>
            </w:r>
          </w:p>
        </w:tc>
        <w:tc>
          <w:tcPr>
            <w:tcW w:w="896" w:type="dxa"/>
            <w:shd w:val="clear" w:color="auto" w:fill="auto"/>
          </w:tcPr>
          <w:p w14:paraId="15E13B28" w14:textId="77777777" w:rsidR="0022519B" w:rsidRDefault="0022519B">
            <w:pPr>
              <w:pStyle w:val="2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7CA72BCB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Windo</w:t>
            </w:r>
            <w:r>
              <w:rPr>
                <w:sz w:val="21"/>
                <w:szCs w:val="21"/>
              </w:rPr>
              <w:t>w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rFonts w:hint="eastAsia"/>
                <w:sz w:val="21"/>
                <w:szCs w:val="21"/>
              </w:rPr>
              <w:t>动态链接库二进制文件</w:t>
            </w:r>
          </w:p>
        </w:tc>
      </w:tr>
      <w:tr w:rsidR="0022519B" w14:paraId="31CD3EDE" w14:textId="77777777">
        <w:tc>
          <w:tcPr>
            <w:tcW w:w="2272" w:type="dxa"/>
            <w:shd w:val="clear" w:color="auto" w:fill="auto"/>
          </w:tcPr>
          <w:p w14:paraId="4A8581D9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AApi.lib</w:t>
            </w:r>
          </w:p>
        </w:tc>
        <w:tc>
          <w:tcPr>
            <w:tcW w:w="896" w:type="dxa"/>
            <w:shd w:val="clear" w:color="auto" w:fill="auto"/>
          </w:tcPr>
          <w:p w14:paraId="7ED34D93" w14:textId="77777777" w:rsidR="0022519B" w:rsidRDefault="0022519B">
            <w:pPr>
              <w:pStyle w:val="2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0B540840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导入库文件</w:t>
            </w:r>
          </w:p>
        </w:tc>
      </w:tr>
      <w:tr w:rsidR="0022519B" w14:paraId="2E4BD854" w14:textId="77777777">
        <w:tc>
          <w:tcPr>
            <w:tcW w:w="2272" w:type="dxa"/>
            <w:shd w:val="clear" w:color="auto" w:fill="auto"/>
          </w:tcPr>
          <w:p w14:paraId="29F1864B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libDAApi.so</w:t>
            </w:r>
          </w:p>
        </w:tc>
        <w:tc>
          <w:tcPr>
            <w:tcW w:w="896" w:type="dxa"/>
            <w:shd w:val="clear" w:color="auto" w:fill="auto"/>
          </w:tcPr>
          <w:p w14:paraId="31B9B534" w14:textId="77777777" w:rsidR="0022519B" w:rsidRDefault="0022519B">
            <w:pPr>
              <w:pStyle w:val="2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3C694A15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Linux</w:t>
            </w:r>
            <w:r>
              <w:rPr>
                <w:rFonts w:hint="eastAsia"/>
                <w:sz w:val="21"/>
                <w:szCs w:val="21"/>
              </w:rPr>
              <w:t>库</w:t>
            </w:r>
            <w:r w:rsidR="007A1374" w:rsidRPr="007A1374">
              <w:rPr>
                <w:rFonts w:hint="eastAsia"/>
                <w:color w:val="FF0000"/>
                <w:sz w:val="21"/>
                <w:szCs w:val="21"/>
              </w:rPr>
              <w:t>(</w:t>
            </w:r>
            <w:r w:rsidR="004C3E97">
              <w:rPr>
                <w:color w:val="FF0000"/>
                <w:sz w:val="21"/>
                <w:szCs w:val="21"/>
              </w:rPr>
              <w:t xml:space="preserve">only </w:t>
            </w:r>
            <w:r w:rsidR="007A1374" w:rsidRPr="007A1374">
              <w:rPr>
                <w:color w:val="FF0000"/>
                <w:sz w:val="21"/>
                <w:szCs w:val="21"/>
              </w:rPr>
              <w:t>64bit)</w:t>
            </w:r>
          </w:p>
        </w:tc>
      </w:tr>
    </w:tbl>
    <w:p w14:paraId="2EB6DA0B" w14:textId="77777777" w:rsidR="0022519B" w:rsidRDefault="0022519B"/>
    <w:p w14:paraId="37D7B56F" w14:textId="77777777" w:rsidR="0022519B" w:rsidRDefault="0022519B"/>
    <w:p w14:paraId="69582A34" w14:textId="77777777" w:rsidR="0022519B" w:rsidRDefault="00520F21">
      <w:r>
        <w:br w:type="page"/>
      </w:r>
    </w:p>
    <w:p w14:paraId="765806A5" w14:textId="77777777" w:rsidR="0022519B" w:rsidRDefault="0022519B"/>
    <w:p w14:paraId="2A03EE84" w14:textId="77777777" w:rsidR="0022519B" w:rsidRDefault="00520F21">
      <w:pPr>
        <w:pStyle w:val="2"/>
        <w:numPr>
          <w:ilvl w:val="1"/>
          <w:numId w:val="2"/>
        </w:numPr>
        <w:spacing w:line="416" w:lineRule="auto"/>
      </w:pPr>
      <w:r>
        <w:rPr>
          <w:rFonts w:hint="eastAsia"/>
        </w:rPr>
        <w:t xml:space="preserve"> </w:t>
      </w:r>
      <w:bookmarkStart w:id="8" w:name="_Toc132104519"/>
      <w:r>
        <w:rPr>
          <w:rFonts w:hint="eastAsia"/>
        </w:rPr>
        <w:t>股票接口说明</w:t>
      </w:r>
      <w:bookmarkEnd w:id="8"/>
    </w:p>
    <w:p w14:paraId="73E1FA1E" w14:textId="77777777" w:rsidR="0022519B" w:rsidRDefault="00520F21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交易接口</w:t>
      </w:r>
    </w:p>
    <w:p w14:paraId="3F454BA2" w14:textId="77777777" w:rsidR="0022519B" w:rsidRDefault="0022519B">
      <w:pPr>
        <w:pStyle w:val="a8"/>
        <w:ind w:left="780" w:firstLineChars="0" w:firstLine="0"/>
      </w:pPr>
    </w:p>
    <w:p w14:paraId="60734DB5" w14:textId="77777777" w:rsidR="0022519B" w:rsidRDefault="00520F21">
      <w:pPr>
        <w:pStyle w:val="a8"/>
        <w:ind w:left="780" w:firstLineChars="0" w:firstLine="0"/>
      </w:pPr>
      <w:r>
        <w:rPr>
          <w:rFonts w:hint="eastAsia"/>
        </w:rPr>
        <w:t>交易接口实现的功能，包括股票的下单、改单、撤单。成交单查询、持仓查询、合约查询等。</w:t>
      </w:r>
    </w:p>
    <w:p w14:paraId="4278FA03" w14:textId="77777777" w:rsidR="0022519B" w:rsidRDefault="0022519B">
      <w:pPr>
        <w:pStyle w:val="a8"/>
        <w:ind w:left="780" w:firstLineChars="0" w:firstLine="0"/>
      </w:pPr>
    </w:p>
    <w:p w14:paraId="361C1617" w14:textId="77777777" w:rsidR="0022519B" w:rsidRDefault="00520F21">
      <w:pPr>
        <w:pStyle w:val="21"/>
        <w:ind w:firstLineChars="300" w:firstLine="630"/>
        <w:rPr>
          <w:rFonts w:asciiTheme="minorHAnsi" w:eastAsiaTheme="minorEastAsia" w:hAnsiTheme="minorHAnsi" w:cstheme="minorBidi"/>
          <w:sz w:val="21"/>
          <w:szCs w:val="24"/>
        </w:rPr>
      </w:pPr>
      <w:r>
        <w:rPr>
          <w:rFonts w:asciiTheme="minorHAnsi" w:eastAsiaTheme="minorEastAsia" w:hAnsiTheme="minorHAnsi" w:cstheme="minorBidi" w:hint="eastAsia"/>
          <w:sz w:val="21"/>
          <w:szCs w:val="24"/>
        </w:rPr>
        <w:t>该类库包含以下几个文件：</w:t>
      </w:r>
    </w:p>
    <w:tbl>
      <w:tblPr>
        <w:tblW w:w="7627" w:type="dxa"/>
        <w:tblInd w:w="7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72"/>
        <w:gridCol w:w="896"/>
        <w:gridCol w:w="4459"/>
      </w:tblGrid>
      <w:tr w:rsidR="0022519B" w14:paraId="345AEB68" w14:textId="77777777">
        <w:tc>
          <w:tcPr>
            <w:tcW w:w="2272" w:type="dxa"/>
            <w:shd w:val="clear" w:color="auto" w:fill="auto"/>
          </w:tcPr>
          <w:p w14:paraId="6E883164" w14:textId="77777777" w:rsidR="0022519B" w:rsidRDefault="00520F21">
            <w:pPr>
              <w:pStyle w:val="21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文件名</w:t>
            </w:r>
          </w:p>
        </w:tc>
        <w:tc>
          <w:tcPr>
            <w:tcW w:w="896" w:type="dxa"/>
            <w:shd w:val="clear" w:color="auto" w:fill="auto"/>
          </w:tcPr>
          <w:p w14:paraId="79DBBCA4" w14:textId="77777777" w:rsidR="0022519B" w:rsidRDefault="00520F21">
            <w:pPr>
              <w:pStyle w:val="21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版本</w:t>
            </w:r>
          </w:p>
        </w:tc>
        <w:tc>
          <w:tcPr>
            <w:tcW w:w="4459" w:type="dxa"/>
            <w:shd w:val="clear" w:color="auto" w:fill="auto"/>
          </w:tcPr>
          <w:p w14:paraId="7DE0CE65" w14:textId="77777777" w:rsidR="0022519B" w:rsidRDefault="00520F21">
            <w:pPr>
              <w:pStyle w:val="21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文件描述</w:t>
            </w:r>
          </w:p>
        </w:tc>
      </w:tr>
      <w:tr w:rsidR="0022519B" w14:paraId="5A128670" w14:textId="77777777">
        <w:tc>
          <w:tcPr>
            <w:tcW w:w="2272" w:type="dxa"/>
            <w:shd w:val="clear" w:color="auto" w:fill="auto"/>
          </w:tcPr>
          <w:p w14:paraId="1F05D238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AStockApi.h</w:t>
            </w:r>
          </w:p>
        </w:tc>
        <w:tc>
          <w:tcPr>
            <w:tcW w:w="896" w:type="dxa"/>
            <w:shd w:val="clear" w:color="auto" w:fill="auto"/>
          </w:tcPr>
          <w:p w14:paraId="3D5E753A" w14:textId="77777777" w:rsidR="0022519B" w:rsidRDefault="0022519B">
            <w:pPr>
              <w:pStyle w:val="2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6BC40577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交易接口头文件</w:t>
            </w:r>
          </w:p>
        </w:tc>
      </w:tr>
      <w:tr w:rsidR="0022519B" w14:paraId="099D9DC3" w14:textId="77777777">
        <w:tc>
          <w:tcPr>
            <w:tcW w:w="2272" w:type="dxa"/>
            <w:shd w:val="clear" w:color="auto" w:fill="auto"/>
          </w:tcPr>
          <w:p w14:paraId="13BC5939" w14:textId="77777777" w:rsidR="0022519B" w:rsidRDefault="00520F21">
            <w:pPr>
              <w:rPr>
                <w:szCs w:val="21"/>
              </w:rPr>
            </w:pPr>
            <w:r>
              <w:rPr>
                <w:szCs w:val="21"/>
              </w:rPr>
              <w:t>DAStockStruct.h</w:t>
            </w:r>
          </w:p>
        </w:tc>
        <w:tc>
          <w:tcPr>
            <w:tcW w:w="896" w:type="dxa"/>
            <w:shd w:val="clear" w:color="auto" w:fill="auto"/>
          </w:tcPr>
          <w:p w14:paraId="3BB78DB7" w14:textId="77777777" w:rsidR="0022519B" w:rsidRDefault="0022519B">
            <w:pPr>
              <w:pStyle w:val="2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0BC46D31" w14:textId="77777777" w:rsidR="0022519B" w:rsidRDefault="00520F21">
            <w:pPr>
              <w:rPr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定义了</w:t>
            </w:r>
            <w:r>
              <w:rPr>
                <w:rFonts w:ascii="Arial" w:hAnsi="Arial" w:cs="Arial" w:hint="eastAsia"/>
                <w:szCs w:val="21"/>
              </w:rPr>
              <w:t>UserAPI</w:t>
            </w:r>
            <w:r>
              <w:rPr>
                <w:rFonts w:ascii="Arial" w:hAnsi="Arial" w:cs="Arial" w:hint="eastAsia"/>
                <w:szCs w:val="21"/>
              </w:rPr>
              <w:t>所需的一系列数据类型的头文件</w:t>
            </w:r>
          </w:p>
        </w:tc>
      </w:tr>
      <w:tr w:rsidR="0022519B" w14:paraId="7ADC8C4C" w14:textId="77777777">
        <w:tc>
          <w:tcPr>
            <w:tcW w:w="2272" w:type="dxa"/>
            <w:shd w:val="clear" w:color="auto" w:fill="auto"/>
          </w:tcPr>
          <w:p w14:paraId="7EB9F4B6" w14:textId="77777777" w:rsidR="0022519B" w:rsidRDefault="00520F21">
            <w:pPr>
              <w:rPr>
                <w:szCs w:val="21"/>
              </w:rPr>
            </w:pPr>
            <w:r>
              <w:rPr>
                <w:szCs w:val="21"/>
              </w:rPr>
              <w:t>DADataType.h</w:t>
            </w:r>
          </w:p>
        </w:tc>
        <w:tc>
          <w:tcPr>
            <w:tcW w:w="896" w:type="dxa"/>
            <w:shd w:val="clear" w:color="auto" w:fill="auto"/>
          </w:tcPr>
          <w:p w14:paraId="3EEDF722" w14:textId="77777777" w:rsidR="0022519B" w:rsidRDefault="0022519B">
            <w:pPr>
              <w:pStyle w:val="2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4A2EA77F" w14:textId="77777777" w:rsidR="0022519B" w:rsidRDefault="00520F21">
            <w:pPr>
              <w:rPr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定义了一系列业务相关的数据结构的头文件</w:t>
            </w:r>
          </w:p>
        </w:tc>
      </w:tr>
      <w:tr w:rsidR="0022519B" w14:paraId="69FDB43D" w14:textId="77777777">
        <w:tc>
          <w:tcPr>
            <w:tcW w:w="2272" w:type="dxa"/>
            <w:shd w:val="clear" w:color="auto" w:fill="auto"/>
          </w:tcPr>
          <w:p w14:paraId="79FF45A7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AApi.dll</w:t>
            </w:r>
          </w:p>
        </w:tc>
        <w:tc>
          <w:tcPr>
            <w:tcW w:w="896" w:type="dxa"/>
            <w:shd w:val="clear" w:color="auto" w:fill="auto"/>
          </w:tcPr>
          <w:p w14:paraId="51201639" w14:textId="77777777" w:rsidR="0022519B" w:rsidRDefault="0022519B">
            <w:pPr>
              <w:pStyle w:val="2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57015A9A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Windo</w:t>
            </w:r>
            <w:r>
              <w:rPr>
                <w:sz w:val="21"/>
                <w:szCs w:val="21"/>
              </w:rPr>
              <w:t>w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rFonts w:hint="eastAsia"/>
                <w:sz w:val="21"/>
                <w:szCs w:val="21"/>
              </w:rPr>
              <w:t>动态链接库二进制文件</w:t>
            </w:r>
          </w:p>
        </w:tc>
      </w:tr>
      <w:tr w:rsidR="0022519B" w14:paraId="7AD34C87" w14:textId="77777777">
        <w:tc>
          <w:tcPr>
            <w:tcW w:w="2272" w:type="dxa"/>
            <w:shd w:val="clear" w:color="auto" w:fill="auto"/>
          </w:tcPr>
          <w:p w14:paraId="44F87063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AApi.lib</w:t>
            </w:r>
          </w:p>
        </w:tc>
        <w:tc>
          <w:tcPr>
            <w:tcW w:w="896" w:type="dxa"/>
            <w:shd w:val="clear" w:color="auto" w:fill="auto"/>
          </w:tcPr>
          <w:p w14:paraId="09FC52D8" w14:textId="77777777" w:rsidR="0022519B" w:rsidRDefault="0022519B">
            <w:pPr>
              <w:pStyle w:val="2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3002E9E2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导入库文件</w:t>
            </w:r>
          </w:p>
        </w:tc>
      </w:tr>
      <w:tr w:rsidR="0022519B" w14:paraId="62965288" w14:textId="77777777">
        <w:tc>
          <w:tcPr>
            <w:tcW w:w="2272" w:type="dxa"/>
            <w:shd w:val="clear" w:color="auto" w:fill="auto"/>
          </w:tcPr>
          <w:p w14:paraId="172BD78C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libDAApi.so</w:t>
            </w:r>
          </w:p>
        </w:tc>
        <w:tc>
          <w:tcPr>
            <w:tcW w:w="896" w:type="dxa"/>
            <w:shd w:val="clear" w:color="auto" w:fill="auto"/>
          </w:tcPr>
          <w:p w14:paraId="07F8DD1F" w14:textId="77777777" w:rsidR="0022519B" w:rsidRDefault="0022519B">
            <w:pPr>
              <w:pStyle w:val="2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714797C5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Linux</w:t>
            </w:r>
            <w:r>
              <w:rPr>
                <w:rFonts w:hint="eastAsia"/>
                <w:sz w:val="21"/>
                <w:szCs w:val="21"/>
              </w:rPr>
              <w:t>库</w:t>
            </w:r>
            <w:r w:rsidR="007A1374" w:rsidRPr="007A1374">
              <w:rPr>
                <w:rFonts w:hint="eastAsia"/>
                <w:color w:val="FF0000"/>
                <w:sz w:val="21"/>
                <w:szCs w:val="21"/>
              </w:rPr>
              <w:t>(</w:t>
            </w:r>
            <w:r w:rsidR="004C3E97">
              <w:rPr>
                <w:color w:val="FF0000"/>
                <w:sz w:val="21"/>
                <w:szCs w:val="21"/>
              </w:rPr>
              <w:t xml:space="preserve">only </w:t>
            </w:r>
            <w:r w:rsidR="007A1374" w:rsidRPr="007A1374">
              <w:rPr>
                <w:color w:val="FF0000"/>
                <w:sz w:val="21"/>
                <w:szCs w:val="21"/>
              </w:rPr>
              <w:t>64bit)</w:t>
            </w:r>
          </w:p>
        </w:tc>
      </w:tr>
    </w:tbl>
    <w:p w14:paraId="3BE90FE3" w14:textId="77777777" w:rsidR="0022519B" w:rsidRDefault="0022519B">
      <w:pPr>
        <w:pStyle w:val="a8"/>
        <w:ind w:left="780" w:firstLineChars="0" w:firstLine="0"/>
      </w:pPr>
    </w:p>
    <w:p w14:paraId="77134131" w14:textId="77777777" w:rsidR="0022519B" w:rsidRDefault="00520F21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行情接口</w:t>
      </w:r>
    </w:p>
    <w:p w14:paraId="38B8EAD0" w14:textId="77777777" w:rsidR="0022519B" w:rsidRDefault="00520F21">
      <w:pPr>
        <w:pStyle w:val="a8"/>
        <w:ind w:left="780" w:firstLineChars="0" w:firstLine="0"/>
      </w:pPr>
      <w:r>
        <w:rPr>
          <w:rFonts w:hint="eastAsia"/>
        </w:rPr>
        <w:t>用于获取期货行情</w:t>
      </w:r>
      <w:r>
        <w:t>，</w:t>
      </w:r>
      <w:r>
        <w:rPr>
          <w:rFonts w:hint="eastAsia"/>
        </w:rPr>
        <w:t>该类库包含以下几个文件：</w:t>
      </w:r>
    </w:p>
    <w:tbl>
      <w:tblPr>
        <w:tblW w:w="7627" w:type="dxa"/>
        <w:tblInd w:w="7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72"/>
        <w:gridCol w:w="896"/>
        <w:gridCol w:w="4459"/>
      </w:tblGrid>
      <w:tr w:rsidR="0022519B" w14:paraId="1061A189" w14:textId="77777777">
        <w:tc>
          <w:tcPr>
            <w:tcW w:w="2272" w:type="dxa"/>
            <w:shd w:val="clear" w:color="auto" w:fill="auto"/>
          </w:tcPr>
          <w:p w14:paraId="29150AB3" w14:textId="77777777" w:rsidR="0022519B" w:rsidRDefault="00520F21">
            <w:pPr>
              <w:pStyle w:val="21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文件名</w:t>
            </w:r>
          </w:p>
        </w:tc>
        <w:tc>
          <w:tcPr>
            <w:tcW w:w="896" w:type="dxa"/>
            <w:shd w:val="clear" w:color="auto" w:fill="auto"/>
          </w:tcPr>
          <w:p w14:paraId="27484667" w14:textId="77777777" w:rsidR="0022519B" w:rsidRDefault="00520F21">
            <w:pPr>
              <w:pStyle w:val="21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版本</w:t>
            </w:r>
          </w:p>
        </w:tc>
        <w:tc>
          <w:tcPr>
            <w:tcW w:w="4459" w:type="dxa"/>
            <w:shd w:val="clear" w:color="auto" w:fill="auto"/>
          </w:tcPr>
          <w:p w14:paraId="1AC19AF0" w14:textId="77777777" w:rsidR="0022519B" w:rsidRDefault="00520F21">
            <w:pPr>
              <w:pStyle w:val="21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文件描述</w:t>
            </w:r>
          </w:p>
        </w:tc>
      </w:tr>
      <w:tr w:rsidR="0022519B" w14:paraId="4F244A8C" w14:textId="77777777">
        <w:tc>
          <w:tcPr>
            <w:tcW w:w="2272" w:type="dxa"/>
            <w:shd w:val="clear" w:color="auto" w:fill="auto"/>
          </w:tcPr>
          <w:p w14:paraId="0C7ECF07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AMarketApi.h</w:t>
            </w:r>
          </w:p>
        </w:tc>
        <w:tc>
          <w:tcPr>
            <w:tcW w:w="896" w:type="dxa"/>
            <w:shd w:val="clear" w:color="auto" w:fill="auto"/>
          </w:tcPr>
          <w:p w14:paraId="77D8F33E" w14:textId="77777777" w:rsidR="0022519B" w:rsidRDefault="0022519B">
            <w:pPr>
              <w:pStyle w:val="2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58F87819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21"/>
                <w:szCs w:val="21"/>
              </w:rPr>
              <w:t>交易接口头文件</w:t>
            </w:r>
          </w:p>
        </w:tc>
      </w:tr>
      <w:tr w:rsidR="0022519B" w14:paraId="5AEEEB91" w14:textId="77777777">
        <w:tc>
          <w:tcPr>
            <w:tcW w:w="2272" w:type="dxa"/>
            <w:shd w:val="clear" w:color="auto" w:fill="auto"/>
          </w:tcPr>
          <w:p w14:paraId="3E4CB32D" w14:textId="77777777" w:rsidR="0022519B" w:rsidRDefault="00520F21">
            <w:pPr>
              <w:rPr>
                <w:szCs w:val="21"/>
              </w:rPr>
            </w:pPr>
            <w:r>
              <w:rPr>
                <w:szCs w:val="21"/>
              </w:rPr>
              <w:t>DAMarketStruct.h</w:t>
            </w:r>
          </w:p>
        </w:tc>
        <w:tc>
          <w:tcPr>
            <w:tcW w:w="896" w:type="dxa"/>
            <w:shd w:val="clear" w:color="auto" w:fill="auto"/>
          </w:tcPr>
          <w:p w14:paraId="1F82A8C8" w14:textId="77777777" w:rsidR="0022519B" w:rsidRDefault="0022519B">
            <w:pPr>
              <w:pStyle w:val="2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7291B58E" w14:textId="77777777" w:rsidR="0022519B" w:rsidRDefault="00520F21">
            <w:pPr>
              <w:rPr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定义了</w:t>
            </w:r>
            <w:r>
              <w:rPr>
                <w:rFonts w:ascii="Arial" w:hAnsi="Arial" w:cs="Arial" w:hint="eastAsia"/>
                <w:szCs w:val="21"/>
              </w:rPr>
              <w:t>UserAPI</w:t>
            </w:r>
            <w:r>
              <w:rPr>
                <w:rFonts w:ascii="Arial" w:hAnsi="Arial" w:cs="Arial" w:hint="eastAsia"/>
                <w:szCs w:val="21"/>
              </w:rPr>
              <w:t>所需的一系列数据类型的头文件</w:t>
            </w:r>
          </w:p>
        </w:tc>
      </w:tr>
      <w:tr w:rsidR="0022519B" w14:paraId="6287F7E8" w14:textId="77777777">
        <w:tc>
          <w:tcPr>
            <w:tcW w:w="2272" w:type="dxa"/>
            <w:shd w:val="clear" w:color="auto" w:fill="auto"/>
          </w:tcPr>
          <w:p w14:paraId="1ACFF192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AApi.dll</w:t>
            </w:r>
          </w:p>
        </w:tc>
        <w:tc>
          <w:tcPr>
            <w:tcW w:w="896" w:type="dxa"/>
            <w:shd w:val="clear" w:color="auto" w:fill="auto"/>
          </w:tcPr>
          <w:p w14:paraId="367323FD" w14:textId="77777777" w:rsidR="0022519B" w:rsidRDefault="0022519B">
            <w:pPr>
              <w:pStyle w:val="2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7A38725B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Windo</w:t>
            </w:r>
            <w:r>
              <w:rPr>
                <w:sz w:val="21"/>
                <w:szCs w:val="21"/>
              </w:rPr>
              <w:t>w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rFonts w:hint="eastAsia"/>
                <w:sz w:val="21"/>
                <w:szCs w:val="21"/>
              </w:rPr>
              <w:t>动态链接库二进制文件</w:t>
            </w:r>
          </w:p>
        </w:tc>
      </w:tr>
      <w:tr w:rsidR="0022519B" w14:paraId="0625F3A5" w14:textId="77777777">
        <w:tc>
          <w:tcPr>
            <w:tcW w:w="2272" w:type="dxa"/>
            <w:shd w:val="clear" w:color="auto" w:fill="auto"/>
          </w:tcPr>
          <w:p w14:paraId="153E5A06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AApi.lib</w:t>
            </w:r>
          </w:p>
        </w:tc>
        <w:tc>
          <w:tcPr>
            <w:tcW w:w="896" w:type="dxa"/>
            <w:shd w:val="clear" w:color="auto" w:fill="auto"/>
          </w:tcPr>
          <w:p w14:paraId="14104A62" w14:textId="77777777" w:rsidR="0022519B" w:rsidRDefault="0022519B">
            <w:pPr>
              <w:pStyle w:val="2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50025FE7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导入库文件</w:t>
            </w:r>
          </w:p>
        </w:tc>
      </w:tr>
      <w:tr w:rsidR="0022519B" w14:paraId="60CFE8C4" w14:textId="77777777">
        <w:tc>
          <w:tcPr>
            <w:tcW w:w="2272" w:type="dxa"/>
            <w:shd w:val="clear" w:color="auto" w:fill="auto"/>
          </w:tcPr>
          <w:p w14:paraId="7900A26E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libDAApi.so</w:t>
            </w:r>
          </w:p>
        </w:tc>
        <w:tc>
          <w:tcPr>
            <w:tcW w:w="896" w:type="dxa"/>
            <w:shd w:val="clear" w:color="auto" w:fill="auto"/>
          </w:tcPr>
          <w:p w14:paraId="28645D95" w14:textId="77777777" w:rsidR="0022519B" w:rsidRDefault="0022519B">
            <w:pPr>
              <w:pStyle w:val="2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4459" w:type="dxa"/>
            <w:shd w:val="clear" w:color="auto" w:fill="auto"/>
          </w:tcPr>
          <w:p w14:paraId="2D66EE47" w14:textId="77777777" w:rsidR="0022519B" w:rsidRDefault="00520F21">
            <w:pPr>
              <w:pStyle w:val="21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Linux</w:t>
            </w:r>
            <w:r>
              <w:rPr>
                <w:rFonts w:hint="eastAsia"/>
                <w:sz w:val="21"/>
                <w:szCs w:val="21"/>
              </w:rPr>
              <w:t>库</w:t>
            </w:r>
            <w:r w:rsidR="007A1374" w:rsidRPr="007A1374">
              <w:rPr>
                <w:rFonts w:hint="eastAsia"/>
                <w:color w:val="FF0000"/>
                <w:sz w:val="21"/>
                <w:szCs w:val="21"/>
              </w:rPr>
              <w:t>(</w:t>
            </w:r>
            <w:r w:rsidR="004C3E97">
              <w:rPr>
                <w:color w:val="FF0000"/>
                <w:sz w:val="21"/>
                <w:szCs w:val="21"/>
              </w:rPr>
              <w:t xml:space="preserve">only </w:t>
            </w:r>
            <w:r w:rsidR="007A1374" w:rsidRPr="007A1374">
              <w:rPr>
                <w:color w:val="FF0000"/>
                <w:sz w:val="21"/>
                <w:szCs w:val="21"/>
              </w:rPr>
              <w:t>64bit)</w:t>
            </w:r>
          </w:p>
        </w:tc>
      </w:tr>
    </w:tbl>
    <w:p w14:paraId="23219247" w14:textId="77777777" w:rsidR="0022519B" w:rsidRDefault="0022519B"/>
    <w:p w14:paraId="59F576EC" w14:textId="77777777" w:rsidR="00B75FAC" w:rsidRDefault="00B75FAC">
      <w:r>
        <w:br w:type="page"/>
      </w:r>
    </w:p>
    <w:p w14:paraId="38E0205D" w14:textId="77777777" w:rsidR="00B75FAC" w:rsidRDefault="00B75FAC" w:rsidP="00B75FAC">
      <w:pPr>
        <w:pStyle w:val="2"/>
        <w:numPr>
          <w:ilvl w:val="1"/>
          <w:numId w:val="2"/>
        </w:numPr>
        <w:spacing w:line="416" w:lineRule="auto"/>
      </w:pPr>
      <w:bookmarkStart w:id="9" w:name="_Toc132104520"/>
      <w:r>
        <w:rPr>
          <w:rFonts w:hint="eastAsia"/>
        </w:rPr>
        <w:lastRenderedPageBreak/>
        <w:t>全局的错误代码</w:t>
      </w:r>
      <w:bookmarkEnd w:id="9"/>
    </w:p>
    <w:p w14:paraId="26395B1C" w14:textId="13FE5B85" w:rsidR="00716A5F" w:rsidRDefault="00716A5F" w:rsidP="00B75FAC">
      <w:r>
        <w:rPr>
          <w:rFonts w:hint="eastAsia"/>
        </w:rPr>
        <w:t>1</w:t>
      </w:r>
      <w:r>
        <w:t>、业务函数中通用错误</w:t>
      </w:r>
    </w:p>
    <w:p w14:paraId="09466774" w14:textId="77777777" w:rsidR="00B75FAC" w:rsidRDefault="00C23E9C" w:rsidP="00B75FAC">
      <w:r>
        <w:rPr>
          <w:rFonts w:hint="eastAsia"/>
        </w:rPr>
        <w:t>/</w:t>
      </w:r>
      <w:r>
        <w:t>/</w:t>
      </w:r>
      <w:r>
        <w:rPr>
          <w:rFonts w:hint="eastAsia"/>
        </w:rPr>
        <w:t>期货接口中的错误信息结构体</w:t>
      </w:r>
    </w:p>
    <w:p w14:paraId="6CFB948B" w14:textId="77777777" w:rsidR="00F405C6" w:rsidRDefault="00F405C6" w:rsidP="00F405C6">
      <w:pPr>
        <w:widowControl w:val="0"/>
        <w:autoSpaceDE w:val="0"/>
        <w:autoSpaceDN w:val="0"/>
        <w:adjustRightInd w:val="0"/>
        <w:spacing w:line="240" w:lineRule="auto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struc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FutureRspInfoFiel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</w:p>
    <w:p w14:paraId="0A7E9CAC" w14:textId="77777777" w:rsidR="00F405C6" w:rsidRDefault="00F405C6" w:rsidP="00F405C6">
      <w:pPr>
        <w:widowControl w:val="0"/>
        <w:autoSpaceDE w:val="0"/>
        <w:autoSpaceDN w:val="0"/>
        <w:adjustRightInd w:val="0"/>
        <w:spacing w:line="240" w:lineRule="auto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14:paraId="364D35D9" w14:textId="77777777" w:rsidR="00F405C6" w:rsidRDefault="00F405C6" w:rsidP="00F405C6">
      <w:pPr>
        <w:widowControl w:val="0"/>
        <w:autoSpaceDE w:val="0"/>
        <w:autoSpaceDN w:val="0"/>
        <w:adjustRightInd w:val="0"/>
        <w:spacing w:line="240" w:lineRule="auto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TDAIntTyp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ErrorID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错误码</w:t>
      </w:r>
    </w:p>
    <w:p w14:paraId="4B17849F" w14:textId="77777777" w:rsidR="00F405C6" w:rsidRDefault="00F405C6" w:rsidP="00F405C6">
      <w:pPr>
        <w:widowControl w:val="0"/>
        <w:autoSpaceDE w:val="0"/>
        <w:autoSpaceDN w:val="0"/>
        <w:adjustRightInd w:val="0"/>
        <w:spacing w:line="240" w:lineRule="auto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TDAStringTyp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ErrorMsg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错误描述</w:t>
      </w:r>
    </w:p>
    <w:p w14:paraId="6047A9D7" w14:textId="77777777" w:rsidR="00F405C6" w:rsidRDefault="00F405C6" w:rsidP="00F405C6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;</w:t>
      </w:r>
    </w:p>
    <w:p w14:paraId="384B9464" w14:textId="77777777" w:rsidR="00C23E9C" w:rsidRDefault="00C23E9C" w:rsidP="00F405C6">
      <w:pPr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4688A0C3" w14:textId="77777777" w:rsidR="00C23E9C" w:rsidRDefault="00C23E9C" w:rsidP="00F405C6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//</w:t>
      </w:r>
      <w:r>
        <w:rPr>
          <w:rFonts w:hint="eastAsia"/>
        </w:rPr>
        <w:t>股票接口中的错误信息结构体</w:t>
      </w:r>
    </w:p>
    <w:p w14:paraId="028C29EB" w14:textId="77777777" w:rsidR="00C23E9C" w:rsidRDefault="00C23E9C" w:rsidP="00C23E9C">
      <w:pPr>
        <w:widowControl w:val="0"/>
        <w:autoSpaceDE w:val="0"/>
        <w:autoSpaceDN w:val="0"/>
        <w:adjustRightInd w:val="0"/>
        <w:spacing w:line="240" w:lineRule="auto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struc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StockRspInfoField</w:t>
      </w:r>
    </w:p>
    <w:p w14:paraId="5630BE03" w14:textId="77777777" w:rsidR="00C23E9C" w:rsidRDefault="00C23E9C" w:rsidP="00C23E9C">
      <w:pPr>
        <w:widowControl w:val="0"/>
        <w:autoSpaceDE w:val="0"/>
        <w:autoSpaceDN w:val="0"/>
        <w:adjustRightInd w:val="0"/>
        <w:spacing w:line="240" w:lineRule="auto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{</w:t>
      </w:r>
    </w:p>
    <w:p w14:paraId="26F6684A" w14:textId="77777777" w:rsidR="00C23E9C" w:rsidRDefault="00C23E9C" w:rsidP="00C23E9C">
      <w:pPr>
        <w:widowControl w:val="0"/>
        <w:autoSpaceDE w:val="0"/>
        <w:autoSpaceDN w:val="0"/>
        <w:adjustRightInd w:val="0"/>
        <w:spacing w:line="240" w:lineRule="auto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TDAIntTyp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ErrorID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错误码</w:t>
      </w:r>
    </w:p>
    <w:p w14:paraId="560B9847" w14:textId="77777777" w:rsidR="00C23E9C" w:rsidRDefault="00C23E9C" w:rsidP="00C23E9C">
      <w:pPr>
        <w:widowControl w:val="0"/>
        <w:autoSpaceDE w:val="0"/>
        <w:autoSpaceDN w:val="0"/>
        <w:adjustRightInd w:val="0"/>
        <w:spacing w:line="240" w:lineRule="auto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TDAStringTyp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  <w:t>ErrorMsg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8000"/>
          <w:kern w:val="0"/>
          <w:sz w:val="19"/>
          <w:szCs w:val="19"/>
        </w:rPr>
        <w:t xml:space="preserve">// </w:t>
      </w:r>
      <w:r>
        <w:rPr>
          <w:rFonts w:ascii="新宋体" w:eastAsia="新宋体" w:cs="新宋体" w:hint="eastAsia"/>
          <w:color w:val="008000"/>
          <w:kern w:val="0"/>
          <w:sz w:val="19"/>
          <w:szCs w:val="19"/>
        </w:rPr>
        <w:t>错误描述</w:t>
      </w:r>
    </w:p>
    <w:p w14:paraId="15DDBAE1" w14:textId="77777777" w:rsidR="00F405C6" w:rsidRDefault="00C23E9C" w:rsidP="00C23E9C">
      <w:r>
        <w:rPr>
          <w:rFonts w:ascii="新宋体" w:eastAsia="新宋体" w:cs="新宋体"/>
          <w:color w:val="000000"/>
          <w:kern w:val="0"/>
          <w:sz w:val="19"/>
          <w:szCs w:val="19"/>
        </w:rPr>
        <w:t>};</w:t>
      </w:r>
    </w:p>
    <w:p w14:paraId="76571078" w14:textId="77777777" w:rsidR="00F405C6" w:rsidRDefault="00F405C6" w:rsidP="00B75FAC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362"/>
        <w:gridCol w:w="3577"/>
        <w:gridCol w:w="3357"/>
      </w:tblGrid>
      <w:tr w:rsidR="00716A5F" w14:paraId="243B555C" w14:textId="77777777" w:rsidTr="004E6BE9">
        <w:tc>
          <w:tcPr>
            <w:tcW w:w="1362" w:type="dxa"/>
          </w:tcPr>
          <w:p w14:paraId="5D15A8FE" w14:textId="77777777" w:rsidR="00716A5F" w:rsidRDefault="00716A5F" w:rsidP="004E6BE9">
            <w:pPr>
              <w:jc w:val="center"/>
            </w:pPr>
            <w:r>
              <w:rPr>
                <w:rFonts w:hint="eastAsia"/>
              </w:rPr>
              <w:t>错误代码</w:t>
            </w:r>
          </w:p>
          <w:p w14:paraId="2300FAA8" w14:textId="77777777" w:rsidR="00716A5F" w:rsidRDefault="00716A5F" w:rsidP="004E6BE9">
            <w:pPr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rrorID</w:t>
            </w:r>
            <w:r>
              <w:t>)</w:t>
            </w:r>
          </w:p>
        </w:tc>
        <w:tc>
          <w:tcPr>
            <w:tcW w:w="3577" w:type="dxa"/>
          </w:tcPr>
          <w:p w14:paraId="779CC576" w14:textId="77777777" w:rsidR="00716A5F" w:rsidRDefault="00716A5F" w:rsidP="004E6BE9">
            <w:pPr>
              <w:jc w:val="center"/>
            </w:pPr>
            <w:r>
              <w:rPr>
                <w:rFonts w:hint="eastAsia"/>
              </w:rPr>
              <w:t>错误描述</w:t>
            </w:r>
          </w:p>
        </w:tc>
        <w:tc>
          <w:tcPr>
            <w:tcW w:w="3357" w:type="dxa"/>
          </w:tcPr>
          <w:p w14:paraId="5450362E" w14:textId="77777777" w:rsidR="00716A5F" w:rsidRDefault="00716A5F" w:rsidP="004E6BE9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16A5F" w14:paraId="2AD6D564" w14:textId="77777777" w:rsidTr="004E6BE9">
        <w:tc>
          <w:tcPr>
            <w:tcW w:w="1362" w:type="dxa"/>
          </w:tcPr>
          <w:p w14:paraId="13466B50" w14:textId="77777777" w:rsidR="00716A5F" w:rsidRPr="00B75FAC" w:rsidRDefault="00716A5F" w:rsidP="004E6B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</w:t>
            </w:r>
          </w:p>
        </w:tc>
        <w:tc>
          <w:tcPr>
            <w:tcW w:w="3577" w:type="dxa"/>
          </w:tcPr>
          <w:p w14:paraId="0F8F9B15" w14:textId="77777777" w:rsidR="00716A5F" w:rsidRPr="00B75FAC" w:rsidRDefault="00716A5F" w:rsidP="004E6BE9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成功</w:t>
            </w:r>
          </w:p>
        </w:tc>
        <w:tc>
          <w:tcPr>
            <w:tcW w:w="3357" w:type="dxa"/>
          </w:tcPr>
          <w:p w14:paraId="133D1EE4" w14:textId="77777777" w:rsidR="00716A5F" w:rsidRPr="00B75FAC" w:rsidRDefault="00716A5F" w:rsidP="004E6BE9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各种函数返回结果成功</w:t>
            </w:r>
          </w:p>
        </w:tc>
      </w:tr>
      <w:tr w:rsidR="00716A5F" w14:paraId="336D9621" w14:textId="77777777" w:rsidTr="004E6BE9">
        <w:tc>
          <w:tcPr>
            <w:tcW w:w="1362" w:type="dxa"/>
          </w:tcPr>
          <w:p w14:paraId="0B4958AA" w14:textId="77777777" w:rsidR="00716A5F" w:rsidRPr="00B75FAC" w:rsidRDefault="00716A5F" w:rsidP="004E6BE9">
            <w:pPr>
              <w:rPr>
                <w:sz w:val="20"/>
                <w:szCs w:val="20"/>
              </w:rPr>
            </w:pPr>
            <w:r w:rsidRPr="00B75FAC">
              <w:rPr>
                <w:sz w:val="20"/>
                <w:szCs w:val="20"/>
              </w:rPr>
              <w:t>90001</w:t>
            </w:r>
          </w:p>
        </w:tc>
        <w:tc>
          <w:tcPr>
            <w:tcW w:w="3577" w:type="dxa"/>
          </w:tcPr>
          <w:p w14:paraId="17DB2B4E" w14:textId="77777777" w:rsidR="00716A5F" w:rsidRPr="00B75FAC" w:rsidRDefault="00716A5F" w:rsidP="004E6BE9">
            <w:pPr>
              <w:rPr>
                <w:sz w:val="20"/>
                <w:szCs w:val="20"/>
              </w:rPr>
            </w:pPr>
            <w:r w:rsidRPr="00B75FAC">
              <w:rPr>
                <w:rFonts w:hint="eastAsia"/>
                <w:sz w:val="20"/>
                <w:szCs w:val="20"/>
              </w:rPr>
              <w:t>解析协议头失败</w:t>
            </w:r>
          </w:p>
        </w:tc>
        <w:tc>
          <w:tcPr>
            <w:tcW w:w="3357" w:type="dxa"/>
          </w:tcPr>
          <w:p w14:paraId="4E1915FE" w14:textId="77777777" w:rsidR="00716A5F" w:rsidRPr="00B75FAC" w:rsidRDefault="00716A5F" w:rsidP="004E6BE9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直达系统内部错误</w:t>
            </w:r>
          </w:p>
        </w:tc>
      </w:tr>
      <w:tr w:rsidR="00716A5F" w14:paraId="2837379E" w14:textId="77777777" w:rsidTr="004E6BE9">
        <w:tc>
          <w:tcPr>
            <w:tcW w:w="1362" w:type="dxa"/>
          </w:tcPr>
          <w:p w14:paraId="0E253633" w14:textId="77777777" w:rsidR="00716A5F" w:rsidRPr="00B75FAC" w:rsidRDefault="00716A5F" w:rsidP="004E6BE9">
            <w:pPr>
              <w:rPr>
                <w:sz w:val="20"/>
                <w:szCs w:val="20"/>
              </w:rPr>
            </w:pPr>
            <w:r w:rsidRPr="00B75FAC">
              <w:rPr>
                <w:sz w:val="20"/>
                <w:szCs w:val="20"/>
              </w:rPr>
              <w:t>90002</w:t>
            </w:r>
          </w:p>
        </w:tc>
        <w:tc>
          <w:tcPr>
            <w:tcW w:w="3577" w:type="dxa"/>
          </w:tcPr>
          <w:p w14:paraId="449CFD92" w14:textId="77777777" w:rsidR="00716A5F" w:rsidRPr="00B75FAC" w:rsidRDefault="00716A5F" w:rsidP="004E6BE9">
            <w:pPr>
              <w:rPr>
                <w:sz w:val="20"/>
                <w:szCs w:val="20"/>
              </w:rPr>
            </w:pPr>
            <w:r w:rsidRPr="00B75FAC">
              <w:rPr>
                <w:rFonts w:hint="eastAsia"/>
                <w:sz w:val="20"/>
                <w:szCs w:val="20"/>
              </w:rPr>
              <w:t>解压缩数据失败</w:t>
            </w:r>
          </w:p>
        </w:tc>
        <w:tc>
          <w:tcPr>
            <w:tcW w:w="3357" w:type="dxa"/>
          </w:tcPr>
          <w:p w14:paraId="55B8A8F9" w14:textId="77777777" w:rsidR="00716A5F" w:rsidRPr="00B75FAC" w:rsidRDefault="00716A5F" w:rsidP="004E6BE9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直达系统内部错误</w:t>
            </w:r>
          </w:p>
        </w:tc>
      </w:tr>
      <w:tr w:rsidR="00716A5F" w14:paraId="10BCADF2" w14:textId="77777777" w:rsidTr="004E6BE9">
        <w:tc>
          <w:tcPr>
            <w:tcW w:w="1362" w:type="dxa"/>
          </w:tcPr>
          <w:p w14:paraId="695D7619" w14:textId="77777777" w:rsidR="00716A5F" w:rsidRPr="00B75FAC" w:rsidRDefault="00716A5F" w:rsidP="004E6BE9">
            <w:pPr>
              <w:rPr>
                <w:sz w:val="20"/>
                <w:szCs w:val="20"/>
              </w:rPr>
            </w:pPr>
            <w:r w:rsidRPr="00B75FAC">
              <w:rPr>
                <w:sz w:val="20"/>
                <w:szCs w:val="20"/>
              </w:rPr>
              <w:t>90003</w:t>
            </w:r>
          </w:p>
        </w:tc>
        <w:tc>
          <w:tcPr>
            <w:tcW w:w="3577" w:type="dxa"/>
          </w:tcPr>
          <w:p w14:paraId="418884C8" w14:textId="77777777" w:rsidR="00716A5F" w:rsidRPr="00B75FAC" w:rsidRDefault="00716A5F" w:rsidP="004E6BE9">
            <w:pPr>
              <w:rPr>
                <w:sz w:val="20"/>
                <w:szCs w:val="20"/>
              </w:rPr>
            </w:pPr>
            <w:r w:rsidRPr="00B75FAC">
              <w:rPr>
                <w:rFonts w:hint="eastAsia"/>
                <w:sz w:val="20"/>
                <w:szCs w:val="20"/>
              </w:rPr>
              <w:t>未压缩数据体是空的</w:t>
            </w:r>
          </w:p>
        </w:tc>
        <w:tc>
          <w:tcPr>
            <w:tcW w:w="3357" w:type="dxa"/>
          </w:tcPr>
          <w:p w14:paraId="2D5AD57B" w14:textId="77777777" w:rsidR="00716A5F" w:rsidRPr="00B75FAC" w:rsidRDefault="00716A5F" w:rsidP="004E6BE9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直达系统内部错误；通常指查询的结果为空，服务器端有应答，但是没有业务数据</w:t>
            </w:r>
          </w:p>
        </w:tc>
      </w:tr>
      <w:tr w:rsidR="00716A5F" w14:paraId="3D6141DE" w14:textId="77777777" w:rsidTr="004E6BE9">
        <w:tc>
          <w:tcPr>
            <w:tcW w:w="1362" w:type="dxa"/>
          </w:tcPr>
          <w:p w14:paraId="3169E3B9" w14:textId="77777777" w:rsidR="00716A5F" w:rsidRPr="00B75FAC" w:rsidRDefault="00716A5F" w:rsidP="004E6BE9">
            <w:pPr>
              <w:rPr>
                <w:sz w:val="20"/>
                <w:szCs w:val="20"/>
              </w:rPr>
            </w:pPr>
            <w:r w:rsidRPr="00B75FAC">
              <w:rPr>
                <w:sz w:val="20"/>
                <w:szCs w:val="20"/>
              </w:rPr>
              <w:t>90004</w:t>
            </w:r>
          </w:p>
        </w:tc>
        <w:tc>
          <w:tcPr>
            <w:tcW w:w="3577" w:type="dxa"/>
          </w:tcPr>
          <w:p w14:paraId="4651FCA2" w14:textId="77777777" w:rsidR="00716A5F" w:rsidRPr="00B75FAC" w:rsidRDefault="00716A5F" w:rsidP="004E6BE9">
            <w:pPr>
              <w:rPr>
                <w:sz w:val="20"/>
                <w:szCs w:val="20"/>
              </w:rPr>
            </w:pPr>
            <w:r w:rsidRPr="00B75FAC">
              <w:rPr>
                <w:rFonts w:hint="eastAsia"/>
                <w:sz w:val="20"/>
                <w:szCs w:val="20"/>
              </w:rPr>
              <w:t>压缩数据体是空的</w:t>
            </w:r>
          </w:p>
        </w:tc>
        <w:tc>
          <w:tcPr>
            <w:tcW w:w="3357" w:type="dxa"/>
          </w:tcPr>
          <w:p w14:paraId="5255B72E" w14:textId="77777777" w:rsidR="00716A5F" w:rsidRPr="00B75FAC" w:rsidRDefault="00716A5F" w:rsidP="004E6BE9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直达系统内部错误；通常指查询的结果为空，服务器端有应答，但是没有业务数据</w:t>
            </w:r>
          </w:p>
        </w:tc>
      </w:tr>
      <w:tr w:rsidR="00716A5F" w14:paraId="6AB967C4" w14:textId="77777777" w:rsidTr="004E6BE9">
        <w:tc>
          <w:tcPr>
            <w:tcW w:w="1362" w:type="dxa"/>
          </w:tcPr>
          <w:p w14:paraId="5728B98A" w14:textId="77777777" w:rsidR="00716A5F" w:rsidRPr="00B75FAC" w:rsidRDefault="00716A5F" w:rsidP="004E6BE9">
            <w:pPr>
              <w:rPr>
                <w:sz w:val="20"/>
                <w:szCs w:val="20"/>
              </w:rPr>
            </w:pPr>
            <w:r w:rsidRPr="00B75FAC">
              <w:rPr>
                <w:sz w:val="20"/>
                <w:szCs w:val="20"/>
              </w:rPr>
              <w:t>90005</w:t>
            </w:r>
          </w:p>
        </w:tc>
        <w:tc>
          <w:tcPr>
            <w:tcW w:w="3577" w:type="dxa"/>
          </w:tcPr>
          <w:p w14:paraId="5062BF72" w14:textId="77777777" w:rsidR="00716A5F" w:rsidRPr="00B75FAC" w:rsidRDefault="00716A5F" w:rsidP="004E6BE9">
            <w:pPr>
              <w:rPr>
                <w:sz w:val="20"/>
                <w:szCs w:val="20"/>
              </w:rPr>
            </w:pPr>
            <w:r w:rsidRPr="00B75FAC">
              <w:rPr>
                <w:rFonts w:hint="eastAsia"/>
                <w:sz w:val="20"/>
                <w:szCs w:val="20"/>
              </w:rPr>
              <w:t>解密失败</w:t>
            </w:r>
          </w:p>
        </w:tc>
        <w:tc>
          <w:tcPr>
            <w:tcW w:w="3357" w:type="dxa"/>
          </w:tcPr>
          <w:p w14:paraId="775749DC" w14:textId="77777777" w:rsidR="00716A5F" w:rsidRPr="00B75FAC" w:rsidRDefault="00716A5F" w:rsidP="004E6BE9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直达系统内部错误</w:t>
            </w:r>
          </w:p>
        </w:tc>
      </w:tr>
      <w:tr w:rsidR="00716A5F" w14:paraId="3CA43211" w14:textId="77777777" w:rsidTr="004E6BE9">
        <w:tc>
          <w:tcPr>
            <w:tcW w:w="1362" w:type="dxa"/>
          </w:tcPr>
          <w:p w14:paraId="65CECB4D" w14:textId="77777777" w:rsidR="00716A5F" w:rsidRPr="00B75FAC" w:rsidRDefault="00716A5F" w:rsidP="004E6BE9">
            <w:pPr>
              <w:rPr>
                <w:sz w:val="20"/>
                <w:szCs w:val="20"/>
              </w:rPr>
            </w:pPr>
            <w:r w:rsidRPr="00B75FAC">
              <w:rPr>
                <w:sz w:val="20"/>
                <w:szCs w:val="20"/>
              </w:rPr>
              <w:t>90006</w:t>
            </w:r>
          </w:p>
        </w:tc>
        <w:tc>
          <w:tcPr>
            <w:tcW w:w="3577" w:type="dxa"/>
          </w:tcPr>
          <w:p w14:paraId="495A47E7" w14:textId="77777777" w:rsidR="00716A5F" w:rsidRPr="00B75FAC" w:rsidRDefault="00716A5F" w:rsidP="004E6BE9">
            <w:pPr>
              <w:rPr>
                <w:sz w:val="20"/>
                <w:szCs w:val="20"/>
              </w:rPr>
            </w:pPr>
            <w:r w:rsidRPr="00B75FAC">
              <w:rPr>
                <w:rFonts w:hint="eastAsia"/>
                <w:sz w:val="20"/>
                <w:szCs w:val="20"/>
              </w:rPr>
              <w:t>服务器返回数组是空的</w:t>
            </w:r>
          </w:p>
        </w:tc>
        <w:tc>
          <w:tcPr>
            <w:tcW w:w="3357" w:type="dxa"/>
          </w:tcPr>
          <w:p w14:paraId="27853738" w14:textId="77777777" w:rsidR="00716A5F" w:rsidRPr="00B75FAC" w:rsidRDefault="00716A5F" w:rsidP="004E6BE9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直达系统内部错误；通常指查询的结果为空，服务器端有应答，但是没有业务数据</w:t>
            </w:r>
          </w:p>
        </w:tc>
      </w:tr>
      <w:tr w:rsidR="00716A5F" w14:paraId="65191204" w14:textId="77777777" w:rsidTr="004E6BE9">
        <w:tc>
          <w:tcPr>
            <w:tcW w:w="1362" w:type="dxa"/>
          </w:tcPr>
          <w:p w14:paraId="02217E09" w14:textId="77777777" w:rsidR="00716A5F" w:rsidRPr="00AD6830" w:rsidRDefault="00716A5F" w:rsidP="004E6BE9"/>
        </w:tc>
        <w:tc>
          <w:tcPr>
            <w:tcW w:w="3577" w:type="dxa"/>
          </w:tcPr>
          <w:p w14:paraId="59ECDA29" w14:textId="77777777" w:rsidR="00716A5F" w:rsidRPr="00AD6830" w:rsidRDefault="00716A5F" w:rsidP="004E6BE9"/>
        </w:tc>
        <w:tc>
          <w:tcPr>
            <w:tcW w:w="3357" w:type="dxa"/>
          </w:tcPr>
          <w:p w14:paraId="6E7A4E41" w14:textId="77777777" w:rsidR="00716A5F" w:rsidRDefault="00716A5F" w:rsidP="004E6BE9"/>
        </w:tc>
      </w:tr>
      <w:tr w:rsidR="00716A5F" w14:paraId="1F9EB2AD" w14:textId="77777777" w:rsidTr="004E6BE9">
        <w:tc>
          <w:tcPr>
            <w:tcW w:w="1362" w:type="dxa"/>
          </w:tcPr>
          <w:p w14:paraId="0DD50DC8" w14:textId="77777777" w:rsidR="00716A5F" w:rsidRPr="00AD6830" w:rsidRDefault="00716A5F" w:rsidP="004E6BE9"/>
        </w:tc>
        <w:tc>
          <w:tcPr>
            <w:tcW w:w="3577" w:type="dxa"/>
          </w:tcPr>
          <w:p w14:paraId="417E5B77" w14:textId="77777777" w:rsidR="00716A5F" w:rsidRPr="00AD6830" w:rsidRDefault="00716A5F" w:rsidP="004E6BE9"/>
        </w:tc>
        <w:tc>
          <w:tcPr>
            <w:tcW w:w="3357" w:type="dxa"/>
          </w:tcPr>
          <w:p w14:paraId="2787CBB5" w14:textId="77777777" w:rsidR="00716A5F" w:rsidRDefault="00716A5F" w:rsidP="004E6BE9"/>
        </w:tc>
      </w:tr>
    </w:tbl>
    <w:p w14:paraId="4A26838A" w14:textId="77777777" w:rsidR="00716A5F" w:rsidRPr="00716A5F" w:rsidRDefault="00716A5F" w:rsidP="00B75FAC"/>
    <w:p w14:paraId="2009CA6B" w14:textId="58FC3AF3" w:rsidR="00716A5F" w:rsidRDefault="00716A5F">
      <w:pPr>
        <w:rPr>
          <w:rFonts w:ascii="Times New Roman" w:eastAsia="宋体" w:hAnsi="Times New Roman" w:cs="Times New Roman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br w:type="page"/>
      </w:r>
    </w:p>
    <w:p w14:paraId="5F6E5A63" w14:textId="77777777" w:rsidR="00716A5F" w:rsidRDefault="00716A5F" w:rsidP="00B75FAC">
      <w:pPr>
        <w:rPr>
          <w:rFonts w:ascii="Times New Roman" w:eastAsia="宋体" w:hAnsi="Times New Roman" w:cs="Times New Roman"/>
          <w:kern w:val="0"/>
          <w:szCs w:val="21"/>
        </w:rPr>
      </w:pPr>
    </w:p>
    <w:p w14:paraId="32A74131" w14:textId="27BB56C3" w:rsidR="00716A5F" w:rsidRDefault="00716A5F" w:rsidP="00B75FAC">
      <w:pPr>
        <w:rPr>
          <w:rFonts w:ascii="Times New Roman" w:eastAsia="宋体" w:hAnsi="Times New Roman" w:cs="Times New Roman"/>
          <w:kern w:val="0"/>
          <w:szCs w:val="21"/>
        </w:rPr>
      </w:pPr>
      <w:r>
        <w:rPr>
          <w:rFonts w:ascii="Times New Roman" w:eastAsia="宋体" w:hAnsi="Times New Roman" w:cs="Times New Roman" w:hint="eastAsia"/>
          <w:kern w:val="0"/>
          <w:szCs w:val="21"/>
        </w:rPr>
        <w:t>2</w:t>
      </w:r>
      <w:r>
        <w:rPr>
          <w:rFonts w:ascii="Times New Roman" w:eastAsia="宋体" w:hAnsi="Times New Roman" w:cs="Times New Roman" w:hint="eastAsia"/>
          <w:kern w:val="0"/>
          <w:szCs w:val="21"/>
        </w:rPr>
        <w:t>、连接断开通用错误</w:t>
      </w:r>
    </w:p>
    <w:p w14:paraId="0F12AD4F" w14:textId="77777777" w:rsidR="0005260E" w:rsidRDefault="0005260E" w:rsidP="00B75FAC">
      <w:pPr>
        <w:rPr>
          <w:rFonts w:ascii="Times New Roman" w:eastAsia="宋体" w:hAnsi="Times New Roman" w:cs="Times New Roman"/>
          <w:kern w:val="0"/>
          <w:szCs w:val="21"/>
        </w:rPr>
      </w:pPr>
    </w:p>
    <w:p w14:paraId="58205ADE" w14:textId="0C022A89" w:rsidR="00716A5F" w:rsidRDefault="00716A5F" w:rsidP="00B75FAC">
      <w:r>
        <w:rPr>
          <w:rFonts w:ascii="Times New Roman" w:eastAsia="宋体" w:hAnsi="Times New Roman" w:cs="Times New Roman"/>
          <w:kern w:val="0"/>
          <w:szCs w:val="21"/>
        </w:rPr>
        <w:t>void OnFrontDisconnected (int nReason)</w:t>
      </w:r>
    </w:p>
    <w:p w14:paraId="6C4AC8B1" w14:textId="77777777" w:rsidR="00716A5F" w:rsidRPr="00B75FAC" w:rsidRDefault="00716A5F" w:rsidP="00B75FAC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362"/>
        <w:gridCol w:w="3577"/>
        <w:gridCol w:w="3357"/>
      </w:tblGrid>
      <w:tr w:rsidR="00B75FAC" w14:paraId="12304015" w14:textId="77777777" w:rsidTr="00E905D1">
        <w:tc>
          <w:tcPr>
            <w:tcW w:w="1362" w:type="dxa"/>
          </w:tcPr>
          <w:p w14:paraId="051FB76B" w14:textId="77777777" w:rsidR="00B75FAC" w:rsidRDefault="00B75FAC" w:rsidP="005809CB">
            <w:pPr>
              <w:jc w:val="center"/>
            </w:pPr>
            <w:r>
              <w:rPr>
                <w:rFonts w:hint="eastAsia"/>
              </w:rPr>
              <w:t>错误代码</w:t>
            </w:r>
          </w:p>
          <w:p w14:paraId="2CCC4609" w14:textId="0496588B" w:rsidR="00F405C6" w:rsidRDefault="00F405C6" w:rsidP="005809CB">
            <w:pPr>
              <w:jc w:val="center"/>
            </w:pPr>
            <w:r>
              <w:rPr>
                <w:rFonts w:hint="eastAsia"/>
              </w:rPr>
              <w:t>(</w:t>
            </w:r>
            <w:r w:rsidR="0005260E">
              <w:rPr>
                <w:rFonts w:ascii="Times New Roman" w:eastAsia="宋体" w:hAnsi="Times New Roman" w:cs="Times New Roman"/>
                <w:kern w:val="0"/>
                <w:szCs w:val="21"/>
              </w:rPr>
              <w:t>nReason</w:t>
            </w:r>
            <w:r>
              <w:t>)</w:t>
            </w:r>
          </w:p>
        </w:tc>
        <w:tc>
          <w:tcPr>
            <w:tcW w:w="3577" w:type="dxa"/>
          </w:tcPr>
          <w:p w14:paraId="33A789A8" w14:textId="77777777" w:rsidR="00B75FAC" w:rsidRDefault="00B75FAC" w:rsidP="005809CB">
            <w:pPr>
              <w:jc w:val="center"/>
            </w:pPr>
            <w:r>
              <w:rPr>
                <w:rFonts w:hint="eastAsia"/>
              </w:rPr>
              <w:t>错误描述</w:t>
            </w:r>
          </w:p>
        </w:tc>
        <w:tc>
          <w:tcPr>
            <w:tcW w:w="3357" w:type="dxa"/>
          </w:tcPr>
          <w:p w14:paraId="3D58C953" w14:textId="77777777" w:rsidR="00B75FAC" w:rsidRDefault="00B75FAC" w:rsidP="005809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16A5F" w14:paraId="2C152B4E" w14:textId="77777777" w:rsidTr="00E905D1">
        <w:tc>
          <w:tcPr>
            <w:tcW w:w="1362" w:type="dxa"/>
          </w:tcPr>
          <w:p w14:paraId="531A6942" w14:textId="62BA54C4" w:rsidR="00716A5F" w:rsidRPr="00716A5F" w:rsidRDefault="00716A5F" w:rsidP="00F405C6">
            <w:pPr>
              <w:rPr>
                <w:color w:val="FF0000"/>
                <w:sz w:val="20"/>
                <w:szCs w:val="20"/>
              </w:rPr>
            </w:pPr>
            <w:r w:rsidRPr="00716A5F">
              <w:rPr>
                <w:rFonts w:hint="eastAsia"/>
                <w:color w:val="FF0000"/>
                <w:sz w:val="20"/>
                <w:szCs w:val="20"/>
              </w:rPr>
              <w:t>4</w:t>
            </w:r>
            <w:r w:rsidRPr="00716A5F">
              <w:rPr>
                <w:color w:val="FF0000"/>
                <w:sz w:val="20"/>
                <w:szCs w:val="20"/>
              </w:rPr>
              <w:t>001</w:t>
            </w:r>
          </w:p>
        </w:tc>
        <w:tc>
          <w:tcPr>
            <w:tcW w:w="3577" w:type="dxa"/>
          </w:tcPr>
          <w:p w14:paraId="3744E763" w14:textId="6E668298" w:rsidR="00716A5F" w:rsidRPr="00716A5F" w:rsidRDefault="00716A5F" w:rsidP="005809CB">
            <w:pPr>
              <w:rPr>
                <w:color w:val="FF0000"/>
                <w:sz w:val="20"/>
                <w:szCs w:val="20"/>
              </w:rPr>
            </w:pPr>
            <w:r w:rsidRPr="00716A5F"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</w:rPr>
              <w:t>设置阻塞失败</w:t>
            </w:r>
          </w:p>
        </w:tc>
        <w:tc>
          <w:tcPr>
            <w:tcW w:w="3357" w:type="dxa"/>
          </w:tcPr>
          <w:p w14:paraId="696D95B5" w14:textId="6C55FF74" w:rsidR="00716A5F" w:rsidRPr="0005260E" w:rsidRDefault="00716A5F" w:rsidP="005809CB">
            <w:pPr>
              <w:rPr>
                <w:color w:val="FF0000"/>
                <w:sz w:val="20"/>
                <w:szCs w:val="20"/>
              </w:rPr>
            </w:pPr>
            <w:r w:rsidRPr="0005260E">
              <w:rPr>
                <w:color w:val="FF0000"/>
                <w:sz w:val="20"/>
                <w:szCs w:val="20"/>
              </w:rPr>
              <w:t>S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ocket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底层错误</w:t>
            </w:r>
          </w:p>
        </w:tc>
      </w:tr>
      <w:tr w:rsidR="00716A5F" w14:paraId="0187E5BB" w14:textId="77777777" w:rsidTr="00E905D1">
        <w:tc>
          <w:tcPr>
            <w:tcW w:w="1362" w:type="dxa"/>
          </w:tcPr>
          <w:p w14:paraId="405DC814" w14:textId="4634E950" w:rsidR="00716A5F" w:rsidRPr="00716A5F" w:rsidRDefault="00716A5F" w:rsidP="00F405C6">
            <w:pPr>
              <w:rPr>
                <w:color w:val="FF0000"/>
                <w:sz w:val="20"/>
                <w:szCs w:val="20"/>
              </w:rPr>
            </w:pPr>
            <w:r w:rsidRPr="00716A5F">
              <w:rPr>
                <w:rFonts w:hint="eastAsia"/>
                <w:color w:val="FF0000"/>
                <w:sz w:val="20"/>
                <w:szCs w:val="20"/>
              </w:rPr>
              <w:t>4</w:t>
            </w:r>
            <w:r w:rsidRPr="00716A5F">
              <w:rPr>
                <w:color w:val="FF0000"/>
                <w:sz w:val="20"/>
                <w:szCs w:val="20"/>
              </w:rPr>
              <w:t>002</w:t>
            </w:r>
          </w:p>
        </w:tc>
        <w:tc>
          <w:tcPr>
            <w:tcW w:w="3577" w:type="dxa"/>
          </w:tcPr>
          <w:p w14:paraId="68D17BDC" w14:textId="1E92BB36" w:rsidR="00716A5F" w:rsidRPr="00716A5F" w:rsidRDefault="00716A5F" w:rsidP="005809CB">
            <w:pPr>
              <w:rPr>
                <w:color w:val="FF0000"/>
                <w:sz w:val="20"/>
                <w:szCs w:val="20"/>
              </w:rPr>
            </w:pPr>
            <w:r w:rsidRPr="00716A5F"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</w:rPr>
              <w:t>设置非阻塞失败</w:t>
            </w:r>
          </w:p>
        </w:tc>
        <w:tc>
          <w:tcPr>
            <w:tcW w:w="3357" w:type="dxa"/>
          </w:tcPr>
          <w:p w14:paraId="47898388" w14:textId="45835233" w:rsidR="00716A5F" w:rsidRPr="0005260E" w:rsidRDefault="00716A5F" w:rsidP="005809CB">
            <w:pPr>
              <w:rPr>
                <w:color w:val="FF0000"/>
                <w:sz w:val="20"/>
                <w:szCs w:val="20"/>
              </w:rPr>
            </w:pPr>
            <w:r w:rsidRPr="0005260E">
              <w:rPr>
                <w:color w:val="FF0000"/>
                <w:sz w:val="20"/>
                <w:szCs w:val="20"/>
              </w:rPr>
              <w:t>S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ocket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底层错误</w:t>
            </w:r>
          </w:p>
        </w:tc>
      </w:tr>
      <w:tr w:rsidR="00716A5F" w14:paraId="79244DF6" w14:textId="77777777" w:rsidTr="00E905D1">
        <w:tc>
          <w:tcPr>
            <w:tcW w:w="1362" w:type="dxa"/>
          </w:tcPr>
          <w:p w14:paraId="79EDE103" w14:textId="26D79124" w:rsidR="00716A5F" w:rsidRPr="00716A5F" w:rsidRDefault="00716A5F" w:rsidP="00F405C6">
            <w:pPr>
              <w:rPr>
                <w:color w:val="FF0000"/>
                <w:sz w:val="20"/>
                <w:szCs w:val="20"/>
              </w:rPr>
            </w:pPr>
            <w:r w:rsidRPr="00716A5F">
              <w:rPr>
                <w:rFonts w:hint="eastAsia"/>
                <w:color w:val="FF0000"/>
                <w:sz w:val="20"/>
                <w:szCs w:val="20"/>
              </w:rPr>
              <w:t>4</w:t>
            </w:r>
            <w:r w:rsidRPr="00716A5F">
              <w:rPr>
                <w:color w:val="FF0000"/>
                <w:sz w:val="20"/>
                <w:szCs w:val="20"/>
              </w:rPr>
              <w:t>003</w:t>
            </w:r>
          </w:p>
        </w:tc>
        <w:tc>
          <w:tcPr>
            <w:tcW w:w="3577" w:type="dxa"/>
          </w:tcPr>
          <w:p w14:paraId="35DE1D90" w14:textId="64991EA5" w:rsidR="00716A5F" w:rsidRPr="00716A5F" w:rsidRDefault="00716A5F" w:rsidP="005809CB">
            <w:pPr>
              <w:rPr>
                <w:color w:val="FF0000"/>
                <w:sz w:val="20"/>
                <w:szCs w:val="20"/>
              </w:rPr>
            </w:pPr>
            <w:r w:rsidRPr="00716A5F"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</w:rPr>
              <w:t>接收数据失败</w:t>
            </w:r>
          </w:p>
        </w:tc>
        <w:tc>
          <w:tcPr>
            <w:tcW w:w="3357" w:type="dxa"/>
          </w:tcPr>
          <w:p w14:paraId="2520DF54" w14:textId="3067C106" w:rsidR="00716A5F" w:rsidRPr="0005260E" w:rsidRDefault="00716A5F" w:rsidP="005809CB">
            <w:pPr>
              <w:rPr>
                <w:color w:val="FF0000"/>
                <w:sz w:val="20"/>
                <w:szCs w:val="20"/>
              </w:rPr>
            </w:pPr>
            <w:r w:rsidRPr="0005260E">
              <w:rPr>
                <w:color w:val="FF0000"/>
                <w:sz w:val="20"/>
                <w:szCs w:val="20"/>
              </w:rPr>
              <w:t>S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ocket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底层错误</w:t>
            </w:r>
          </w:p>
        </w:tc>
      </w:tr>
      <w:tr w:rsidR="00716A5F" w14:paraId="3B7ADA2C" w14:textId="77777777" w:rsidTr="00E905D1">
        <w:tc>
          <w:tcPr>
            <w:tcW w:w="1362" w:type="dxa"/>
          </w:tcPr>
          <w:p w14:paraId="5522C137" w14:textId="44A5AB2C" w:rsidR="00716A5F" w:rsidRPr="00716A5F" w:rsidRDefault="00716A5F" w:rsidP="00F405C6">
            <w:pPr>
              <w:rPr>
                <w:color w:val="FF0000"/>
                <w:sz w:val="20"/>
                <w:szCs w:val="20"/>
              </w:rPr>
            </w:pPr>
            <w:r w:rsidRPr="00716A5F">
              <w:rPr>
                <w:rFonts w:hint="eastAsia"/>
                <w:color w:val="FF0000"/>
                <w:sz w:val="20"/>
                <w:szCs w:val="20"/>
              </w:rPr>
              <w:t>4</w:t>
            </w:r>
            <w:r w:rsidRPr="00716A5F">
              <w:rPr>
                <w:color w:val="FF0000"/>
                <w:sz w:val="20"/>
                <w:szCs w:val="20"/>
              </w:rPr>
              <w:t>004</w:t>
            </w:r>
          </w:p>
        </w:tc>
        <w:tc>
          <w:tcPr>
            <w:tcW w:w="3577" w:type="dxa"/>
          </w:tcPr>
          <w:p w14:paraId="315B465B" w14:textId="7A9D32A7" w:rsidR="00716A5F" w:rsidRPr="00716A5F" w:rsidRDefault="00716A5F" w:rsidP="005809CB">
            <w:pPr>
              <w:rPr>
                <w:color w:val="FF0000"/>
                <w:sz w:val="20"/>
                <w:szCs w:val="20"/>
              </w:rPr>
            </w:pPr>
            <w:r w:rsidRPr="00716A5F"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</w:rPr>
              <w:t>接收</w:t>
            </w:r>
            <w:r w:rsidRPr="00716A5F">
              <w:rPr>
                <w:rFonts w:ascii="新宋体" w:eastAsia="新宋体" w:cs="新宋体"/>
                <w:color w:val="FF0000"/>
                <w:kern w:val="0"/>
                <w:sz w:val="19"/>
                <w:szCs w:val="19"/>
              </w:rPr>
              <w:t>0长度</w:t>
            </w:r>
            <w:r w:rsidRPr="00716A5F"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</w:rPr>
              <w:t>数据，已断开</w:t>
            </w:r>
          </w:p>
        </w:tc>
        <w:tc>
          <w:tcPr>
            <w:tcW w:w="3357" w:type="dxa"/>
          </w:tcPr>
          <w:p w14:paraId="15A6CFB4" w14:textId="0F556A79" w:rsidR="00716A5F" w:rsidRPr="0005260E" w:rsidRDefault="00716A5F" w:rsidP="005809CB">
            <w:pPr>
              <w:rPr>
                <w:color w:val="FF0000"/>
                <w:sz w:val="20"/>
                <w:szCs w:val="20"/>
              </w:rPr>
            </w:pPr>
            <w:r w:rsidRPr="0005260E">
              <w:rPr>
                <w:color w:val="FF0000"/>
                <w:sz w:val="20"/>
                <w:szCs w:val="20"/>
              </w:rPr>
              <w:t>S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ocket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底层错误</w:t>
            </w:r>
          </w:p>
        </w:tc>
      </w:tr>
      <w:tr w:rsidR="00716A5F" w14:paraId="2096E921" w14:textId="77777777" w:rsidTr="00E905D1">
        <w:tc>
          <w:tcPr>
            <w:tcW w:w="1362" w:type="dxa"/>
          </w:tcPr>
          <w:p w14:paraId="5AFEA7BD" w14:textId="006F9EBE" w:rsidR="00716A5F" w:rsidRPr="00716A5F" w:rsidRDefault="00716A5F" w:rsidP="00F405C6">
            <w:pPr>
              <w:rPr>
                <w:color w:val="FF0000"/>
                <w:sz w:val="20"/>
                <w:szCs w:val="20"/>
              </w:rPr>
            </w:pPr>
            <w:r w:rsidRPr="00716A5F">
              <w:rPr>
                <w:rFonts w:hint="eastAsia"/>
                <w:color w:val="FF0000"/>
                <w:sz w:val="20"/>
                <w:szCs w:val="20"/>
              </w:rPr>
              <w:t>4</w:t>
            </w:r>
            <w:r w:rsidRPr="00716A5F">
              <w:rPr>
                <w:color w:val="FF0000"/>
                <w:sz w:val="20"/>
                <w:szCs w:val="20"/>
              </w:rPr>
              <w:t>005</w:t>
            </w:r>
          </w:p>
        </w:tc>
        <w:tc>
          <w:tcPr>
            <w:tcW w:w="3577" w:type="dxa"/>
          </w:tcPr>
          <w:p w14:paraId="7675E61B" w14:textId="203BDE89" w:rsidR="00716A5F" w:rsidRPr="00716A5F" w:rsidRDefault="00716A5F" w:rsidP="005809CB">
            <w:pPr>
              <w:rPr>
                <w:color w:val="FF0000"/>
                <w:sz w:val="20"/>
                <w:szCs w:val="20"/>
              </w:rPr>
            </w:pPr>
            <w:r w:rsidRPr="00716A5F"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</w:rPr>
              <w:t>发送数据失败</w:t>
            </w:r>
          </w:p>
        </w:tc>
        <w:tc>
          <w:tcPr>
            <w:tcW w:w="3357" w:type="dxa"/>
          </w:tcPr>
          <w:p w14:paraId="2409A1F5" w14:textId="37583979" w:rsidR="00716A5F" w:rsidRPr="0005260E" w:rsidRDefault="00716A5F" w:rsidP="005809CB">
            <w:pPr>
              <w:rPr>
                <w:color w:val="FF0000"/>
                <w:sz w:val="20"/>
                <w:szCs w:val="20"/>
              </w:rPr>
            </w:pPr>
            <w:r w:rsidRPr="0005260E">
              <w:rPr>
                <w:color w:val="FF0000"/>
                <w:sz w:val="20"/>
                <w:szCs w:val="20"/>
              </w:rPr>
              <w:t>S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ocket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底层错误</w:t>
            </w:r>
          </w:p>
        </w:tc>
      </w:tr>
      <w:tr w:rsidR="00716A5F" w14:paraId="235EA14D" w14:textId="77777777" w:rsidTr="00E905D1">
        <w:tc>
          <w:tcPr>
            <w:tcW w:w="1362" w:type="dxa"/>
          </w:tcPr>
          <w:p w14:paraId="04230841" w14:textId="16C13A2E" w:rsidR="00716A5F" w:rsidRPr="00716A5F" w:rsidRDefault="00716A5F" w:rsidP="00F405C6">
            <w:pPr>
              <w:rPr>
                <w:color w:val="FF0000"/>
                <w:sz w:val="20"/>
                <w:szCs w:val="20"/>
              </w:rPr>
            </w:pPr>
            <w:r w:rsidRPr="00716A5F">
              <w:rPr>
                <w:rFonts w:hint="eastAsia"/>
                <w:color w:val="FF0000"/>
                <w:sz w:val="20"/>
                <w:szCs w:val="20"/>
              </w:rPr>
              <w:t>4</w:t>
            </w:r>
            <w:r w:rsidRPr="00716A5F">
              <w:rPr>
                <w:color w:val="FF0000"/>
                <w:sz w:val="20"/>
                <w:szCs w:val="20"/>
              </w:rPr>
              <w:t>006</w:t>
            </w:r>
          </w:p>
        </w:tc>
        <w:tc>
          <w:tcPr>
            <w:tcW w:w="3577" w:type="dxa"/>
          </w:tcPr>
          <w:p w14:paraId="4F0063CE" w14:textId="58E81FEB" w:rsidR="00716A5F" w:rsidRPr="00716A5F" w:rsidRDefault="00716A5F" w:rsidP="005809CB">
            <w:pPr>
              <w:rPr>
                <w:color w:val="FF0000"/>
                <w:sz w:val="20"/>
                <w:szCs w:val="20"/>
              </w:rPr>
            </w:pPr>
            <w:r w:rsidRPr="00716A5F"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</w:rPr>
              <w:t>发送</w:t>
            </w:r>
            <w:r w:rsidRPr="00716A5F">
              <w:rPr>
                <w:rFonts w:ascii="新宋体" w:eastAsia="新宋体" w:cs="新宋体"/>
                <w:color w:val="FF0000"/>
                <w:kern w:val="0"/>
                <w:sz w:val="19"/>
                <w:szCs w:val="19"/>
              </w:rPr>
              <w:t>0长度</w:t>
            </w:r>
            <w:r w:rsidRPr="00716A5F"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</w:rPr>
              <w:t>数据，已断开</w:t>
            </w:r>
          </w:p>
        </w:tc>
        <w:tc>
          <w:tcPr>
            <w:tcW w:w="3357" w:type="dxa"/>
          </w:tcPr>
          <w:p w14:paraId="5D01A688" w14:textId="2A3F4858" w:rsidR="00716A5F" w:rsidRPr="0005260E" w:rsidRDefault="00716A5F" w:rsidP="005809CB">
            <w:pPr>
              <w:rPr>
                <w:color w:val="FF0000"/>
                <w:sz w:val="20"/>
                <w:szCs w:val="20"/>
              </w:rPr>
            </w:pPr>
            <w:r w:rsidRPr="0005260E">
              <w:rPr>
                <w:color w:val="FF0000"/>
                <w:sz w:val="20"/>
                <w:szCs w:val="20"/>
              </w:rPr>
              <w:t>S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ocket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底层错误</w:t>
            </w:r>
          </w:p>
        </w:tc>
      </w:tr>
      <w:tr w:rsidR="00716A5F" w14:paraId="3B6FDBD2" w14:textId="77777777" w:rsidTr="00E905D1">
        <w:tc>
          <w:tcPr>
            <w:tcW w:w="1362" w:type="dxa"/>
          </w:tcPr>
          <w:p w14:paraId="08C8CFF8" w14:textId="069CE871" w:rsidR="00716A5F" w:rsidRPr="00716A5F" w:rsidRDefault="00716A5F" w:rsidP="00F405C6">
            <w:pPr>
              <w:rPr>
                <w:color w:val="FF0000"/>
                <w:sz w:val="20"/>
                <w:szCs w:val="20"/>
              </w:rPr>
            </w:pPr>
            <w:r w:rsidRPr="00716A5F">
              <w:rPr>
                <w:rFonts w:hint="eastAsia"/>
                <w:color w:val="FF0000"/>
                <w:sz w:val="20"/>
                <w:szCs w:val="20"/>
              </w:rPr>
              <w:t>4</w:t>
            </w:r>
            <w:r w:rsidRPr="00716A5F">
              <w:rPr>
                <w:color w:val="FF0000"/>
                <w:sz w:val="20"/>
                <w:szCs w:val="20"/>
              </w:rPr>
              <w:t>007</w:t>
            </w:r>
          </w:p>
        </w:tc>
        <w:tc>
          <w:tcPr>
            <w:tcW w:w="3577" w:type="dxa"/>
          </w:tcPr>
          <w:p w14:paraId="1ADF1478" w14:textId="6C7F29ED" w:rsidR="00716A5F" w:rsidRPr="00716A5F" w:rsidRDefault="00716A5F" w:rsidP="005809CB">
            <w:pPr>
              <w:rPr>
                <w:color w:val="FF0000"/>
                <w:sz w:val="20"/>
                <w:szCs w:val="20"/>
              </w:rPr>
            </w:pPr>
            <w:r w:rsidRPr="00716A5F"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</w:rPr>
              <w:t>选择失败</w:t>
            </w:r>
          </w:p>
        </w:tc>
        <w:tc>
          <w:tcPr>
            <w:tcW w:w="3357" w:type="dxa"/>
          </w:tcPr>
          <w:p w14:paraId="7B20FBFC" w14:textId="6D333F58" w:rsidR="00716A5F" w:rsidRPr="0005260E" w:rsidRDefault="00716A5F" w:rsidP="005809CB">
            <w:pPr>
              <w:rPr>
                <w:color w:val="FF0000"/>
                <w:sz w:val="20"/>
                <w:szCs w:val="20"/>
              </w:rPr>
            </w:pPr>
            <w:r w:rsidRPr="0005260E">
              <w:rPr>
                <w:color w:val="FF0000"/>
                <w:sz w:val="20"/>
                <w:szCs w:val="20"/>
              </w:rPr>
              <w:t>S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ocket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底层错误</w:t>
            </w:r>
          </w:p>
        </w:tc>
      </w:tr>
      <w:tr w:rsidR="00716A5F" w14:paraId="02319C37" w14:textId="77777777" w:rsidTr="00E905D1">
        <w:tc>
          <w:tcPr>
            <w:tcW w:w="1362" w:type="dxa"/>
          </w:tcPr>
          <w:p w14:paraId="395C4962" w14:textId="734B52B9" w:rsidR="00716A5F" w:rsidRPr="00716A5F" w:rsidRDefault="00716A5F" w:rsidP="00F405C6">
            <w:pPr>
              <w:rPr>
                <w:color w:val="FF0000"/>
                <w:sz w:val="20"/>
                <w:szCs w:val="20"/>
              </w:rPr>
            </w:pPr>
            <w:r w:rsidRPr="00716A5F">
              <w:rPr>
                <w:rFonts w:hint="eastAsia"/>
                <w:color w:val="FF0000"/>
                <w:sz w:val="20"/>
                <w:szCs w:val="20"/>
              </w:rPr>
              <w:t>4</w:t>
            </w:r>
            <w:r w:rsidRPr="00716A5F">
              <w:rPr>
                <w:color w:val="FF0000"/>
                <w:sz w:val="20"/>
                <w:szCs w:val="20"/>
              </w:rPr>
              <w:t>008</w:t>
            </w:r>
          </w:p>
        </w:tc>
        <w:tc>
          <w:tcPr>
            <w:tcW w:w="3577" w:type="dxa"/>
          </w:tcPr>
          <w:p w14:paraId="24781590" w14:textId="52CC3600" w:rsidR="00716A5F" w:rsidRPr="00716A5F" w:rsidRDefault="00716A5F" w:rsidP="005809CB">
            <w:pPr>
              <w:rPr>
                <w:color w:val="FF0000"/>
                <w:sz w:val="20"/>
                <w:szCs w:val="20"/>
              </w:rPr>
            </w:pPr>
            <w:r w:rsidRPr="00716A5F">
              <w:rPr>
                <w:rFonts w:ascii="新宋体" w:eastAsia="新宋体" w:cs="新宋体" w:hint="eastAsia"/>
                <w:color w:val="FF0000"/>
                <w:kern w:val="0"/>
                <w:sz w:val="19"/>
                <w:szCs w:val="19"/>
              </w:rPr>
              <w:t>服务器无响应</w:t>
            </w:r>
          </w:p>
        </w:tc>
        <w:tc>
          <w:tcPr>
            <w:tcW w:w="3357" w:type="dxa"/>
          </w:tcPr>
          <w:p w14:paraId="2DDFEA70" w14:textId="6606E3BD" w:rsidR="00716A5F" w:rsidRPr="0005260E" w:rsidRDefault="00716A5F" w:rsidP="005809CB">
            <w:pPr>
              <w:rPr>
                <w:color w:val="FF0000"/>
                <w:sz w:val="20"/>
                <w:szCs w:val="20"/>
              </w:rPr>
            </w:pPr>
            <w:r w:rsidRPr="0005260E">
              <w:rPr>
                <w:color w:val="FF0000"/>
                <w:sz w:val="20"/>
                <w:szCs w:val="20"/>
              </w:rPr>
              <w:t>S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ocket</w:t>
            </w:r>
            <w:r w:rsidRPr="0005260E">
              <w:rPr>
                <w:rFonts w:hint="eastAsia"/>
                <w:color w:val="FF0000"/>
                <w:sz w:val="20"/>
                <w:szCs w:val="20"/>
              </w:rPr>
              <w:t>底层错误</w:t>
            </w:r>
          </w:p>
        </w:tc>
      </w:tr>
      <w:tr w:rsidR="00E905D1" w14:paraId="644B3B0A" w14:textId="77777777" w:rsidTr="00E905D1">
        <w:tc>
          <w:tcPr>
            <w:tcW w:w="1362" w:type="dxa"/>
          </w:tcPr>
          <w:p w14:paraId="44CED382" w14:textId="77777777" w:rsidR="00E905D1" w:rsidRPr="00AD6830" w:rsidRDefault="00E905D1" w:rsidP="00E905D1"/>
        </w:tc>
        <w:tc>
          <w:tcPr>
            <w:tcW w:w="3577" w:type="dxa"/>
          </w:tcPr>
          <w:p w14:paraId="4D950728" w14:textId="77777777" w:rsidR="00E905D1" w:rsidRPr="00AD6830" w:rsidRDefault="00E905D1" w:rsidP="00E905D1"/>
        </w:tc>
        <w:tc>
          <w:tcPr>
            <w:tcW w:w="3357" w:type="dxa"/>
          </w:tcPr>
          <w:p w14:paraId="694056B5" w14:textId="77777777" w:rsidR="00E905D1" w:rsidRDefault="00E905D1" w:rsidP="00E905D1"/>
        </w:tc>
      </w:tr>
      <w:tr w:rsidR="00E905D1" w14:paraId="75018CC3" w14:textId="77777777" w:rsidTr="00E905D1">
        <w:tc>
          <w:tcPr>
            <w:tcW w:w="1362" w:type="dxa"/>
          </w:tcPr>
          <w:p w14:paraId="3524CDF1" w14:textId="77777777" w:rsidR="00E905D1" w:rsidRPr="00AD6830" w:rsidRDefault="00E905D1" w:rsidP="00E905D1"/>
        </w:tc>
        <w:tc>
          <w:tcPr>
            <w:tcW w:w="3577" w:type="dxa"/>
          </w:tcPr>
          <w:p w14:paraId="5FFD7230" w14:textId="77777777" w:rsidR="00E905D1" w:rsidRPr="00AD6830" w:rsidRDefault="00E905D1" w:rsidP="00E905D1"/>
        </w:tc>
        <w:tc>
          <w:tcPr>
            <w:tcW w:w="3357" w:type="dxa"/>
          </w:tcPr>
          <w:p w14:paraId="19127AE6" w14:textId="77777777" w:rsidR="00E905D1" w:rsidRDefault="00E905D1" w:rsidP="00E905D1"/>
        </w:tc>
      </w:tr>
    </w:tbl>
    <w:p w14:paraId="5782126B" w14:textId="77777777" w:rsidR="00B75FAC" w:rsidRDefault="00B75FAC" w:rsidP="00C23E9C">
      <w:pPr>
        <w:tabs>
          <w:tab w:val="left" w:pos="425"/>
        </w:tabs>
      </w:pPr>
    </w:p>
    <w:p w14:paraId="34097D32" w14:textId="77777777" w:rsidR="0022519B" w:rsidRPr="00B75FAC" w:rsidRDefault="0022519B"/>
    <w:p w14:paraId="6B14B756" w14:textId="77777777" w:rsidR="0022519B" w:rsidRDefault="0022519B"/>
    <w:p w14:paraId="14CA45B9" w14:textId="77777777" w:rsidR="0022519B" w:rsidRDefault="00520F21">
      <w:r>
        <w:br w:type="page"/>
      </w:r>
    </w:p>
    <w:p w14:paraId="2EE177D7" w14:textId="77777777" w:rsidR="0022519B" w:rsidRDefault="00520F21" w:rsidP="00217CFF">
      <w:pPr>
        <w:pStyle w:val="1"/>
        <w:numPr>
          <w:ilvl w:val="0"/>
          <w:numId w:val="24"/>
        </w:numPr>
      </w:pPr>
      <w:bookmarkStart w:id="10" w:name="_Toc132104521"/>
      <w:r>
        <w:rPr>
          <w:rFonts w:hint="eastAsia"/>
        </w:rPr>
        <w:lastRenderedPageBreak/>
        <w:t>股票交易</w:t>
      </w:r>
      <w:r>
        <w:rPr>
          <w:rFonts w:hint="eastAsia"/>
        </w:rPr>
        <w:t>API</w:t>
      </w:r>
      <w:r>
        <w:rPr>
          <w:rFonts w:hint="eastAsia"/>
        </w:rPr>
        <w:t>接口参考</w:t>
      </w:r>
      <w:bookmarkEnd w:id="10"/>
    </w:p>
    <w:tbl>
      <w:tblPr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1070"/>
        <w:gridCol w:w="2397"/>
        <w:gridCol w:w="1777"/>
        <w:gridCol w:w="2694"/>
      </w:tblGrid>
      <w:tr w:rsidR="0022519B" w14:paraId="358EF24A" w14:textId="77777777" w:rsidTr="00B44780">
        <w:tc>
          <w:tcPr>
            <w:tcW w:w="1101" w:type="dxa"/>
          </w:tcPr>
          <w:p w14:paraId="1ABF3E56" w14:textId="77777777" w:rsidR="0022519B" w:rsidRDefault="00520F21">
            <w:r>
              <w:rPr>
                <w:rFonts w:hint="eastAsia"/>
              </w:rPr>
              <w:t>业务类型</w:t>
            </w:r>
          </w:p>
        </w:tc>
        <w:tc>
          <w:tcPr>
            <w:tcW w:w="1070" w:type="dxa"/>
          </w:tcPr>
          <w:p w14:paraId="35C72ACE" w14:textId="77777777" w:rsidR="0022519B" w:rsidRDefault="00520F21">
            <w:r>
              <w:rPr>
                <w:rFonts w:hint="eastAsia"/>
              </w:rPr>
              <w:t>业务</w:t>
            </w:r>
          </w:p>
        </w:tc>
        <w:tc>
          <w:tcPr>
            <w:tcW w:w="2397" w:type="dxa"/>
          </w:tcPr>
          <w:p w14:paraId="34C1F834" w14:textId="77777777" w:rsidR="0022519B" w:rsidRDefault="00520F21">
            <w:r>
              <w:rPr>
                <w:rFonts w:hint="eastAsia"/>
              </w:rPr>
              <w:t>请求接口</w:t>
            </w:r>
          </w:p>
        </w:tc>
        <w:tc>
          <w:tcPr>
            <w:tcW w:w="1777" w:type="dxa"/>
          </w:tcPr>
          <w:p w14:paraId="105BB4CA" w14:textId="77777777" w:rsidR="0022519B" w:rsidRDefault="007A1374">
            <w:r>
              <w:rPr>
                <w:rFonts w:hint="eastAsia"/>
              </w:rPr>
              <w:t>说明</w:t>
            </w:r>
          </w:p>
        </w:tc>
        <w:tc>
          <w:tcPr>
            <w:tcW w:w="2694" w:type="dxa"/>
          </w:tcPr>
          <w:p w14:paraId="29337151" w14:textId="77777777" w:rsidR="0022519B" w:rsidRDefault="00520F21">
            <w:r>
              <w:rPr>
                <w:rFonts w:hint="eastAsia"/>
              </w:rPr>
              <w:t>响应接口</w:t>
            </w:r>
          </w:p>
        </w:tc>
      </w:tr>
      <w:tr w:rsidR="0022519B" w14:paraId="4A861776" w14:textId="77777777" w:rsidTr="00B44780">
        <w:tc>
          <w:tcPr>
            <w:tcW w:w="1101" w:type="dxa"/>
          </w:tcPr>
          <w:p w14:paraId="47F1CDC2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连接</w:t>
            </w:r>
          </w:p>
        </w:tc>
        <w:tc>
          <w:tcPr>
            <w:tcW w:w="1070" w:type="dxa"/>
          </w:tcPr>
          <w:p w14:paraId="226F7341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连接</w:t>
            </w:r>
          </w:p>
        </w:tc>
        <w:tc>
          <w:tcPr>
            <w:tcW w:w="2397" w:type="dxa"/>
          </w:tcPr>
          <w:p w14:paraId="28A54E0B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sz w:val="16"/>
                <w:szCs w:val="16"/>
              </w:rPr>
              <w:t>Init</w:t>
            </w:r>
          </w:p>
        </w:tc>
        <w:tc>
          <w:tcPr>
            <w:tcW w:w="1777" w:type="dxa"/>
          </w:tcPr>
          <w:p w14:paraId="68AFD622" w14:textId="77777777" w:rsidR="0022519B" w:rsidRPr="00B44780" w:rsidRDefault="00520F21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连接回报</w:t>
            </w:r>
          </w:p>
        </w:tc>
        <w:tc>
          <w:tcPr>
            <w:tcW w:w="2694" w:type="dxa"/>
          </w:tcPr>
          <w:p w14:paraId="3CB6C3E6" w14:textId="77777777" w:rsidR="0022519B" w:rsidRPr="00B44780" w:rsidRDefault="00520F21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FrontConnected</w:t>
            </w:r>
          </w:p>
        </w:tc>
      </w:tr>
      <w:tr w:rsidR="0022519B" w14:paraId="43E66734" w14:textId="77777777" w:rsidTr="00B44780">
        <w:tc>
          <w:tcPr>
            <w:tcW w:w="1101" w:type="dxa"/>
          </w:tcPr>
          <w:p w14:paraId="153ED998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断开</w:t>
            </w:r>
          </w:p>
        </w:tc>
        <w:tc>
          <w:tcPr>
            <w:tcW w:w="1070" w:type="dxa"/>
          </w:tcPr>
          <w:p w14:paraId="272E59E3" w14:textId="77777777" w:rsidR="0022519B" w:rsidRPr="00B44780" w:rsidRDefault="0022519B">
            <w:pPr>
              <w:rPr>
                <w:sz w:val="16"/>
                <w:szCs w:val="16"/>
              </w:rPr>
            </w:pPr>
          </w:p>
        </w:tc>
        <w:tc>
          <w:tcPr>
            <w:tcW w:w="2397" w:type="dxa"/>
          </w:tcPr>
          <w:p w14:paraId="383B1FC0" w14:textId="77777777" w:rsidR="0022519B" w:rsidRPr="00B44780" w:rsidRDefault="0022519B">
            <w:pPr>
              <w:rPr>
                <w:sz w:val="16"/>
                <w:szCs w:val="16"/>
              </w:rPr>
            </w:pPr>
          </w:p>
        </w:tc>
        <w:tc>
          <w:tcPr>
            <w:tcW w:w="1777" w:type="dxa"/>
          </w:tcPr>
          <w:p w14:paraId="4F3DCAC3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连接断开回报</w:t>
            </w:r>
          </w:p>
        </w:tc>
        <w:tc>
          <w:tcPr>
            <w:tcW w:w="2694" w:type="dxa"/>
          </w:tcPr>
          <w:p w14:paraId="109875A8" w14:textId="77777777" w:rsidR="0022519B" w:rsidRPr="00B44780" w:rsidRDefault="00520F21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FrontDisconnected</w:t>
            </w:r>
          </w:p>
        </w:tc>
      </w:tr>
      <w:tr w:rsidR="0022519B" w14:paraId="4A8B89E2" w14:textId="77777777" w:rsidTr="00B44780">
        <w:tc>
          <w:tcPr>
            <w:tcW w:w="1101" w:type="dxa"/>
          </w:tcPr>
          <w:p w14:paraId="79120011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心跳</w:t>
            </w:r>
          </w:p>
        </w:tc>
        <w:tc>
          <w:tcPr>
            <w:tcW w:w="1070" w:type="dxa"/>
          </w:tcPr>
          <w:p w14:paraId="429985A2" w14:textId="77777777" w:rsidR="0022519B" w:rsidRPr="00B44780" w:rsidRDefault="0022519B">
            <w:pPr>
              <w:rPr>
                <w:sz w:val="16"/>
                <w:szCs w:val="16"/>
              </w:rPr>
            </w:pPr>
          </w:p>
        </w:tc>
        <w:tc>
          <w:tcPr>
            <w:tcW w:w="2397" w:type="dxa"/>
          </w:tcPr>
          <w:p w14:paraId="16A882A1" w14:textId="77777777" w:rsidR="0022519B" w:rsidRPr="00B44780" w:rsidRDefault="0022519B">
            <w:pPr>
              <w:rPr>
                <w:sz w:val="16"/>
                <w:szCs w:val="16"/>
              </w:rPr>
            </w:pPr>
          </w:p>
        </w:tc>
        <w:tc>
          <w:tcPr>
            <w:tcW w:w="1777" w:type="dxa"/>
          </w:tcPr>
          <w:p w14:paraId="59A807BE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心跳警告</w:t>
            </w:r>
          </w:p>
        </w:tc>
        <w:tc>
          <w:tcPr>
            <w:tcW w:w="2694" w:type="dxa"/>
          </w:tcPr>
          <w:p w14:paraId="1E3DF924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sz w:val="16"/>
                <w:szCs w:val="16"/>
              </w:rPr>
              <w:t>OnHeartBeatWarning</w:t>
            </w:r>
          </w:p>
        </w:tc>
      </w:tr>
      <w:tr w:rsidR="007A1374" w14:paraId="7A44738B" w14:textId="77777777" w:rsidTr="00B44780">
        <w:tc>
          <w:tcPr>
            <w:tcW w:w="1101" w:type="dxa"/>
            <w:vMerge w:val="restart"/>
          </w:tcPr>
          <w:p w14:paraId="66357898" w14:textId="77777777" w:rsidR="007A1374" w:rsidRPr="00B44780" w:rsidRDefault="007A1374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登录</w:t>
            </w:r>
          </w:p>
        </w:tc>
        <w:tc>
          <w:tcPr>
            <w:tcW w:w="1070" w:type="dxa"/>
          </w:tcPr>
          <w:p w14:paraId="2C6042BA" w14:textId="77777777" w:rsidR="007A1374" w:rsidRPr="00B44780" w:rsidRDefault="007A1374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登录</w:t>
            </w:r>
          </w:p>
        </w:tc>
        <w:tc>
          <w:tcPr>
            <w:tcW w:w="2397" w:type="dxa"/>
          </w:tcPr>
          <w:p w14:paraId="03EC9571" w14:textId="77777777" w:rsidR="007A1374" w:rsidRPr="00B44780" w:rsidRDefault="007A1374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UserLogin</w:t>
            </w:r>
          </w:p>
        </w:tc>
        <w:tc>
          <w:tcPr>
            <w:tcW w:w="1777" w:type="dxa"/>
          </w:tcPr>
          <w:p w14:paraId="262DC88C" w14:textId="77777777" w:rsidR="007A1374" w:rsidRPr="00B44780" w:rsidRDefault="007A1374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登录回报</w:t>
            </w:r>
          </w:p>
        </w:tc>
        <w:tc>
          <w:tcPr>
            <w:tcW w:w="2694" w:type="dxa"/>
          </w:tcPr>
          <w:p w14:paraId="45737B0D" w14:textId="77777777" w:rsidR="007A1374" w:rsidRPr="00B44780" w:rsidRDefault="007A1374" w:rsidP="007A1374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UserLogin/</w:t>
            </w:r>
            <w:r w:rsidRPr="00B44780"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  <w:t>OnRspNeedVerify</w:t>
            </w:r>
          </w:p>
        </w:tc>
      </w:tr>
      <w:tr w:rsidR="007A1374" w14:paraId="47AF8005" w14:textId="77777777" w:rsidTr="00B44780">
        <w:tc>
          <w:tcPr>
            <w:tcW w:w="1101" w:type="dxa"/>
            <w:vMerge/>
          </w:tcPr>
          <w:p w14:paraId="2F1182D3" w14:textId="77777777" w:rsidR="007A1374" w:rsidRPr="00B44780" w:rsidRDefault="007A1374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4DD49EB6" w14:textId="77777777" w:rsidR="007A1374" w:rsidRPr="00B44780" w:rsidRDefault="007A1374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登出</w:t>
            </w:r>
          </w:p>
        </w:tc>
        <w:tc>
          <w:tcPr>
            <w:tcW w:w="2397" w:type="dxa"/>
          </w:tcPr>
          <w:p w14:paraId="70D97F96" w14:textId="77777777" w:rsidR="007A1374" w:rsidRPr="00B44780" w:rsidRDefault="007A1374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UserLogout</w:t>
            </w:r>
          </w:p>
        </w:tc>
        <w:tc>
          <w:tcPr>
            <w:tcW w:w="1777" w:type="dxa"/>
          </w:tcPr>
          <w:p w14:paraId="630084AB" w14:textId="77777777" w:rsidR="007A1374" w:rsidRPr="00B44780" w:rsidRDefault="007A1374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登出回报</w:t>
            </w:r>
          </w:p>
        </w:tc>
        <w:tc>
          <w:tcPr>
            <w:tcW w:w="2694" w:type="dxa"/>
          </w:tcPr>
          <w:p w14:paraId="25EE729C" w14:textId="77777777" w:rsidR="007A1374" w:rsidRPr="00B44780" w:rsidRDefault="007A1374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UserLogout</w:t>
            </w:r>
          </w:p>
        </w:tc>
      </w:tr>
      <w:tr w:rsidR="007A1374" w14:paraId="1939FDD2" w14:textId="77777777" w:rsidTr="00B44780">
        <w:tc>
          <w:tcPr>
            <w:tcW w:w="1101" w:type="dxa"/>
            <w:vMerge/>
          </w:tcPr>
          <w:p w14:paraId="32CF263F" w14:textId="77777777" w:rsidR="007A1374" w:rsidRPr="00B44780" w:rsidRDefault="007A1374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4FFAFDFA" w14:textId="77777777" w:rsidR="007A1374" w:rsidRPr="00B44780" w:rsidRDefault="007A1374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修改密码</w:t>
            </w:r>
          </w:p>
        </w:tc>
        <w:tc>
          <w:tcPr>
            <w:tcW w:w="2397" w:type="dxa"/>
          </w:tcPr>
          <w:p w14:paraId="6AEE3769" w14:textId="77777777" w:rsidR="007A1374" w:rsidRPr="00B44780" w:rsidRDefault="007A1374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PasswordUpdate</w:t>
            </w:r>
          </w:p>
        </w:tc>
        <w:tc>
          <w:tcPr>
            <w:tcW w:w="1777" w:type="dxa"/>
          </w:tcPr>
          <w:p w14:paraId="4FD09DF2" w14:textId="77777777" w:rsidR="007A1374" w:rsidRPr="00B44780" w:rsidRDefault="007A1374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修改密码回报</w:t>
            </w:r>
          </w:p>
        </w:tc>
        <w:tc>
          <w:tcPr>
            <w:tcW w:w="2694" w:type="dxa"/>
          </w:tcPr>
          <w:p w14:paraId="11482ED9" w14:textId="77777777" w:rsidR="007A1374" w:rsidRPr="00B44780" w:rsidRDefault="007A1374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PasswordUpdate</w:t>
            </w:r>
          </w:p>
        </w:tc>
      </w:tr>
      <w:tr w:rsidR="007A1374" w14:paraId="6B3447D2" w14:textId="77777777" w:rsidTr="00B44780">
        <w:tc>
          <w:tcPr>
            <w:tcW w:w="1101" w:type="dxa"/>
            <w:vMerge/>
          </w:tcPr>
          <w:p w14:paraId="60CB2399" w14:textId="77777777" w:rsidR="007A1374" w:rsidRPr="00B44780" w:rsidRDefault="007A1374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6C219B44" w14:textId="77777777" w:rsidR="007A1374" w:rsidRPr="00B44780" w:rsidRDefault="007A1374">
            <w:pPr>
              <w:rPr>
                <w:color w:val="FF0000"/>
                <w:sz w:val="16"/>
                <w:szCs w:val="16"/>
              </w:rPr>
            </w:pPr>
            <w:r w:rsidRPr="00B44780">
              <w:rPr>
                <w:rFonts w:hint="eastAsia"/>
                <w:color w:val="FF0000"/>
                <w:sz w:val="16"/>
                <w:szCs w:val="16"/>
              </w:rPr>
              <w:t>双重认证</w:t>
            </w:r>
            <w:r w:rsidRPr="00B44780">
              <w:rPr>
                <w:rFonts w:hint="eastAsia"/>
                <w:color w:val="FF0000"/>
                <w:sz w:val="16"/>
                <w:szCs w:val="16"/>
              </w:rPr>
              <w:t>s</w:t>
            </w:r>
            <w:r w:rsidRPr="00B44780">
              <w:rPr>
                <w:color w:val="FF0000"/>
                <w:sz w:val="16"/>
                <w:szCs w:val="16"/>
              </w:rPr>
              <w:t>tep1</w:t>
            </w:r>
          </w:p>
        </w:tc>
        <w:tc>
          <w:tcPr>
            <w:tcW w:w="2397" w:type="dxa"/>
          </w:tcPr>
          <w:p w14:paraId="604E751D" w14:textId="77777777" w:rsidR="007A1374" w:rsidRPr="00B44780" w:rsidRDefault="007A1374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  <w:t>ReqSetVerifyQA</w:t>
            </w:r>
          </w:p>
        </w:tc>
        <w:tc>
          <w:tcPr>
            <w:tcW w:w="1777" w:type="dxa"/>
          </w:tcPr>
          <w:p w14:paraId="3CEFCBA7" w14:textId="77777777" w:rsidR="007A1374" w:rsidRPr="00B44780" w:rsidRDefault="007A1374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 w:hint="eastAsia"/>
                <w:color w:val="FF0000"/>
                <w:kern w:val="0"/>
                <w:sz w:val="16"/>
                <w:szCs w:val="16"/>
              </w:rPr>
              <w:t>设置双重认证密码</w:t>
            </w:r>
          </w:p>
        </w:tc>
        <w:tc>
          <w:tcPr>
            <w:tcW w:w="2694" w:type="dxa"/>
          </w:tcPr>
          <w:p w14:paraId="566491A5" w14:textId="77777777" w:rsidR="007A1374" w:rsidRPr="00B44780" w:rsidRDefault="007A1374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  <w:t>OnRspSetVerifyQA</w:t>
            </w:r>
          </w:p>
        </w:tc>
      </w:tr>
      <w:tr w:rsidR="007A1374" w14:paraId="52166A4C" w14:textId="77777777" w:rsidTr="00B44780">
        <w:tc>
          <w:tcPr>
            <w:tcW w:w="1101" w:type="dxa"/>
            <w:vMerge/>
          </w:tcPr>
          <w:p w14:paraId="4FB43E2C" w14:textId="77777777" w:rsidR="007A1374" w:rsidRPr="00B44780" w:rsidRDefault="007A1374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50C1F3A0" w14:textId="77777777" w:rsidR="007A1374" w:rsidRPr="00B44780" w:rsidRDefault="007A1374">
            <w:pPr>
              <w:rPr>
                <w:color w:val="FF0000"/>
                <w:sz w:val="16"/>
                <w:szCs w:val="16"/>
              </w:rPr>
            </w:pPr>
            <w:r w:rsidRPr="00B44780">
              <w:rPr>
                <w:rFonts w:hint="eastAsia"/>
                <w:color w:val="FF0000"/>
                <w:sz w:val="16"/>
                <w:szCs w:val="16"/>
              </w:rPr>
              <w:t>双重认证</w:t>
            </w:r>
            <w:r w:rsidRPr="00B44780">
              <w:rPr>
                <w:rFonts w:hint="eastAsia"/>
                <w:color w:val="FF0000"/>
                <w:sz w:val="16"/>
                <w:szCs w:val="16"/>
              </w:rPr>
              <w:t>s</w:t>
            </w:r>
            <w:r w:rsidRPr="00B44780">
              <w:rPr>
                <w:color w:val="FF0000"/>
                <w:sz w:val="16"/>
                <w:szCs w:val="16"/>
              </w:rPr>
              <w:t>tep2</w:t>
            </w:r>
          </w:p>
        </w:tc>
        <w:tc>
          <w:tcPr>
            <w:tcW w:w="2397" w:type="dxa"/>
          </w:tcPr>
          <w:p w14:paraId="3BAC3291" w14:textId="77777777" w:rsidR="007A1374" w:rsidRPr="00B44780" w:rsidRDefault="007A1374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  <w:t>ReqSafeVerify</w:t>
            </w:r>
          </w:p>
        </w:tc>
        <w:tc>
          <w:tcPr>
            <w:tcW w:w="1777" w:type="dxa"/>
          </w:tcPr>
          <w:p w14:paraId="581CBEAA" w14:textId="77777777" w:rsidR="007A1374" w:rsidRPr="00B44780" w:rsidRDefault="007A1374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 w:hint="eastAsia"/>
                <w:color w:val="FF0000"/>
                <w:kern w:val="0"/>
                <w:sz w:val="16"/>
                <w:szCs w:val="16"/>
              </w:rPr>
              <w:t>绑定</w:t>
            </w:r>
            <w:r w:rsidRPr="00B44780">
              <w:rPr>
                <w:rFonts w:ascii="Times New Roman" w:hAnsi="Times New Roman" w:cs="Times New Roman" w:hint="eastAsia"/>
                <w:color w:val="FF0000"/>
                <w:kern w:val="0"/>
                <w:sz w:val="16"/>
                <w:szCs w:val="16"/>
              </w:rPr>
              <w:t>MAC</w:t>
            </w:r>
            <w:r w:rsidRPr="00B44780">
              <w:rPr>
                <w:rFonts w:ascii="Times New Roman" w:hAnsi="Times New Roman" w:cs="Times New Roman" w:hint="eastAsia"/>
                <w:color w:val="FF0000"/>
                <w:kern w:val="0"/>
                <w:sz w:val="16"/>
                <w:szCs w:val="16"/>
              </w:rPr>
              <w:t>地址</w:t>
            </w:r>
          </w:p>
        </w:tc>
        <w:tc>
          <w:tcPr>
            <w:tcW w:w="2694" w:type="dxa"/>
          </w:tcPr>
          <w:p w14:paraId="61CB5F5D" w14:textId="77777777" w:rsidR="007A1374" w:rsidRPr="00B44780" w:rsidRDefault="007A1374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  <w:t>OnRspSafeVerify</w:t>
            </w:r>
          </w:p>
        </w:tc>
      </w:tr>
      <w:tr w:rsidR="0022519B" w14:paraId="017BC10A" w14:textId="77777777" w:rsidTr="00B44780">
        <w:tc>
          <w:tcPr>
            <w:tcW w:w="1101" w:type="dxa"/>
            <w:vMerge w:val="restart"/>
          </w:tcPr>
          <w:p w14:paraId="40F8B496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交易</w:t>
            </w:r>
          </w:p>
        </w:tc>
        <w:tc>
          <w:tcPr>
            <w:tcW w:w="1070" w:type="dxa"/>
          </w:tcPr>
          <w:p w14:paraId="2034A334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报单</w:t>
            </w:r>
          </w:p>
        </w:tc>
        <w:tc>
          <w:tcPr>
            <w:tcW w:w="2397" w:type="dxa"/>
          </w:tcPr>
          <w:p w14:paraId="1E65CB06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OrderInsert</w:t>
            </w:r>
          </w:p>
        </w:tc>
        <w:tc>
          <w:tcPr>
            <w:tcW w:w="1777" w:type="dxa"/>
          </w:tcPr>
          <w:p w14:paraId="422A6372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报单回报</w:t>
            </w:r>
          </w:p>
        </w:tc>
        <w:tc>
          <w:tcPr>
            <w:tcW w:w="2694" w:type="dxa"/>
          </w:tcPr>
          <w:p w14:paraId="6F35E414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OrderInsert</w:t>
            </w:r>
          </w:p>
        </w:tc>
      </w:tr>
      <w:tr w:rsidR="0022519B" w14:paraId="457C3C92" w14:textId="77777777" w:rsidTr="00B44780">
        <w:tc>
          <w:tcPr>
            <w:tcW w:w="1101" w:type="dxa"/>
            <w:vMerge/>
          </w:tcPr>
          <w:p w14:paraId="03A95429" w14:textId="77777777" w:rsidR="0022519B" w:rsidRPr="00B44780" w:rsidRDefault="0022519B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120E4CDD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改单</w:t>
            </w:r>
          </w:p>
        </w:tc>
        <w:tc>
          <w:tcPr>
            <w:tcW w:w="2397" w:type="dxa"/>
          </w:tcPr>
          <w:p w14:paraId="49A78073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ReqOrder</w:t>
            </w:r>
            <w:r w:rsidRPr="00B44780">
              <w:rPr>
                <w:sz w:val="16"/>
                <w:szCs w:val="16"/>
              </w:rPr>
              <w:t>Modify</w:t>
            </w:r>
          </w:p>
        </w:tc>
        <w:tc>
          <w:tcPr>
            <w:tcW w:w="1777" w:type="dxa"/>
          </w:tcPr>
          <w:p w14:paraId="39F7A542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改单回报</w:t>
            </w:r>
          </w:p>
        </w:tc>
        <w:tc>
          <w:tcPr>
            <w:tcW w:w="2694" w:type="dxa"/>
          </w:tcPr>
          <w:p w14:paraId="6C8BAD17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Order</w:t>
            </w:r>
            <w:r w:rsidRPr="00B44780">
              <w:rPr>
                <w:sz w:val="16"/>
                <w:szCs w:val="16"/>
              </w:rPr>
              <w:t>Modify</w:t>
            </w:r>
          </w:p>
        </w:tc>
      </w:tr>
      <w:tr w:rsidR="0022519B" w14:paraId="47D5BD3A" w14:textId="77777777" w:rsidTr="00B44780">
        <w:tc>
          <w:tcPr>
            <w:tcW w:w="1101" w:type="dxa"/>
            <w:vMerge/>
          </w:tcPr>
          <w:p w14:paraId="4A2C9890" w14:textId="77777777" w:rsidR="0022519B" w:rsidRPr="00B44780" w:rsidRDefault="0022519B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2BE598E4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撤单</w:t>
            </w:r>
          </w:p>
        </w:tc>
        <w:tc>
          <w:tcPr>
            <w:tcW w:w="2397" w:type="dxa"/>
          </w:tcPr>
          <w:p w14:paraId="22272EBC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ReqOrderCancel</w:t>
            </w:r>
          </w:p>
        </w:tc>
        <w:tc>
          <w:tcPr>
            <w:tcW w:w="1777" w:type="dxa"/>
          </w:tcPr>
          <w:p w14:paraId="543895D9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撤单回报</w:t>
            </w:r>
          </w:p>
        </w:tc>
        <w:tc>
          <w:tcPr>
            <w:tcW w:w="2694" w:type="dxa"/>
          </w:tcPr>
          <w:p w14:paraId="19D97E7A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</w:t>
            </w:r>
            <w:r w:rsidRPr="00B44780">
              <w:rPr>
                <w:rFonts w:hint="eastAsia"/>
                <w:sz w:val="16"/>
                <w:szCs w:val="16"/>
              </w:rPr>
              <w:t>RspOrderCancel</w:t>
            </w:r>
          </w:p>
        </w:tc>
      </w:tr>
      <w:tr w:rsidR="00D81840" w14:paraId="4832EBD2" w14:textId="77777777" w:rsidTr="00B44780">
        <w:tc>
          <w:tcPr>
            <w:tcW w:w="1101" w:type="dxa"/>
            <w:vMerge w:val="restart"/>
          </w:tcPr>
          <w:p w14:paraId="6DC928AB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推送</w:t>
            </w:r>
          </w:p>
        </w:tc>
        <w:tc>
          <w:tcPr>
            <w:tcW w:w="1070" w:type="dxa"/>
          </w:tcPr>
          <w:p w14:paraId="592A16B7" w14:textId="77777777" w:rsidR="00D81840" w:rsidRPr="00B44780" w:rsidRDefault="00D81840" w:rsidP="00D81840">
            <w:pPr>
              <w:rPr>
                <w:rFonts w:ascii="宋体" w:cs="宋体"/>
                <w:kern w:val="0"/>
                <w:sz w:val="16"/>
                <w:szCs w:val="16"/>
              </w:rPr>
            </w:pPr>
          </w:p>
        </w:tc>
        <w:tc>
          <w:tcPr>
            <w:tcW w:w="2397" w:type="dxa"/>
          </w:tcPr>
          <w:p w14:paraId="3EB64837" w14:textId="77777777" w:rsidR="00D81840" w:rsidRPr="00B44780" w:rsidRDefault="00D81840" w:rsidP="00D81840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777" w:type="dxa"/>
          </w:tcPr>
          <w:p w14:paraId="71FD48BC" w14:textId="77777777" w:rsidR="00D81840" w:rsidRPr="00B44780" w:rsidRDefault="00D81840" w:rsidP="00D81840">
            <w:pPr>
              <w:rPr>
                <w:rFonts w:ascii="宋体" w:cs="宋体"/>
                <w:kern w:val="0"/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报单状态推送</w:t>
            </w:r>
          </w:p>
        </w:tc>
        <w:tc>
          <w:tcPr>
            <w:tcW w:w="2694" w:type="dxa"/>
          </w:tcPr>
          <w:p w14:paraId="1CDC3D93" w14:textId="77777777" w:rsidR="00D81840" w:rsidRPr="00B44780" w:rsidRDefault="00D81840" w:rsidP="00D81840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tnOrder</w:t>
            </w:r>
          </w:p>
        </w:tc>
      </w:tr>
      <w:tr w:rsidR="00D81840" w14:paraId="386EA997" w14:textId="77777777" w:rsidTr="00B44780">
        <w:tc>
          <w:tcPr>
            <w:tcW w:w="1101" w:type="dxa"/>
            <w:vMerge/>
          </w:tcPr>
          <w:p w14:paraId="648DB2B3" w14:textId="77777777" w:rsidR="00D81840" w:rsidRPr="00B44780" w:rsidRDefault="00D81840" w:rsidP="00D81840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2B0D6DF2" w14:textId="77777777" w:rsidR="00D81840" w:rsidRPr="00B44780" w:rsidRDefault="00D81840" w:rsidP="00D81840">
            <w:pPr>
              <w:rPr>
                <w:rFonts w:ascii="宋体" w:cs="宋体"/>
                <w:kern w:val="0"/>
                <w:sz w:val="16"/>
                <w:szCs w:val="16"/>
              </w:rPr>
            </w:pPr>
          </w:p>
        </w:tc>
        <w:tc>
          <w:tcPr>
            <w:tcW w:w="2397" w:type="dxa"/>
          </w:tcPr>
          <w:p w14:paraId="3D3FAC7D" w14:textId="77777777" w:rsidR="00D81840" w:rsidRPr="00B44780" w:rsidRDefault="00D81840" w:rsidP="00D81840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777" w:type="dxa"/>
          </w:tcPr>
          <w:p w14:paraId="4EC90D81" w14:textId="77777777" w:rsidR="00D81840" w:rsidRPr="00B44780" w:rsidRDefault="00D81840" w:rsidP="00D81840">
            <w:pPr>
              <w:rPr>
                <w:rFonts w:ascii="宋体" w:cs="宋体"/>
                <w:kern w:val="0"/>
                <w:sz w:val="16"/>
                <w:szCs w:val="16"/>
              </w:rPr>
            </w:pPr>
            <w:r w:rsidRPr="00B44780">
              <w:rPr>
                <w:rFonts w:ascii="宋体" w:cs="宋体" w:hint="eastAsia"/>
                <w:kern w:val="0"/>
                <w:sz w:val="16"/>
                <w:szCs w:val="16"/>
              </w:rPr>
              <w:t>成交信息推送</w:t>
            </w:r>
          </w:p>
        </w:tc>
        <w:tc>
          <w:tcPr>
            <w:tcW w:w="2694" w:type="dxa"/>
          </w:tcPr>
          <w:p w14:paraId="1217DC64" w14:textId="77777777" w:rsidR="00D81840" w:rsidRPr="00B44780" w:rsidRDefault="00D81840" w:rsidP="00D81840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tnTrade</w:t>
            </w:r>
          </w:p>
        </w:tc>
      </w:tr>
      <w:tr w:rsidR="00D81840" w14:paraId="1E27BBC9" w14:textId="77777777" w:rsidTr="00B44780">
        <w:tc>
          <w:tcPr>
            <w:tcW w:w="1101" w:type="dxa"/>
            <w:vMerge/>
          </w:tcPr>
          <w:p w14:paraId="086CE7B7" w14:textId="77777777" w:rsidR="00D81840" w:rsidRPr="00B44780" w:rsidRDefault="00D81840" w:rsidP="00D81840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5502137F" w14:textId="77777777" w:rsidR="00D81840" w:rsidRPr="00B44780" w:rsidRDefault="00D81840" w:rsidP="00D81840">
            <w:pPr>
              <w:rPr>
                <w:rFonts w:ascii="宋体" w:cs="宋体"/>
                <w:kern w:val="0"/>
                <w:sz w:val="16"/>
                <w:szCs w:val="16"/>
              </w:rPr>
            </w:pPr>
          </w:p>
        </w:tc>
        <w:tc>
          <w:tcPr>
            <w:tcW w:w="2397" w:type="dxa"/>
          </w:tcPr>
          <w:p w14:paraId="4BB2DBEF" w14:textId="77777777" w:rsidR="00D81840" w:rsidRPr="00B44780" w:rsidRDefault="00D81840" w:rsidP="00D81840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777" w:type="dxa"/>
          </w:tcPr>
          <w:p w14:paraId="27AC2FC6" w14:textId="77777777" w:rsidR="00D81840" w:rsidRPr="00B44780" w:rsidRDefault="00D81840" w:rsidP="00D81840">
            <w:pPr>
              <w:rPr>
                <w:rFonts w:ascii="宋体" w:cs="宋体"/>
                <w:i/>
                <w:color w:val="000000" w:themeColor="text1"/>
                <w:kern w:val="0"/>
                <w:sz w:val="16"/>
                <w:szCs w:val="16"/>
              </w:rPr>
            </w:pPr>
            <w:r w:rsidRPr="00B44780">
              <w:rPr>
                <w:rFonts w:ascii="宋体" w:cs="宋体" w:hint="eastAsia"/>
                <w:i/>
                <w:color w:val="000000" w:themeColor="text1"/>
                <w:kern w:val="0"/>
                <w:sz w:val="16"/>
                <w:szCs w:val="16"/>
              </w:rPr>
              <w:t>持仓信息推送</w:t>
            </w:r>
          </w:p>
        </w:tc>
        <w:tc>
          <w:tcPr>
            <w:tcW w:w="2694" w:type="dxa"/>
          </w:tcPr>
          <w:p w14:paraId="13B19181" w14:textId="77777777" w:rsidR="00D81840" w:rsidRPr="00B44780" w:rsidRDefault="00D81840" w:rsidP="00D81840">
            <w:pPr>
              <w:rPr>
                <w:rFonts w:ascii="Times New Roman" w:hAnsi="Times New Roman" w:cs="Times New Roman"/>
                <w:i/>
                <w:color w:val="000000" w:themeColor="text1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 w:hint="eastAsia"/>
                <w:i/>
                <w:color w:val="000000" w:themeColor="text1"/>
                <w:kern w:val="0"/>
                <w:sz w:val="16"/>
                <w:szCs w:val="16"/>
              </w:rPr>
              <w:t>On</w:t>
            </w:r>
            <w:r w:rsidRPr="00B44780">
              <w:rPr>
                <w:rFonts w:ascii="Times New Roman" w:hAnsi="Times New Roman" w:cs="Times New Roman"/>
                <w:i/>
                <w:color w:val="000000" w:themeColor="text1"/>
                <w:kern w:val="0"/>
                <w:sz w:val="16"/>
                <w:szCs w:val="16"/>
              </w:rPr>
              <w:t>RtnPosition</w:t>
            </w:r>
          </w:p>
        </w:tc>
      </w:tr>
      <w:tr w:rsidR="00D81840" w14:paraId="47824B4D" w14:textId="77777777" w:rsidTr="00B44780">
        <w:tc>
          <w:tcPr>
            <w:tcW w:w="1101" w:type="dxa"/>
            <w:vMerge/>
          </w:tcPr>
          <w:p w14:paraId="755BD127" w14:textId="77777777" w:rsidR="00D81840" w:rsidRPr="00B44780" w:rsidRDefault="00D81840" w:rsidP="00D81840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5E73BBC7" w14:textId="77777777" w:rsidR="00D81840" w:rsidRPr="00B44780" w:rsidRDefault="00D81840" w:rsidP="00D81840">
            <w:pPr>
              <w:rPr>
                <w:rFonts w:ascii="宋体" w:cs="宋体"/>
                <w:kern w:val="0"/>
                <w:sz w:val="16"/>
                <w:szCs w:val="16"/>
              </w:rPr>
            </w:pPr>
          </w:p>
        </w:tc>
        <w:tc>
          <w:tcPr>
            <w:tcW w:w="2397" w:type="dxa"/>
          </w:tcPr>
          <w:p w14:paraId="18F7AFD1" w14:textId="77777777" w:rsidR="00D81840" w:rsidRPr="00B44780" w:rsidRDefault="00D81840" w:rsidP="00D81840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777" w:type="dxa"/>
          </w:tcPr>
          <w:p w14:paraId="71209554" w14:textId="77777777" w:rsidR="00D81840" w:rsidRPr="00B44780" w:rsidRDefault="00D81840" w:rsidP="00D81840">
            <w:pPr>
              <w:rPr>
                <w:rFonts w:ascii="宋体" w:cs="宋体"/>
                <w:color w:val="000000" w:themeColor="text1"/>
                <w:kern w:val="0"/>
                <w:sz w:val="16"/>
                <w:szCs w:val="16"/>
              </w:rPr>
            </w:pPr>
            <w:r w:rsidRPr="00B44780">
              <w:rPr>
                <w:rFonts w:ascii="宋体" w:cs="宋体" w:hint="eastAsia"/>
                <w:color w:val="000000" w:themeColor="text1"/>
                <w:kern w:val="0"/>
                <w:sz w:val="16"/>
                <w:szCs w:val="16"/>
              </w:rPr>
              <w:t>资金信息推送</w:t>
            </w:r>
          </w:p>
        </w:tc>
        <w:tc>
          <w:tcPr>
            <w:tcW w:w="2694" w:type="dxa"/>
          </w:tcPr>
          <w:p w14:paraId="0A0D9E65" w14:textId="77777777" w:rsidR="00D81840" w:rsidRPr="00B44780" w:rsidRDefault="00373EA2" w:rsidP="00D81840">
            <w:pPr>
              <w:rPr>
                <w:rFonts w:ascii="Times New Roman" w:hAnsi="Times New Roman" w:cs="Times New Roman"/>
                <w:color w:val="000000" w:themeColor="text1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tnAccount</w:t>
            </w:r>
          </w:p>
        </w:tc>
      </w:tr>
      <w:tr w:rsidR="00D81840" w14:paraId="2070C7DA" w14:textId="77777777" w:rsidTr="00B44780">
        <w:tc>
          <w:tcPr>
            <w:tcW w:w="1101" w:type="dxa"/>
            <w:vMerge w:val="restart"/>
          </w:tcPr>
          <w:p w14:paraId="6C8FB52B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查询</w:t>
            </w:r>
          </w:p>
        </w:tc>
        <w:tc>
          <w:tcPr>
            <w:tcW w:w="1070" w:type="dxa"/>
          </w:tcPr>
          <w:p w14:paraId="6026178C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ascii="宋体" w:cs="宋体" w:hint="eastAsia"/>
                <w:kern w:val="0"/>
                <w:sz w:val="16"/>
                <w:szCs w:val="16"/>
              </w:rPr>
              <w:t>委托单查询</w:t>
            </w:r>
          </w:p>
        </w:tc>
        <w:tc>
          <w:tcPr>
            <w:tcW w:w="2397" w:type="dxa"/>
          </w:tcPr>
          <w:p w14:paraId="3062497A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Order</w:t>
            </w:r>
          </w:p>
        </w:tc>
        <w:tc>
          <w:tcPr>
            <w:tcW w:w="1777" w:type="dxa"/>
          </w:tcPr>
          <w:p w14:paraId="45A98B36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ascii="宋体" w:cs="宋体" w:hint="eastAsia"/>
                <w:kern w:val="0"/>
                <w:sz w:val="16"/>
                <w:szCs w:val="16"/>
              </w:rPr>
              <w:t>委托单查询回报</w:t>
            </w:r>
          </w:p>
        </w:tc>
        <w:tc>
          <w:tcPr>
            <w:tcW w:w="2694" w:type="dxa"/>
          </w:tcPr>
          <w:p w14:paraId="144E71CF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QryOrder</w:t>
            </w:r>
          </w:p>
        </w:tc>
      </w:tr>
      <w:tr w:rsidR="00D81840" w14:paraId="65F6F461" w14:textId="77777777" w:rsidTr="00B44780">
        <w:tc>
          <w:tcPr>
            <w:tcW w:w="1101" w:type="dxa"/>
            <w:vMerge/>
          </w:tcPr>
          <w:p w14:paraId="21AFABC5" w14:textId="77777777" w:rsidR="00D81840" w:rsidRPr="00B44780" w:rsidRDefault="00D81840" w:rsidP="00D81840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6B5D7988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ascii="宋体" w:cs="宋体" w:hint="eastAsia"/>
                <w:kern w:val="0"/>
                <w:sz w:val="16"/>
                <w:szCs w:val="16"/>
              </w:rPr>
              <w:t>成交查询</w:t>
            </w:r>
          </w:p>
        </w:tc>
        <w:tc>
          <w:tcPr>
            <w:tcW w:w="2397" w:type="dxa"/>
          </w:tcPr>
          <w:p w14:paraId="7C0C55DB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Trade</w:t>
            </w:r>
          </w:p>
        </w:tc>
        <w:tc>
          <w:tcPr>
            <w:tcW w:w="1777" w:type="dxa"/>
          </w:tcPr>
          <w:p w14:paraId="0046B1B7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成交查询回报</w:t>
            </w:r>
          </w:p>
        </w:tc>
        <w:tc>
          <w:tcPr>
            <w:tcW w:w="2694" w:type="dxa"/>
          </w:tcPr>
          <w:p w14:paraId="331C7666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QryTrade</w:t>
            </w:r>
          </w:p>
        </w:tc>
      </w:tr>
      <w:tr w:rsidR="00D81840" w14:paraId="35146CBE" w14:textId="77777777" w:rsidTr="00B44780">
        <w:tc>
          <w:tcPr>
            <w:tcW w:w="1101" w:type="dxa"/>
            <w:vMerge/>
          </w:tcPr>
          <w:p w14:paraId="4E0A26D9" w14:textId="77777777" w:rsidR="00D81840" w:rsidRPr="00B44780" w:rsidRDefault="00D81840" w:rsidP="00D81840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7681251A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ascii="宋体" w:cs="宋体" w:hint="eastAsia"/>
                <w:kern w:val="0"/>
                <w:sz w:val="16"/>
                <w:szCs w:val="16"/>
              </w:rPr>
              <w:t>持仓</w:t>
            </w:r>
            <w:r w:rsidR="007A1374" w:rsidRPr="00B44780">
              <w:rPr>
                <w:rFonts w:ascii="宋体" w:cs="宋体" w:hint="eastAsia"/>
                <w:color w:val="FF0000"/>
                <w:kern w:val="0"/>
                <w:sz w:val="16"/>
                <w:szCs w:val="16"/>
              </w:rPr>
              <w:t>明细</w:t>
            </w:r>
            <w:r w:rsidRPr="00B44780">
              <w:rPr>
                <w:rFonts w:ascii="宋体" w:cs="宋体" w:hint="eastAsia"/>
                <w:kern w:val="0"/>
                <w:sz w:val="16"/>
                <w:szCs w:val="16"/>
              </w:rPr>
              <w:t>查询</w:t>
            </w:r>
          </w:p>
        </w:tc>
        <w:tc>
          <w:tcPr>
            <w:tcW w:w="2397" w:type="dxa"/>
          </w:tcPr>
          <w:p w14:paraId="53794138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Position</w:t>
            </w:r>
          </w:p>
        </w:tc>
        <w:tc>
          <w:tcPr>
            <w:tcW w:w="1777" w:type="dxa"/>
          </w:tcPr>
          <w:p w14:paraId="6DC7D509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持仓</w:t>
            </w:r>
            <w:r w:rsidR="007A1374" w:rsidRPr="00B44780">
              <w:rPr>
                <w:rFonts w:ascii="宋体" w:cs="宋体" w:hint="eastAsia"/>
                <w:color w:val="FF0000"/>
                <w:kern w:val="0"/>
                <w:sz w:val="16"/>
                <w:szCs w:val="16"/>
              </w:rPr>
              <w:t>明细</w:t>
            </w:r>
            <w:r w:rsidRPr="00B44780">
              <w:rPr>
                <w:rFonts w:hint="eastAsia"/>
                <w:sz w:val="16"/>
                <w:szCs w:val="16"/>
              </w:rPr>
              <w:t>查询回报</w:t>
            </w:r>
          </w:p>
        </w:tc>
        <w:tc>
          <w:tcPr>
            <w:tcW w:w="2694" w:type="dxa"/>
          </w:tcPr>
          <w:p w14:paraId="2644B65A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QryPosition</w:t>
            </w:r>
          </w:p>
        </w:tc>
      </w:tr>
      <w:tr w:rsidR="00D81840" w14:paraId="21D64387" w14:textId="77777777" w:rsidTr="00B44780">
        <w:tc>
          <w:tcPr>
            <w:tcW w:w="1101" w:type="dxa"/>
            <w:vMerge/>
          </w:tcPr>
          <w:p w14:paraId="6B9C8AE4" w14:textId="77777777" w:rsidR="00D81840" w:rsidRPr="00B44780" w:rsidRDefault="00D81840" w:rsidP="00D81840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6F892CCF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资金查询</w:t>
            </w:r>
          </w:p>
        </w:tc>
        <w:tc>
          <w:tcPr>
            <w:tcW w:w="2397" w:type="dxa"/>
          </w:tcPr>
          <w:p w14:paraId="7C88F543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Req</w:t>
            </w:r>
            <w:r w:rsidRPr="00B44780">
              <w:rPr>
                <w:sz w:val="16"/>
                <w:szCs w:val="16"/>
              </w:rPr>
              <w:t>QryCapital</w:t>
            </w:r>
          </w:p>
        </w:tc>
        <w:tc>
          <w:tcPr>
            <w:tcW w:w="1777" w:type="dxa"/>
          </w:tcPr>
          <w:p w14:paraId="2D35F31E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资金查询回报</w:t>
            </w:r>
          </w:p>
        </w:tc>
        <w:tc>
          <w:tcPr>
            <w:tcW w:w="2694" w:type="dxa"/>
          </w:tcPr>
          <w:p w14:paraId="09BC8F68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OnR</w:t>
            </w:r>
            <w:r w:rsidRPr="00B44780">
              <w:rPr>
                <w:sz w:val="16"/>
                <w:szCs w:val="16"/>
              </w:rPr>
              <w:t>spQryCapital</w:t>
            </w:r>
          </w:p>
        </w:tc>
      </w:tr>
      <w:tr w:rsidR="00D81840" w14:paraId="610C025C" w14:textId="77777777" w:rsidTr="00B44780">
        <w:tc>
          <w:tcPr>
            <w:tcW w:w="1101" w:type="dxa"/>
            <w:vMerge/>
          </w:tcPr>
          <w:p w14:paraId="33E9551B" w14:textId="77777777" w:rsidR="00D81840" w:rsidRPr="00B44780" w:rsidRDefault="00D81840" w:rsidP="00D81840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1972B617" w14:textId="77777777" w:rsidR="00D81840" w:rsidRPr="00B44780" w:rsidRDefault="00D81840" w:rsidP="00D81840">
            <w:pPr>
              <w:rPr>
                <w:i/>
                <w:color w:val="000000" w:themeColor="text1"/>
                <w:sz w:val="16"/>
                <w:szCs w:val="16"/>
              </w:rPr>
            </w:pPr>
            <w:r w:rsidRPr="00B44780">
              <w:rPr>
                <w:rFonts w:hint="eastAsia"/>
                <w:i/>
                <w:color w:val="000000" w:themeColor="text1"/>
                <w:sz w:val="16"/>
                <w:szCs w:val="16"/>
              </w:rPr>
              <w:t>经纪商查询</w:t>
            </w:r>
          </w:p>
          <w:p w14:paraId="60C05C8E" w14:textId="77777777" w:rsidR="00657551" w:rsidRPr="00B44780" w:rsidRDefault="00657551" w:rsidP="00D81840">
            <w:pPr>
              <w:rPr>
                <w:i/>
                <w:color w:val="000000" w:themeColor="text1"/>
                <w:sz w:val="16"/>
                <w:szCs w:val="16"/>
              </w:rPr>
            </w:pPr>
            <w:r w:rsidRPr="00B44780">
              <w:rPr>
                <w:rFonts w:hint="eastAsia"/>
                <w:i/>
                <w:color w:val="000000" w:themeColor="text1"/>
                <w:sz w:val="16"/>
                <w:szCs w:val="16"/>
              </w:rPr>
              <w:t>(</w:t>
            </w:r>
            <w:r w:rsidRPr="00B44780">
              <w:rPr>
                <w:rFonts w:hint="eastAsia"/>
                <w:i/>
                <w:color w:val="000000" w:themeColor="text1"/>
                <w:sz w:val="16"/>
                <w:szCs w:val="16"/>
              </w:rPr>
              <w:t>港股专有</w:t>
            </w:r>
            <w:r w:rsidRPr="00B44780">
              <w:rPr>
                <w:i/>
                <w:color w:val="000000" w:themeColor="text1"/>
                <w:sz w:val="16"/>
                <w:szCs w:val="16"/>
              </w:rPr>
              <w:t>)</w:t>
            </w:r>
          </w:p>
        </w:tc>
        <w:tc>
          <w:tcPr>
            <w:tcW w:w="2397" w:type="dxa"/>
          </w:tcPr>
          <w:p w14:paraId="4EABA95F" w14:textId="77777777" w:rsidR="00D81840" w:rsidRPr="00B44780" w:rsidRDefault="00D81840" w:rsidP="00D81840">
            <w:pPr>
              <w:rPr>
                <w:rFonts w:ascii="Times New Roman" w:hAnsi="Times New Roman" w:cs="Times New Roman"/>
                <w:i/>
                <w:color w:val="000000" w:themeColor="text1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i/>
                <w:color w:val="000000" w:themeColor="text1"/>
                <w:kern w:val="0"/>
                <w:sz w:val="16"/>
                <w:szCs w:val="16"/>
              </w:rPr>
              <w:t>ReqQryBroker</w:t>
            </w:r>
          </w:p>
        </w:tc>
        <w:tc>
          <w:tcPr>
            <w:tcW w:w="1777" w:type="dxa"/>
          </w:tcPr>
          <w:p w14:paraId="2A8D9008" w14:textId="77777777" w:rsidR="00D81840" w:rsidRPr="00B44780" w:rsidRDefault="00D81840" w:rsidP="00D81840">
            <w:pPr>
              <w:rPr>
                <w:i/>
                <w:color w:val="000000" w:themeColor="text1"/>
                <w:sz w:val="16"/>
                <w:szCs w:val="16"/>
              </w:rPr>
            </w:pPr>
            <w:r w:rsidRPr="00B44780">
              <w:rPr>
                <w:rFonts w:hint="eastAsia"/>
                <w:i/>
                <w:color w:val="000000" w:themeColor="text1"/>
                <w:sz w:val="16"/>
                <w:szCs w:val="16"/>
              </w:rPr>
              <w:t>经纪商查询回报</w:t>
            </w:r>
          </w:p>
        </w:tc>
        <w:tc>
          <w:tcPr>
            <w:tcW w:w="2694" w:type="dxa"/>
          </w:tcPr>
          <w:p w14:paraId="13DB59AD" w14:textId="77777777" w:rsidR="00D81840" w:rsidRPr="00B44780" w:rsidRDefault="00D81840" w:rsidP="00D81840">
            <w:pPr>
              <w:rPr>
                <w:rFonts w:ascii="Times New Roman" w:hAnsi="Times New Roman" w:cs="Times New Roman"/>
                <w:i/>
                <w:color w:val="000000" w:themeColor="text1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 w:hint="eastAsia"/>
                <w:i/>
                <w:color w:val="000000" w:themeColor="text1"/>
                <w:kern w:val="0"/>
                <w:sz w:val="16"/>
                <w:szCs w:val="16"/>
              </w:rPr>
              <w:t>On</w:t>
            </w:r>
            <w:r w:rsidRPr="00B44780">
              <w:rPr>
                <w:rFonts w:ascii="Times New Roman" w:hAnsi="Times New Roman" w:cs="Times New Roman"/>
                <w:i/>
                <w:color w:val="000000" w:themeColor="text1"/>
                <w:kern w:val="0"/>
                <w:sz w:val="16"/>
                <w:szCs w:val="16"/>
              </w:rPr>
              <w:t>RspQryBroker</w:t>
            </w:r>
          </w:p>
        </w:tc>
      </w:tr>
      <w:tr w:rsidR="00D81840" w14:paraId="7A17DC01" w14:textId="77777777" w:rsidTr="00B44780">
        <w:tc>
          <w:tcPr>
            <w:tcW w:w="1101" w:type="dxa"/>
            <w:vMerge/>
          </w:tcPr>
          <w:p w14:paraId="24C36C53" w14:textId="77777777" w:rsidR="00D81840" w:rsidRPr="00B44780" w:rsidRDefault="00D81840" w:rsidP="00D81840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781F6B04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版本号查询</w:t>
            </w:r>
          </w:p>
        </w:tc>
        <w:tc>
          <w:tcPr>
            <w:tcW w:w="2397" w:type="dxa"/>
          </w:tcPr>
          <w:p w14:paraId="68596180" w14:textId="77777777" w:rsidR="00D81840" w:rsidRPr="00B44780" w:rsidRDefault="00D81840" w:rsidP="00D81840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Version</w:t>
            </w:r>
          </w:p>
        </w:tc>
        <w:tc>
          <w:tcPr>
            <w:tcW w:w="1777" w:type="dxa"/>
          </w:tcPr>
          <w:p w14:paraId="47FE5ED1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版本号查询回报</w:t>
            </w:r>
          </w:p>
        </w:tc>
        <w:tc>
          <w:tcPr>
            <w:tcW w:w="2694" w:type="dxa"/>
          </w:tcPr>
          <w:p w14:paraId="0488404F" w14:textId="77777777" w:rsidR="00D81840" w:rsidRPr="00B44780" w:rsidRDefault="00D81840" w:rsidP="00D81840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On</w:t>
            </w: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spQryQryVersion</w:t>
            </w:r>
          </w:p>
        </w:tc>
      </w:tr>
      <w:tr w:rsidR="00D81840" w14:paraId="60F140B5" w14:textId="77777777" w:rsidTr="00B44780">
        <w:tc>
          <w:tcPr>
            <w:tcW w:w="1101" w:type="dxa"/>
            <w:vMerge/>
          </w:tcPr>
          <w:p w14:paraId="0060133F" w14:textId="77777777" w:rsidR="00D81840" w:rsidRPr="00B44780" w:rsidRDefault="00D81840" w:rsidP="00D81840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00CEF530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币种查询</w:t>
            </w:r>
          </w:p>
        </w:tc>
        <w:tc>
          <w:tcPr>
            <w:tcW w:w="2397" w:type="dxa"/>
          </w:tcPr>
          <w:p w14:paraId="1EA0E6BE" w14:textId="77777777" w:rsidR="00D81840" w:rsidRPr="00B44780" w:rsidRDefault="00D81840" w:rsidP="00D81840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Currency</w:t>
            </w:r>
          </w:p>
        </w:tc>
        <w:tc>
          <w:tcPr>
            <w:tcW w:w="1777" w:type="dxa"/>
          </w:tcPr>
          <w:p w14:paraId="1DC0C0A2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币种查询回报</w:t>
            </w:r>
          </w:p>
        </w:tc>
        <w:tc>
          <w:tcPr>
            <w:tcW w:w="2694" w:type="dxa"/>
          </w:tcPr>
          <w:p w14:paraId="06AAC918" w14:textId="77777777" w:rsidR="00D81840" w:rsidRPr="00B44780" w:rsidRDefault="00D81840" w:rsidP="00D81840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On</w:t>
            </w: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spQryCurrency</w:t>
            </w:r>
          </w:p>
        </w:tc>
      </w:tr>
      <w:tr w:rsidR="00D81840" w14:paraId="76817425" w14:textId="77777777" w:rsidTr="00B44780">
        <w:tc>
          <w:tcPr>
            <w:tcW w:w="1101" w:type="dxa"/>
            <w:vMerge/>
          </w:tcPr>
          <w:p w14:paraId="224C594A" w14:textId="77777777" w:rsidR="00D81840" w:rsidRPr="00B44780" w:rsidRDefault="00D81840" w:rsidP="00D81840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660A372F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交易时间查询</w:t>
            </w:r>
          </w:p>
        </w:tc>
        <w:tc>
          <w:tcPr>
            <w:tcW w:w="2397" w:type="dxa"/>
          </w:tcPr>
          <w:p w14:paraId="30F3F4F8" w14:textId="77777777" w:rsidR="00D81840" w:rsidRPr="00B44780" w:rsidRDefault="00D81840" w:rsidP="00D81840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TradeTime</w:t>
            </w:r>
          </w:p>
        </w:tc>
        <w:tc>
          <w:tcPr>
            <w:tcW w:w="1777" w:type="dxa"/>
          </w:tcPr>
          <w:p w14:paraId="1A09A157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交易时间查询回报</w:t>
            </w:r>
          </w:p>
        </w:tc>
        <w:tc>
          <w:tcPr>
            <w:tcW w:w="2694" w:type="dxa"/>
          </w:tcPr>
          <w:p w14:paraId="7E7F58E0" w14:textId="77777777" w:rsidR="00D81840" w:rsidRPr="00B44780" w:rsidRDefault="00D81840" w:rsidP="00D81840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On</w:t>
            </w: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spQryTradeTime</w:t>
            </w:r>
          </w:p>
        </w:tc>
      </w:tr>
      <w:tr w:rsidR="00D81840" w14:paraId="360105AC" w14:textId="77777777" w:rsidTr="00B44780">
        <w:tc>
          <w:tcPr>
            <w:tcW w:w="1101" w:type="dxa"/>
            <w:vMerge/>
          </w:tcPr>
          <w:p w14:paraId="5F51A97F" w14:textId="77777777" w:rsidR="00D81840" w:rsidRPr="00B44780" w:rsidRDefault="00D81840" w:rsidP="00D81840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5AE0694B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交易所查询</w:t>
            </w:r>
          </w:p>
        </w:tc>
        <w:tc>
          <w:tcPr>
            <w:tcW w:w="2397" w:type="dxa"/>
          </w:tcPr>
          <w:p w14:paraId="6E343B42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Req</w:t>
            </w:r>
            <w:r w:rsidRPr="00B44780">
              <w:rPr>
                <w:sz w:val="16"/>
                <w:szCs w:val="16"/>
              </w:rPr>
              <w:t>QryExchange</w:t>
            </w:r>
          </w:p>
        </w:tc>
        <w:tc>
          <w:tcPr>
            <w:tcW w:w="1777" w:type="dxa"/>
          </w:tcPr>
          <w:p w14:paraId="64D24B16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交易所查询回报</w:t>
            </w:r>
          </w:p>
        </w:tc>
        <w:tc>
          <w:tcPr>
            <w:tcW w:w="2694" w:type="dxa"/>
          </w:tcPr>
          <w:p w14:paraId="72976B6C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OnR</w:t>
            </w:r>
            <w:r w:rsidRPr="00B44780">
              <w:rPr>
                <w:sz w:val="16"/>
                <w:szCs w:val="16"/>
              </w:rPr>
              <w:t>spQryExchange</w:t>
            </w:r>
          </w:p>
        </w:tc>
      </w:tr>
      <w:tr w:rsidR="00D81840" w14:paraId="5E2924EC" w14:textId="77777777" w:rsidTr="00B44780">
        <w:tc>
          <w:tcPr>
            <w:tcW w:w="1101" w:type="dxa"/>
            <w:vMerge/>
          </w:tcPr>
          <w:p w14:paraId="60435FA4" w14:textId="77777777" w:rsidR="00D81840" w:rsidRPr="00B44780" w:rsidRDefault="00D81840" w:rsidP="00D81840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13B8ED59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ascii="宋体" w:cs="宋体" w:hint="eastAsia"/>
                <w:kern w:val="0"/>
                <w:sz w:val="16"/>
                <w:szCs w:val="16"/>
              </w:rPr>
              <w:t>合约查询</w:t>
            </w:r>
          </w:p>
        </w:tc>
        <w:tc>
          <w:tcPr>
            <w:tcW w:w="2397" w:type="dxa"/>
          </w:tcPr>
          <w:p w14:paraId="38762FD9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Instrument</w:t>
            </w:r>
          </w:p>
        </w:tc>
        <w:tc>
          <w:tcPr>
            <w:tcW w:w="1777" w:type="dxa"/>
          </w:tcPr>
          <w:p w14:paraId="29165A5F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合约查询回报</w:t>
            </w:r>
          </w:p>
        </w:tc>
        <w:tc>
          <w:tcPr>
            <w:tcW w:w="2694" w:type="dxa"/>
          </w:tcPr>
          <w:p w14:paraId="5995AD60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QryInstrument</w:t>
            </w:r>
          </w:p>
        </w:tc>
      </w:tr>
      <w:tr w:rsidR="00D81840" w14:paraId="75023678" w14:textId="77777777" w:rsidTr="00B44780">
        <w:tc>
          <w:tcPr>
            <w:tcW w:w="1101" w:type="dxa"/>
            <w:vMerge/>
          </w:tcPr>
          <w:p w14:paraId="6B7A64E6" w14:textId="77777777" w:rsidR="00D81840" w:rsidRPr="00B44780" w:rsidRDefault="00D81840" w:rsidP="00D81840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517DAC5C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ascii="宋体" w:cs="宋体" w:hint="eastAsia"/>
                <w:kern w:val="0"/>
                <w:sz w:val="16"/>
                <w:szCs w:val="16"/>
              </w:rPr>
              <w:t>跳点查询</w:t>
            </w:r>
          </w:p>
        </w:tc>
        <w:tc>
          <w:tcPr>
            <w:tcW w:w="2397" w:type="dxa"/>
          </w:tcPr>
          <w:p w14:paraId="5D4A3956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Tick</w:t>
            </w:r>
          </w:p>
        </w:tc>
        <w:tc>
          <w:tcPr>
            <w:tcW w:w="1777" w:type="dxa"/>
          </w:tcPr>
          <w:p w14:paraId="03867203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跳点查询回报</w:t>
            </w:r>
          </w:p>
        </w:tc>
        <w:tc>
          <w:tcPr>
            <w:tcW w:w="2694" w:type="dxa"/>
          </w:tcPr>
          <w:p w14:paraId="57D0816E" w14:textId="77777777" w:rsidR="00D81840" w:rsidRPr="00B44780" w:rsidRDefault="00D81840" w:rsidP="00D81840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QryTick</w:t>
            </w:r>
          </w:p>
        </w:tc>
      </w:tr>
      <w:tr w:rsidR="00D81840" w14:paraId="3BBD3D26" w14:textId="77777777" w:rsidTr="00B44780">
        <w:tc>
          <w:tcPr>
            <w:tcW w:w="1101" w:type="dxa"/>
            <w:vMerge/>
          </w:tcPr>
          <w:p w14:paraId="70F08DCE" w14:textId="77777777" w:rsidR="00D81840" w:rsidRPr="00B44780" w:rsidRDefault="00D81840" w:rsidP="00D81840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577D0D8C" w14:textId="77777777" w:rsidR="00D81840" w:rsidRPr="00B44780" w:rsidRDefault="00D81840" w:rsidP="00D81840">
            <w:pPr>
              <w:rPr>
                <w:i/>
                <w:color w:val="000000" w:themeColor="text1"/>
                <w:sz w:val="16"/>
                <w:szCs w:val="16"/>
              </w:rPr>
            </w:pPr>
            <w:r w:rsidRPr="00B44780">
              <w:rPr>
                <w:rFonts w:ascii="宋体" w:cs="宋体" w:hint="eastAsia"/>
                <w:i/>
                <w:color w:val="000000" w:themeColor="text1"/>
                <w:kern w:val="0"/>
                <w:sz w:val="16"/>
                <w:szCs w:val="16"/>
              </w:rPr>
              <w:t>订单类型查询</w:t>
            </w:r>
          </w:p>
        </w:tc>
        <w:tc>
          <w:tcPr>
            <w:tcW w:w="2397" w:type="dxa"/>
          </w:tcPr>
          <w:p w14:paraId="737D9B7B" w14:textId="77777777" w:rsidR="00D81840" w:rsidRPr="00B44780" w:rsidRDefault="00D81840" w:rsidP="00D81840">
            <w:pPr>
              <w:rPr>
                <w:i/>
                <w:color w:val="000000" w:themeColor="text1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i/>
                <w:color w:val="000000" w:themeColor="text1"/>
                <w:kern w:val="0"/>
                <w:sz w:val="16"/>
                <w:szCs w:val="16"/>
              </w:rPr>
              <w:t>ReqQryOrderType</w:t>
            </w:r>
          </w:p>
        </w:tc>
        <w:tc>
          <w:tcPr>
            <w:tcW w:w="1777" w:type="dxa"/>
          </w:tcPr>
          <w:p w14:paraId="34C2C5E7" w14:textId="77777777" w:rsidR="00D81840" w:rsidRPr="00B44780" w:rsidRDefault="00D81840" w:rsidP="00D81840">
            <w:pPr>
              <w:rPr>
                <w:i/>
                <w:color w:val="000000" w:themeColor="text1"/>
                <w:sz w:val="16"/>
                <w:szCs w:val="16"/>
              </w:rPr>
            </w:pPr>
            <w:r w:rsidRPr="00B44780">
              <w:rPr>
                <w:rFonts w:hint="eastAsia"/>
                <w:i/>
                <w:color w:val="000000" w:themeColor="text1"/>
                <w:sz w:val="16"/>
                <w:szCs w:val="16"/>
              </w:rPr>
              <w:t>订单类型查询回报</w:t>
            </w:r>
          </w:p>
        </w:tc>
        <w:tc>
          <w:tcPr>
            <w:tcW w:w="2694" w:type="dxa"/>
          </w:tcPr>
          <w:p w14:paraId="2F2F1173" w14:textId="77777777" w:rsidR="00D81840" w:rsidRPr="00B44780" w:rsidRDefault="00D81840" w:rsidP="00D81840">
            <w:pPr>
              <w:rPr>
                <w:i/>
                <w:color w:val="000000" w:themeColor="text1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i/>
                <w:color w:val="000000" w:themeColor="text1"/>
                <w:kern w:val="0"/>
                <w:sz w:val="16"/>
                <w:szCs w:val="16"/>
              </w:rPr>
              <w:t>OnRspQryOrderType</w:t>
            </w:r>
          </w:p>
        </w:tc>
      </w:tr>
    </w:tbl>
    <w:p w14:paraId="65DFA282" w14:textId="77777777" w:rsidR="0022519B" w:rsidRDefault="0022519B"/>
    <w:p w14:paraId="4F6A4EE9" w14:textId="77777777" w:rsidR="00657551" w:rsidRDefault="00657551">
      <w:r>
        <w:rPr>
          <w:rFonts w:hint="eastAsia"/>
        </w:rPr>
        <w:t>注：以上斜体字的接口，当前</w:t>
      </w:r>
      <w:r>
        <w:rPr>
          <w:rFonts w:hint="eastAsia"/>
        </w:rPr>
        <w:t>API</w:t>
      </w:r>
      <w:r>
        <w:rPr>
          <w:rFonts w:hint="eastAsia"/>
        </w:rPr>
        <w:t>版本未实现。</w:t>
      </w:r>
    </w:p>
    <w:p w14:paraId="3C6219E2" w14:textId="77777777" w:rsidR="0022519B" w:rsidRDefault="00520F21">
      <w:pPr>
        <w:pStyle w:val="2"/>
        <w:numPr>
          <w:ilvl w:val="0"/>
          <w:numId w:val="5"/>
        </w:numPr>
      </w:pPr>
      <w:bookmarkStart w:id="11" w:name="_Toc132104522"/>
      <w:r>
        <w:rPr>
          <w:rFonts w:hint="eastAsia"/>
        </w:rPr>
        <w:lastRenderedPageBreak/>
        <w:t>接口工作过程</w:t>
      </w:r>
      <w:bookmarkEnd w:id="11"/>
    </w:p>
    <w:p w14:paraId="1A87D9C2" w14:textId="77777777" w:rsidR="0022519B" w:rsidRDefault="00520F21">
      <w:r>
        <w:object w:dxaOrig="4922" w:dyaOrig="6792" w14:anchorId="73881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5.9pt;height:337.6pt" o:ole="">
            <v:imagedata r:id="rId9" o:title=""/>
          </v:shape>
          <o:OLEObject Type="Embed" ProgID="Visio.Drawing.11" ShapeID="_x0000_i1025" DrawAspect="Content" ObjectID="_1756213760" r:id="rId10"/>
        </w:object>
      </w:r>
    </w:p>
    <w:p w14:paraId="68B9951B" w14:textId="77777777" w:rsidR="0022519B" w:rsidRDefault="0022519B"/>
    <w:p w14:paraId="329A1E67" w14:textId="77777777" w:rsidR="0022519B" w:rsidRDefault="00520F21">
      <w:pPr>
        <w:pStyle w:val="2"/>
        <w:numPr>
          <w:ilvl w:val="0"/>
          <w:numId w:val="5"/>
        </w:numPr>
      </w:pPr>
      <w:bookmarkStart w:id="12" w:name="_Toc132104523"/>
      <w:r>
        <w:rPr>
          <w:rFonts w:hint="eastAsia"/>
        </w:rPr>
        <w:t>接口模式</w:t>
      </w:r>
      <w:bookmarkEnd w:id="12"/>
    </w:p>
    <w:p w14:paraId="5D8D16FB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ascii="Times New Roman" w:eastAsia="宋体" w:hAnsi="Times New Roman" w:cs="Times New Roman" w:hint="eastAsia"/>
          <w:kern w:val="0"/>
          <w:sz w:val="24"/>
        </w:rPr>
        <w:t>股票</w:t>
      </w:r>
      <w:r>
        <w:rPr>
          <w:rFonts w:ascii="Times New Roman" w:eastAsia="宋体" w:hAnsi="Times New Roman" w:cs="Times New Roman"/>
          <w:kern w:val="0"/>
          <w:sz w:val="24"/>
        </w:rPr>
        <w:t>API</w:t>
      </w:r>
      <w:r>
        <w:rPr>
          <w:rFonts w:ascii="Times New Roman" w:eastAsia="宋体" w:hAnsi="Times New Roman" w:cs="Times New Roman" w:hint="eastAsia"/>
          <w:kern w:val="0"/>
          <w:sz w:val="24"/>
        </w:rPr>
        <w:t>的</w:t>
      </w:r>
      <w:r>
        <w:rPr>
          <w:rFonts w:ascii="Times New Roman" w:eastAsia="宋体" w:hAnsi="Times New Roman" w:cs="Times New Roman"/>
          <w:kern w:val="0"/>
          <w:sz w:val="24"/>
        </w:rPr>
        <w:t>DAStockApi.h</w:t>
      </w:r>
      <w:r>
        <w:rPr>
          <w:rFonts w:ascii="Times New Roman" w:eastAsia="宋体" w:hAnsi="Times New Roman" w:cs="Times New Roman" w:hint="eastAsia"/>
          <w:kern w:val="0"/>
          <w:sz w:val="24"/>
        </w:rPr>
        <w:t>头文件中提供了两个接口，分别为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StockApi</w:t>
      </w:r>
      <w:r>
        <w:rPr>
          <w:rFonts w:ascii="Times New Roman" w:eastAsia="宋体" w:hAnsi="Times New Roman" w:cs="Times New Roman" w:hint="eastAsia"/>
          <w:kern w:val="0"/>
          <w:sz w:val="24"/>
        </w:rPr>
        <w:t>和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IStockEvent</w:t>
      </w:r>
      <w:r>
        <w:rPr>
          <w:rFonts w:ascii="Times New Roman" w:eastAsia="宋体" w:hAnsi="Times New Roman" w:cs="Times New Roman" w:hint="eastAsia"/>
          <w:kern w:val="0"/>
          <w:sz w:val="24"/>
        </w:rPr>
        <w:t>，</w:t>
      </w:r>
      <w:r>
        <w:rPr>
          <w:rFonts w:ascii="宋体" w:eastAsia="宋体" w:cs="宋体" w:hint="eastAsia"/>
          <w:kern w:val="0"/>
          <w:sz w:val="24"/>
        </w:rPr>
        <w:t>方便客户端应用程序的开发。客户端应用程序可以通过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StockApi</w:t>
      </w:r>
      <w:r>
        <w:rPr>
          <w:rFonts w:ascii="宋体" w:eastAsia="宋体" w:cs="宋体" w:hint="eastAsia"/>
          <w:kern w:val="0"/>
          <w:sz w:val="24"/>
        </w:rPr>
        <w:t>发出操作请求，通过继承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IStockEvent</w:t>
      </w:r>
      <w:r>
        <w:rPr>
          <w:rFonts w:ascii="宋体" w:eastAsia="宋体" w:cs="宋体" w:hint="eastAsia"/>
          <w:kern w:val="0"/>
          <w:sz w:val="24"/>
        </w:rPr>
        <w:t>并重载回调函数来处理后台服务的响应。</w:t>
      </w:r>
    </w:p>
    <w:p w14:paraId="08B7728E" w14:textId="77777777" w:rsidR="0022519B" w:rsidRPr="00552163" w:rsidRDefault="00520F21">
      <w:pPr>
        <w:pStyle w:val="2"/>
        <w:numPr>
          <w:ilvl w:val="0"/>
          <w:numId w:val="5"/>
        </w:numPr>
        <w:rPr>
          <w:strike/>
        </w:rPr>
      </w:pPr>
      <w:bookmarkStart w:id="13" w:name="_Toc132104524"/>
      <w:r w:rsidRPr="00552163">
        <w:rPr>
          <w:rFonts w:hint="eastAsia"/>
          <w:strike/>
        </w:rPr>
        <w:t>请求数据频率</w:t>
      </w:r>
      <w:bookmarkEnd w:id="13"/>
    </w:p>
    <w:p w14:paraId="00B25D20" w14:textId="77777777" w:rsidR="0022519B" w:rsidRPr="00552163" w:rsidRDefault="00520F21">
      <w:pPr>
        <w:rPr>
          <w:rFonts w:ascii="Times New Roman" w:eastAsia="宋体" w:hAnsi="Times New Roman" w:cs="Times New Roman"/>
          <w:strike/>
          <w:kern w:val="0"/>
          <w:sz w:val="24"/>
        </w:rPr>
      </w:pPr>
      <w:r w:rsidRPr="00552163">
        <w:rPr>
          <w:rFonts w:ascii="Times New Roman" w:eastAsia="宋体" w:hAnsi="Times New Roman" w:cs="Times New Roman" w:hint="eastAsia"/>
          <w:strike/>
          <w:kern w:val="0"/>
          <w:sz w:val="24"/>
        </w:rPr>
        <w:t xml:space="preserve">1. </w:t>
      </w:r>
      <w:r w:rsidRPr="00552163">
        <w:rPr>
          <w:rFonts w:ascii="Times New Roman" w:eastAsia="宋体" w:hAnsi="Times New Roman" w:cs="Times New Roman" w:hint="eastAsia"/>
          <w:strike/>
          <w:kern w:val="0"/>
          <w:sz w:val="24"/>
        </w:rPr>
        <w:t>请求资金查询、持仓查询等数据，每秒允许请求</w:t>
      </w:r>
      <w:r w:rsidRPr="00552163">
        <w:rPr>
          <w:rFonts w:ascii="Times New Roman" w:eastAsia="宋体" w:hAnsi="Times New Roman" w:cs="Times New Roman" w:hint="eastAsia"/>
          <w:strike/>
          <w:kern w:val="0"/>
          <w:sz w:val="24"/>
        </w:rPr>
        <w:t>1</w:t>
      </w:r>
      <w:r w:rsidRPr="00552163">
        <w:rPr>
          <w:rFonts w:ascii="Times New Roman" w:eastAsia="宋体" w:hAnsi="Times New Roman" w:cs="Times New Roman" w:hint="eastAsia"/>
          <w:strike/>
          <w:kern w:val="0"/>
          <w:sz w:val="24"/>
        </w:rPr>
        <w:t>次</w:t>
      </w:r>
    </w:p>
    <w:p w14:paraId="55AB3631" w14:textId="77777777" w:rsidR="0022519B" w:rsidRPr="00552163" w:rsidRDefault="00520F21">
      <w:pPr>
        <w:rPr>
          <w:rFonts w:ascii="Times New Roman" w:eastAsia="宋体" w:hAnsi="Times New Roman" w:cs="Times New Roman"/>
          <w:strike/>
          <w:kern w:val="0"/>
          <w:sz w:val="24"/>
        </w:rPr>
      </w:pPr>
      <w:r w:rsidRPr="00552163">
        <w:rPr>
          <w:rFonts w:ascii="Times New Roman" w:eastAsia="宋体" w:hAnsi="Times New Roman" w:cs="Times New Roman" w:hint="eastAsia"/>
          <w:strike/>
          <w:kern w:val="0"/>
          <w:sz w:val="24"/>
        </w:rPr>
        <w:t xml:space="preserve">2. </w:t>
      </w:r>
      <w:r w:rsidRPr="00552163">
        <w:rPr>
          <w:rFonts w:ascii="Times New Roman" w:eastAsia="宋体" w:hAnsi="Times New Roman" w:cs="Times New Roman" w:hint="eastAsia"/>
          <w:strike/>
          <w:kern w:val="0"/>
          <w:sz w:val="24"/>
        </w:rPr>
        <w:t>下单、改单、撤单等交易请求，每秒请求次数不受限制。如果服务器来不及处理交易数据，可以通过服务器端发送降级指令，降级处理，限制客户每秒交易数据，查询数据的请求。</w:t>
      </w:r>
    </w:p>
    <w:p w14:paraId="244ADE07" w14:textId="77777777" w:rsidR="0022519B" w:rsidRDefault="00D81840">
      <w:pPr>
        <w:rPr>
          <w:rFonts w:ascii="Times New Roman" w:eastAsia="宋体" w:hAnsi="Times New Roman" w:cs="Times New Roman"/>
          <w:kern w:val="0"/>
          <w:sz w:val="24"/>
        </w:rPr>
      </w:pPr>
      <w:r w:rsidRPr="00552163">
        <w:rPr>
          <w:rFonts w:ascii="Times New Roman" w:eastAsia="宋体" w:hAnsi="Times New Roman" w:cs="Times New Roman" w:hint="eastAsia"/>
          <w:strike/>
          <w:kern w:val="0"/>
          <w:sz w:val="24"/>
        </w:rPr>
        <w:t>3.</w:t>
      </w:r>
      <w:r w:rsidR="00520F21" w:rsidRPr="00552163">
        <w:rPr>
          <w:rFonts w:ascii="Times New Roman" w:eastAsia="宋体" w:hAnsi="Times New Roman" w:cs="Times New Roman" w:hint="eastAsia"/>
          <w:strike/>
          <w:kern w:val="0"/>
          <w:sz w:val="24"/>
        </w:rPr>
        <w:t xml:space="preserve"> </w:t>
      </w:r>
      <w:r w:rsidR="00520F21" w:rsidRPr="00552163">
        <w:rPr>
          <w:rFonts w:ascii="Times New Roman" w:eastAsia="宋体" w:hAnsi="Times New Roman" w:cs="Times New Roman" w:hint="eastAsia"/>
          <w:strike/>
          <w:kern w:val="0"/>
          <w:sz w:val="24"/>
        </w:rPr>
        <w:t>成交数据推送，为实时推送</w:t>
      </w:r>
    </w:p>
    <w:p w14:paraId="67348AE2" w14:textId="77777777" w:rsidR="0022519B" w:rsidRDefault="0022519B">
      <w:pPr>
        <w:autoSpaceDE w:val="0"/>
        <w:autoSpaceDN w:val="0"/>
        <w:adjustRightInd w:val="0"/>
      </w:pPr>
    </w:p>
    <w:p w14:paraId="65C0DFDC" w14:textId="1C1D2A1D" w:rsidR="0022519B" w:rsidRDefault="00520F21">
      <w:pPr>
        <w:pStyle w:val="2"/>
        <w:numPr>
          <w:ilvl w:val="0"/>
          <w:numId w:val="5"/>
        </w:numPr>
      </w:pPr>
      <w:bookmarkStart w:id="14" w:name="_Toc132104525"/>
      <w:r>
        <w:rPr>
          <w:rFonts w:hint="eastAsia"/>
        </w:rPr>
        <w:lastRenderedPageBreak/>
        <w:t>函数接口说明</w:t>
      </w:r>
      <w:bookmarkEnd w:id="14"/>
    </w:p>
    <w:p w14:paraId="6B7DFD46" w14:textId="559B434B" w:rsidR="00D079BB" w:rsidRDefault="008E110F" w:rsidP="00D079BB">
      <w:pPr>
        <w:pStyle w:val="3"/>
        <w:numPr>
          <w:ilvl w:val="2"/>
          <w:numId w:val="6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15" w:name="_Toc132104526"/>
      <w:r w:rsidRPr="008E110F">
        <w:rPr>
          <w:rFonts w:ascii="Times New Roman" w:hAnsi="Times New Roman" w:cs="Times New Roman"/>
          <w:b w:val="0"/>
          <w:bCs/>
          <w:kern w:val="0"/>
          <w:szCs w:val="32"/>
        </w:rPr>
        <w:t>CreateStockApi</w:t>
      </w:r>
      <w:r w:rsidR="00D079BB">
        <w:rPr>
          <w:rFonts w:ascii="Times New Roman" w:hAnsi="Times New Roman" w:cs="Times New Roman"/>
          <w:b w:val="0"/>
          <w:bCs/>
          <w:kern w:val="0"/>
          <w:szCs w:val="32"/>
        </w:rPr>
        <w:t xml:space="preserve"> </w:t>
      </w:r>
      <w:r w:rsidR="00D079BB">
        <w:rPr>
          <w:rFonts w:ascii="Times New Roman" w:hAnsi="Times New Roman" w:cs="Times New Roman" w:hint="eastAsia"/>
          <w:b w:val="0"/>
          <w:bCs/>
          <w:kern w:val="0"/>
          <w:szCs w:val="32"/>
        </w:rPr>
        <w:t>方法</w:t>
      </w:r>
      <w:bookmarkEnd w:id="15"/>
    </w:p>
    <w:p w14:paraId="25E55F19" w14:textId="6344CBEE" w:rsidR="00D079BB" w:rsidRPr="00750E35" w:rsidRDefault="008E110F" w:rsidP="00D079BB">
      <w:pPr>
        <w:rPr>
          <w:rFonts w:ascii="宋体" w:eastAsia="宋体" w:cs="宋体"/>
          <w:kern w:val="0"/>
          <w:sz w:val="24"/>
        </w:rPr>
      </w:pPr>
      <w:r w:rsidRPr="00750E35">
        <w:rPr>
          <w:rFonts w:ascii="宋体" w:eastAsia="宋体" w:cs="宋体" w:hint="eastAsia"/>
          <w:kern w:val="0"/>
          <w:sz w:val="24"/>
        </w:rPr>
        <w:t>创建实例方法</w:t>
      </w:r>
      <w:r w:rsidR="004F630A" w:rsidRPr="00750E35">
        <w:rPr>
          <w:rFonts w:ascii="宋体" w:eastAsia="宋体" w:cs="宋体" w:hint="eastAsia"/>
          <w:kern w:val="0"/>
          <w:sz w:val="24"/>
        </w:rPr>
        <w:t>。</w:t>
      </w:r>
    </w:p>
    <w:p w14:paraId="61504E50" w14:textId="16FDCD62" w:rsidR="004F630A" w:rsidRDefault="009D72B1" w:rsidP="00D079BB">
      <w:r>
        <w:rPr>
          <w:rFonts w:ascii="SimSun,Bold" w:eastAsia="SimSun,Bold" w:cs="SimSun,Bold" w:hint="eastAsia"/>
          <w:b/>
          <w:bCs/>
          <w:kern w:val="0"/>
          <w:sz w:val="28"/>
          <w:szCs w:val="28"/>
        </w:rPr>
        <w:t>函数原形</w:t>
      </w:r>
      <w:r w:rsidR="004F630A">
        <w:rPr>
          <w:rFonts w:hint="eastAsia"/>
        </w:rPr>
        <w:t>：</w:t>
      </w:r>
    </w:p>
    <w:p w14:paraId="21BCE66B" w14:textId="32FE96CC" w:rsidR="00015797" w:rsidRDefault="00015797" w:rsidP="00D079BB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stati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StockApi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>
        <w:rPr>
          <w:rFonts w:ascii="新宋体" w:eastAsia="新宋体" w:cs="新宋体"/>
          <w:color w:val="880000"/>
          <w:kern w:val="0"/>
          <w:sz w:val="19"/>
          <w:szCs w:val="19"/>
        </w:rPr>
        <w:t>CreateStockApi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oo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bRecordLog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lpszLogFileNam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Stock.log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*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lpszLogFileDi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2D90C134" w14:textId="77777777" w:rsidR="009A04BE" w:rsidRPr="009A04BE" w:rsidRDefault="009A04BE" w:rsidP="0074195D">
      <w:pPr>
        <w:pStyle w:val="a8"/>
        <w:ind w:firstLineChars="0" w:firstLine="0"/>
        <w:rPr>
          <w:rFonts w:ascii="宋体" w:eastAsia="宋体" w:cs="宋体"/>
          <w:kern w:val="0"/>
          <w:sz w:val="24"/>
        </w:rPr>
      </w:pPr>
      <w:r w:rsidRPr="009A04BE">
        <w:rPr>
          <w:rFonts w:ascii="宋体" w:eastAsia="宋体" w:cs="宋体"/>
          <w:kern w:val="0"/>
          <w:sz w:val="24"/>
        </w:rPr>
        <w:t>bRecordLog: true</w:t>
      </w:r>
      <w:r w:rsidRPr="009A04BE">
        <w:rPr>
          <w:rFonts w:ascii="宋体" w:eastAsia="宋体" w:cs="宋体" w:hint="eastAsia"/>
          <w:kern w:val="0"/>
          <w:sz w:val="24"/>
        </w:rPr>
        <w:t>表示记录日志，false表示不记录日志。</w:t>
      </w:r>
    </w:p>
    <w:p w14:paraId="2550B166" w14:textId="77777777" w:rsidR="009A04BE" w:rsidRPr="009A04BE" w:rsidRDefault="009A04BE" w:rsidP="0074195D">
      <w:pPr>
        <w:pStyle w:val="a8"/>
        <w:ind w:firstLineChars="0" w:firstLine="0"/>
        <w:rPr>
          <w:rFonts w:ascii="宋体" w:eastAsia="宋体" w:cs="宋体"/>
          <w:kern w:val="0"/>
          <w:sz w:val="24"/>
        </w:rPr>
      </w:pPr>
      <w:r w:rsidRPr="009A04BE">
        <w:rPr>
          <w:rFonts w:ascii="宋体" w:eastAsia="宋体" w:cs="宋体"/>
          <w:kern w:val="0"/>
          <w:sz w:val="24"/>
        </w:rPr>
        <w:t>lpszLogFileName</w:t>
      </w:r>
      <w:r w:rsidRPr="009A04BE">
        <w:rPr>
          <w:rFonts w:ascii="宋体" w:eastAsia="宋体" w:cs="宋体" w:hint="eastAsia"/>
          <w:kern w:val="0"/>
          <w:sz w:val="24"/>
        </w:rPr>
        <w:t>：日志文件。</w:t>
      </w:r>
    </w:p>
    <w:p w14:paraId="23B250CD" w14:textId="77777777" w:rsidR="009A04BE" w:rsidRPr="009A04BE" w:rsidRDefault="009A04BE" w:rsidP="0074195D">
      <w:pPr>
        <w:pStyle w:val="a8"/>
        <w:ind w:firstLineChars="0" w:firstLine="0"/>
        <w:rPr>
          <w:rFonts w:ascii="宋体" w:eastAsia="宋体" w:cs="宋体"/>
          <w:kern w:val="0"/>
          <w:sz w:val="24"/>
        </w:rPr>
      </w:pPr>
      <w:r w:rsidRPr="009A04BE">
        <w:rPr>
          <w:rFonts w:ascii="宋体" w:eastAsia="宋体" w:cs="宋体"/>
          <w:kern w:val="0"/>
          <w:sz w:val="24"/>
        </w:rPr>
        <w:t>lpszLogFileDir</w:t>
      </w:r>
      <w:r w:rsidRPr="009A04BE">
        <w:rPr>
          <w:rFonts w:ascii="宋体" w:eastAsia="宋体" w:cs="宋体" w:hint="eastAsia"/>
          <w:kern w:val="0"/>
          <w:sz w:val="24"/>
        </w:rPr>
        <w:t>： 日志文件文件夹路径。</w:t>
      </w:r>
    </w:p>
    <w:p w14:paraId="3358DA02" w14:textId="77777777" w:rsidR="0022519B" w:rsidRDefault="00520F21">
      <w:pPr>
        <w:pStyle w:val="3"/>
        <w:numPr>
          <w:ilvl w:val="2"/>
          <w:numId w:val="6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16" w:name="_Toc132104527"/>
      <w:r>
        <w:rPr>
          <w:rFonts w:ascii="Times New Roman" w:hAnsi="Times New Roman" w:cs="Times New Roman"/>
          <w:b w:val="0"/>
          <w:bCs/>
          <w:kern w:val="0"/>
          <w:szCs w:val="32"/>
        </w:rPr>
        <w:t xml:space="preserve">OnFrontConnected 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方法</w:t>
      </w:r>
      <w:bookmarkEnd w:id="16"/>
    </w:p>
    <w:p w14:paraId="72B04575" w14:textId="77777777" w:rsidR="0022519B" w:rsidRDefault="00520F21">
      <w:pPr>
        <w:pStyle w:val="a8"/>
        <w:autoSpaceDE w:val="0"/>
        <w:autoSpaceDN w:val="0"/>
        <w:adjustRightInd w:val="0"/>
        <w:ind w:firstLineChars="0" w:firstLine="0"/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 w:hint="eastAsia"/>
          <w:kern w:val="0"/>
          <w:sz w:val="24"/>
        </w:rPr>
        <w:t>当客户端与前置建立起通信连接时（还未登录前），该方法被调用。</w:t>
      </w:r>
    </w:p>
    <w:p w14:paraId="6F658553" w14:textId="77777777" w:rsidR="0022519B" w:rsidRDefault="00520F21">
      <w:pPr>
        <w:pStyle w:val="a8"/>
        <w:autoSpaceDE w:val="0"/>
        <w:autoSpaceDN w:val="0"/>
        <w:adjustRightInd w:val="0"/>
        <w:ind w:firstLineChars="0" w:firstLine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ascii="SimSun,Bold" w:eastAsia="SimSun,Bold" w:cs="SimSun,Bold" w:hint="eastAsia"/>
          <w:b/>
          <w:bCs/>
          <w:kern w:val="0"/>
          <w:sz w:val="28"/>
          <w:szCs w:val="28"/>
        </w:rPr>
        <w:t>函数原形：</w:t>
      </w:r>
    </w:p>
    <w:p w14:paraId="24B8A9AE" w14:textId="77777777" w:rsidR="0022519B" w:rsidRDefault="00520F21">
      <w:pPr>
        <w:pStyle w:val="a8"/>
        <w:autoSpaceDE w:val="0"/>
        <w:autoSpaceDN w:val="0"/>
        <w:adjustRightInd w:val="0"/>
        <w:ind w:firstLineChars="0" w:firstLine="0"/>
        <w:rPr>
          <w:rFonts w:ascii="宋体" w:eastAsia="宋体" w:cs="宋体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>void OnFrontConnected()</w:t>
      </w:r>
      <w:r>
        <w:rPr>
          <w:rFonts w:ascii="宋体" w:eastAsia="宋体" w:cs="宋体" w:hint="eastAsia"/>
          <w:kern w:val="0"/>
          <w:szCs w:val="21"/>
        </w:rPr>
        <w:t>；</w:t>
      </w:r>
    </w:p>
    <w:p w14:paraId="5B523AAC" w14:textId="77777777" w:rsidR="0022519B" w:rsidRDefault="00520F21">
      <w:pPr>
        <w:pStyle w:val="a8"/>
        <w:ind w:firstLineChars="0" w:firstLine="0"/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 w:hint="eastAsia"/>
          <w:kern w:val="0"/>
          <w:sz w:val="24"/>
        </w:rPr>
        <w:t>本方法在完成初始化后调用，可以在其中完成用户登录任务。</w:t>
      </w:r>
    </w:p>
    <w:p w14:paraId="7CA1B6BE" w14:textId="77777777" w:rsidR="0022519B" w:rsidRDefault="0022519B">
      <w:pPr>
        <w:pStyle w:val="a8"/>
        <w:ind w:firstLineChars="0" w:firstLine="0"/>
        <w:rPr>
          <w:rFonts w:ascii="宋体" w:eastAsia="宋体" w:cs="宋体"/>
          <w:kern w:val="0"/>
          <w:sz w:val="24"/>
        </w:rPr>
      </w:pPr>
    </w:p>
    <w:p w14:paraId="62EC8431" w14:textId="77777777" w:rsidR="0022519B" w:rsidRDefault="00520F21">
      <w:pPr>
        <w:pStyle w:val="3"/>
        <w:numPr>
          <w:ilvl w:val="2"/>
          <w:numId w:val="6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17" w:name="_Toc132104528"/>
      <w:r>
        <w:rPr>
          <w:rFonts w:ascii="Times New Roman" w:hAnsi="Times New Roman" w:cs="Times New Roman"/>
          <w:b w:val="0"/>
          <w:bCs/>
          <w:kern w:val="0"/>
          <w:szCs w:val="32"/>
        </w:rPr>
        <w:t>OnFrontDisconnected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方法</w:t>
      </w:r>
      <w:bookmarkEnd w:id="17"/>
    </w:p>
    <w:p w14:paraId="26983EAB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 w:hint="eastAsia"/>
          <w:kern w:val="0"/>
          <w:sz w:val="24"/>
        </w:rPr>
        <w:t>当客户端与前置通信连接断开时，该方法被调用。当发生这个情况</w:t>
      </w:r>
    </w:p>
    <w:p w14:paraId="39A8EB0E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 w:hint="eastAsia"/>
          <w:kern w:val="0"/>
          <w:sz w:val="24"/>
        </w:rPr>
        <w:t>后，</w:t>
      </w:r>
      <w:r>
        <w:rPr>
          <w:rFonts w:ascii="Times New Roman" w:eastAsia="宋体" w:hAnsi="Times New Roman" w:cs="Times New Roman"/>
          <w:kern w:val="0"/>
          <w:sz w:val="24"/>
        </w:rPr>
        <w:t>API</w:t>
      </w:r>
      <w:r>
        <w:rPr>
          <w:rFonts w:ascii="宋体" w:eastAsia="宋体" w:cs="宋体" w:hint="eastAsia"/>
          <w:kern w:val="0"/>
          <w:sz w:val="24"/>
        </w:rPr>
        <w:t>会自动重新连接，客户端可不做处理。自动重连地址，可能是原来注册</w:t>
      </w:r>
    </w:p>
    <w:p w14:paraId="204E5620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 w:hint="eastAsia"/>
          <w:kern w:val="0"/>
          <w:sz w:val="24"/>
        </w:rPr>
        <w:t>的地址，也可能是系统支持的其它可用的通信地址，它由程序自动选择。</w:t>
      </w:r>
    </w:p>
    <w:p w14:paraId="784ABB86" w14:textId="77777777" w:rsidR="0022519B" w:rsidRDefault="00520F21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ascii="SimSun,Bold" w:eastAsia="SimSun,Bold" w:cs="SimSun,Bold" w:hint="eastAsia"/>
          <w:b/>
          <w:bCs/>
          <w:kern w:val="0"/>
          <w:sz w:val="28"/>
          <w:szCs w:val="28"/>
        </w:rPr>
        <w:t>函数原形：</w:t>
      </w:r>
    </w:p>
    <w:p w14:paraId="660902D5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>void OnFrontDisconnected (int nReason)</w:t>
      </w:r>
      <w:r>
        <w:rPr>
          <w:rFonts w:ascii="宋体" w:eastAsia="宋体" w:cs="宋体" w:hint="eastAsia"/>
          <w:kern w:val="0"/>
          <w:szCs w:val="21"/>
        </w:rPr>
        <w:t>；</w:t>
      </w:r>
    </w:p>
    <w:p w14:paraId="02BE88AA" w14:textId="77777777" w:rsidR="0022519B" w:rsidRDefault="00520F21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ascii="SimSun,Bold" w:eastAsia="SimSun,Bold" w:cs="SimSun,Bold" w:hint="eastAsia"/>
          <w:b/>
          <w:bCs/>
          <w:kern w:val="0"/>
          <w:sz w:val="28"/>
          <w:szCs w:val="28"/>
        </w:rPr>
        <w:t>参数：</w:t>
      </w:r>
    </w:p>
    <w:p w14:paraId="628D88B8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ascii="Times New Roman" w:eastAsia="宋体" w:hAnsi="Times New Roman" w:cs="Times New Roman"/>
          <w:kern w:val="0"/>
          <w:sz w:val="24"/>
        </w:rPr>
        <w:t>nReason</w:t>
      </w:r>
      <w:r>
        <w:rPr>
          <w:rFonts w:ascii="宋体" w:eastAsia="宋体" w:cs="宋体" w:hint="eastAsia"/>
          <w:kern w:val="0"/>
          <w:sz w:val="24"/>
        </w:rPr>
        <w:t>：连接断开原因</w:t>
      </w:r>
    </w:p>
    <w:p w14:paraId="556C4797" w14:textId="77777777" w:rsidR="0022519B" w:rsidRDefault="00520F21">
      <w:pPr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/>
          <w:kern w:val="0"/>
          <w:sz w:val="24"/>
        </w:rPr>
        <w:br w:type="page"/>
      </w:r>
    </w:p>
    <w:p w14:paraId="36035D86" w14:textId="77777777" w:rsidR="0022519B" w:rsidRDefault="0022519B">
      <w:pPr>
        <w:rPr>
          <w:rFonts w:ascii="宋体" w:eastAsia="宋体" w:cs="宋体"/>
          <w:kern w:val="0"/>
          <w:sz w:val="24"/>
        </w:rPr>
      </w:pPr>
    </w:p>
    <w:p w14:paraId="3A27A636" w14:textId="77777777" w:rsidR="0022519B" w:rsidRDefault="00520F21">
      <w:pPr>
        <w:pStyle w:val="3"/>
        <w:numPr>
          <w:ilvl w:val="2"/>
          <w:numId w:val="6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18" w:name="_Toc132104529"/>
      <w:r>
        <w:rPr>
          <w:rFonts w:ascii="Times New Roman" w:hAnsi="Times New Roman" w:cs="Times New Roman"/>
          <w:b w:val="0"/>
          <w:bCs/>
          <w:kern w:val="0"/>
          <w:szCs w:val="32"/>
        </w:rPr>
        <w:t>OnHeartBeatWarning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方法</w:t>
      </w:r>
      <w:bookmarkEnd w:id="18"/>
    </w:p>
    <w:p w14:paraId="1E2038DD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 w:hint="eastAsia"/>
          <w:kern w:val="0"/>
          <w:sz w:val="24"/>
        </w:rPr>
        <w:t>心跳超时警告。当长时间未收到报文时，该方法被调用。</w:t>
      </w:r>
    </w:p>
    <w:p w14:paraId="5532488E" w14:textId="77777777" w:rsidR="0022519B" w:rsidRDefault="00520F21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ascii="SimSun,Bold" w:eastAsia="SimSun,Bold" w:cs="SimSun,Bold" w:hint="eastAsia"/>
          <w:b/>
          <w:bCs/>
          <w:kern w:val="0"/>
          <w:sz w:val="28"/>
          <w:szCs w:val="28"/>
        </w:rPr>
        <w:t>函数原形：</w:t>
      </w:r>
    </w:p>
    <w:p w14:paraId="05165A5D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>void OnHeartBeatWarning(int nTimeLapse)</w:t>
      </w:r>
      <w:r>
        <w:rPr>
          <w:rFonts w:ascii="宋体" w:eastAsia="宋体" w:cs="宋体" w:hint="eastAsia"/>
          <w:kern w:val="0"/>
          <w:szCs w:val="21"/>
        </w:rPr>
        <w:t>；</w:t>
      </w:r>
    </w:p>
    <w:p w14:paraId="45954F0B" w14:textId="77777777" w:rsidR="0022519B" w:rsidRDefault="00520F21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ascii="SimSun,Bold" w:eastAsia="SimSun,Bold" w:cs="SimSun,Bold" w:hint="eastAsia"/>
          <w:b/>
          <w:bCs/>
          <w:kern w:val="0"/>
          <w:sz w:val="28"/>
          <w:szCs w:val="28"/>
        </w:rPr>
        <w:t>参数：</w:t>
      </w:r>
    </w:p>
    <w:p w14:paraId="0C0627C0" w14:textId="77777777" w:rsidR="0022519B" w:rsidRDefault="00520F21">
      <w:pPr>
        <w:rPr>
          <w:rFonts w:ascii="宋体" w:eastAsia="宋体" w:cs="宋体"/>
          <w:kern w:val="0"/>
          <w:sz w:val="24"/>
        </w:rPr>
      </w:pPr>
      <w:r>
        <w:rPr>
          <w:rFonts w:ascii="Times New Roman" w:eastAsia="宋体" w:hAnsi="Times New Roman" w:cs="Times New Roman"/>
          <w:kern w:val="0"/>
          <w:sz w:val="24"/>
        </w:rPr>
        <w:t>nTimeLapse</w:t>
      </w:r>
      <w:r>
        <w:rPr>
          <w:rFonts w:ascii="宋体" w:eastAsia="宋体" w:cs="宋体" w:hint="eastAsia"/>
          <w:kern w:val="0"/>
          <w:sz w:val="24"/>
        </w:rPr>
        <w:t>：距离上次接收报文的时间</w:t>
      </w:r>
    </w:p>
    <w:p w14:paraId="632FA08D" w14:textId="77777777" w:rsidR="0022519B" w:rsidRDefault="00520F21">
      <w:pPr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/>
          <w:kern w:val="0"/>
          <w:sz w:val="24"/>
        </w:rPr>
        <w:br w:type="page"/>
      </w:r>
    </w:p>
    <w:p w14:paraId="352F3D15" w14:textId="77777777" w:rsidR="0022519B" w:rsidRDefault="0022519B">
      <w:pPr>
        <w:rPr>
          <w:rFonts w:ascii="宋体" w:eastAsia="宋体" w:cs="宋体"/>
          <w:kern w:val="0"/>
          <w:sz w:val="24"/>
        </w:rPr>
      </w:pPr>
    </w:p>
    <w:p w14:paraId="70470BC5" w14:textId="77777777" w:rsidR="0022519B" w:rsidRDefault="00520F21">
      <w:pPr>
        <w:pStyle w:val="3"/>
        <w:numPr>
          <w:ilvl w:val="2"/>
          <w:numId w:val="6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19" w:name="_Toc132104530"/>
      <w:r>
        <w:rPr>
          <w:rFonts w:ascii="Times New Roman" w:hAnsi="Times New Roman" w:cs="Times New Roman" w:hint="eastAsia"/>
          <w:b w:val="0"/>
          <w:kern w:val="0"/>
          <w:szCs w:val="21"/>
        </w:rPr>
        <w:t>登录</w:t>
      </w:r>
      <w:r>
        <w:rPr>
          <w:rFonts w:ascii="Times New Roman" w:hAnsi="Times New Roman" w:cs="Times New Roman"/>
          <w:b w:val="0"/>
          <w:kern w:val="0"/>
          <w:szCs w:val="21"/>
        </w:rPr>
        <w:t>ReqUserLogin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/OnRspUserLogin</w:t>
      </w:r>
      <w:r w:rsidR="008B11A5">
        <w:rPr>
          <w:rFonts w:ascii="Times New Roman" w:hAnsi="Times New Roman" w:cs="Times New Roman"/>
          <w:b w:val="0"/>
          <w:bCs/>
          <w:kern w:val="0"/>
          <w:szCs w:val="32"/>
        </w:rPr>
        <w:t>/</w:t>
      </w:r>
      <w:r w:rsidR="008B11A5" w:rsidRPr="00231A12">
        <w:rPr>
          <w:rFonts w:ascii="Times New Roman" w:hAnsi="Times New Roman" w:cs="Times New Roman"/>
          <w:b w:val="0"/>
          <w:bCs/>
          <w:kern w:val="0"/>
          <w:szCs w:val="32"/>
        </w:rPr>
        <w:t>OnRspNeedVerify</w:t>
      </w:r>
      <w:r w:rsidR="00FE6B5B">
        <w:rPr>
          <w:rFonts w:ascii="Times New Roman" w:hAnsi="Times New Roman" w:cs="Times New Roman"/>
          <w:b w:val="0"/>
          <w:bCs/>
          <w:kern w:val="0"/>
          <w:szCs w:val="32"/>
        </w:rPr>
        <w:t>/</w:t>
      </w:r>
      <w:r w:rsidR="00FE6B5B" w:rsidRPr="00FE6B5B">
        <w:rPr>
          <w:rFonts w:ascii="Times New Roman" w:hAnsi="Times New Roman" w:cs="Times New Roman"/>
          <w:b w:val="0"/>
          <w:bCs/>
          <w:kern w:val="0"/>
          <w:szCs w:val="32"/>
        </w:rPr>
        <w:t xml:space="preserve"> </w:t>
      </w:r>
      <w:r w:rsidR="00FE6B5B" w:rsidRPr="007670F2">
        <w:rPr>
          <w:rFonts w:ascii="Times New Roman" w:hAnsi="Times New Roman" w:cs="Times New Roman"/>
          <w:b w:val="0"/>
          <w:bCs/>
          <w:kern w:val="0"/>
          <w:szCs w:val="32"/>
        </w:rPr>
        <w:t>OnRspAccount</w:t>
      </w:r>
      <w:bookmarkEnd w:id="19"/>
    </w:p>
    <w:p w14:paraId="709B66CB" w14:textId="77777777" w:rsidR="008E0B60" w:rsidRDefault="008E0B60" w:rsidP="008E0B60">
      <w:r w:rsidRPr="00282501">
        <w:rPr>
          <w:rFonts w:hint="eastAsia"/>
          <w:color w:val="FF0000"/>
        </w:rPr>
        <w:t>从</w:t>
      </w:r>
      <w:r w:rsidRPr="00282501">
        <w:rPr>
          <w:rFonts w:hint="eastAsia"/>
          <w:color w:val="FF0000"/>
        </w:rPr>
        <w:t>API</w:t>
      </w:r>
      <w:r w:rsidRPr="00282501">
        <w:rPr>
          <w:color w:val="FF0000"/>
        </w:rPr>
        <w:t xml:space="preserve"> v1.5</w:t>
      </w:r>
      <w:r w:rsidRPr="00282501">
        <w:rPr>
          <w:rFonts w:hint="eastAsia"/>
          <w:color w:val="FF0000"/>
        </w:rPr>
        <w:t>引入双重认证，具体交互</w:t>
      </w:r>
      <w:r w:rsidR="00282501" w:rsidRPr="00282501">
        <w:rPr>
          <w:rFonts w:hint="eastAsia"/>
          <w:color w:val="FF0000"/>
        </w:rPr>
        <w:t>过程</w:t>
      </w:r>
      <w:r w:rsidRPr="00282501">
        <w:rPr>
          <w:rFonts w:hint="eastAsia"/>
          <w:color w:val="FF0000"/>
        </w:rPr>
        <w:t>请参阅</w:t>
      </w:r>
      <w:r w:rsidR="00282501" w:rsidRPr="00282501">
        <w:rPr>
          <w:b/>
          <w:color w:val="FF0000"/>
        </w:rPr>
        <w:t>“</w:t>
      </w:r>
      <w:r w:rsidR="00282501" w:rsidRPr="00282501">
        <w:rPr>
          <w:rFonts w:hint="eastAsia"/>
          <w:b/>
          <w:color w:val="FF0000"/>
        </w:rPr>
        <w:t>国际期货股票</w:t>
      </w:r>
      <w:r w:rsidR="00282501" w:rsidRPr="00282501">
        <w:rPr>
          <w:rFonts w:hint="eastAsia"/>
          <w:b/>
          <w:color w:val="FF0000"/>
        </w:rPr>
        <w:t>API_</w:t>
      </w:r>
      <w:r w:rsidR="00282501" w:rsidRPr="00282501">
        <w:rPr>
          <w:rFonts w:hint="eastAsia"/>
          <w:b/>
          <w:color w:val="FF0000"/>
        </w:rPr>
        <w:t>双重认证交互说明</w:t>
      </w:r>
      <w:r w:rsidR="00282501" w:rsidRPr="00282501">
        <w:rPr>
          <w:rFonts w:hint="eastAsia"/>
          <w:b/>
          <w:color w:val="FF0000"/>
        </w:rPr>
        <w:t>.xlsx</w:t>
      </w:r>
      <w:r w:rsidR="00282501" w:rsidRPr="00282501">
        <w:rPr>
          <w:b/>
          <w:color w:val="FF0000"/>
        </w:rPr>
        <w:t>”</w:t>
      </w:r>
    </w:p>
    <w:p w14:paraId="14C37F0C" w14:textId="77777777" w:rsidR="008E0B60" w:rsidRPr="008E0B60" w:rsidRDefault="008E0B60" w:rsidP="008E0B60"/>
    <w:p w14:paraId="2AEDA83B" w14:textId="77777777" w:rsidR="0022519B" w:rsidRDefault="00520F21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7FE12873" w14:textId="77777777" w:rsidTr="00D47611">
        <w:tc>
          <w:tcPr>
            <w:tcW w:w="8522" w:type="dxa"/>
          </w:tcPr>
          <w:p w14:paraId="7A5BB419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21"/>
              </w:rPr>
              <w:t>bool ReqUserLogin</w:t>
            </w:r>
          </w:p>
          <w:p w14:paraId="2B192D07" w14:textId="77777777" w:rsidR="0022519B" w:rsidRDefault="00520F21">
            <w:pPr>
              <w:ind w:firstLineChars="300" w:firstLine="630"/>
              <w:rPr>
                <w:rFonts w:ascii="Times New Roman" w:hAnsi="Times New Roman" w:cs="Times New Roman"/>
                <w:kern w:val="0"/>
                <w:szCs w:val="21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21"/>
              </w:rPr>
              <w:t>(CStockReqUserLoginField *pReqUserLogin, int iRequestID);</w:t>
            </w:r>
          </w:p>
        </w:tc>
      </w:tr>
    </w:tbl>
    <w:p w14:paraId="7BD9CBD8" w14:textId="77777777" w:rsidR="0022519B" w:rsidRDefault="0022519B">
      <w:pPr>
        <w:rPr>
          <w:rFonts w:ascii="Times New Roman" w:hAnsi="Times New Roman" w:cs="Times New Roman"/>
          <w:kern w:val="0"/>
          <w:szCs w:val="21"/>
        </w:rPr>
      </w:pPr>
    </w:p>
    <w:p w14:paraId="6D6E1846" w14:textId="77777777" w:rsidR="0022519B" w:rsidRDefault="0022519B">
      <w:pPr>
        <w:rPr>
          <w:rFonts w:ascii="Times New Roman" w:hAnsi="Times New Roman" w:cs="Times New Roman"/>
          <w:kern w:val="0"/>
          <w:szCs w:val="21"/>
        </w:rPr>
      </w:pPr>
    </w:p>
    <w:p w14:paraId="33A62A8B" w14:textId="77777777" w:rsidR="0022519B" w:rsidRDefault="00520F21">
      <w:pPr>
        <w:rPr>
          <w:rFonts w:ascii="新宋体" w:eastAsia="新宋体" w:hAnsi="新宋体"/>
          <w:sz w:val="19"/>
        </w:rPr>
      </w:pPr>
      <w:r>
        <w:rPr>
          <w:rFonts w:ascii="Times New Roman" w:hAnsi="Times New Roman" w:cs="Times New Roman" w:hint="eastAsia"/>
          <w:kern w:val="0"/>
          <w:szCs w:val="21"/>
        </w:rPr>
        <w:t>参数：</w:t>
      </w:r>
      <w:r>
        <w:rPr>
          <w:rFonts w:ascii="新宋体" w:eastAsia="新宋体" w:hAnsi="新宋体" w:hint="eastAsia"/>
          <w:sz w:val="19"/>
        </w:rPr>
        <w:t>ReqUserLogin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:rsidRPr="00D47611" w14:paraId="7A5005EB" w14:textId="77777777" w:rsidTr="00D47611">
        <w:tc>
          <w:tcPr>
            <w:tcW w:w="8522" w:type="dxa"/>
          </w:tcPr>
          <w:p w14:paraId="08BAECBE" w14:textId="77777777" w:rsidR="0022519B" w:rsidRPr="00D47611" w:rsidRDefault="00520F21">
            <w:pPr>
              <w:ind w:firstLineChars="200" w:firstLine="420"/>
              <w:rPr>
                <w:rFonts w:asciiTheme="minorEastAsia" w:hAnsiTheme="minorEastAsia" w:cstheme="minorEastAsia"/>
                <w:szCs w:val="21"/>
              </w:rPr>
            </w:pPr>
            <w:r w:rsidRPr="00D47611">
              <w:rPr>
                <w:rFonts w:asciiTheme="minorEastAsia" w:hAnsiTheme="minorEastAsia" w:cstheme="minorEastAsia" w:hint="eastAsia"/>
                <w:szCs w:val="21"/>
              </w:rPr>
              <w:t>// 用户ID</w:t>
            </w:r>
          </w:p>
          <w:p w14:paraId="0618EB20" w14:textId="77777777" w:rsidR="0022519B" w:rsidRPr="00D47611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  <w:t>UserId;</w:t>
            </w:r>
          </w:p>
          <w:p w14:paraId="0500E3A6" w14:textId="77777777" w:rsidR="0022519B" w:rsidRPr="00D47611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  <w:t>// 用户密码</w:t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0E2A138D" w14:textId="77777777" w:rsidR="0022519B" w:rsidRPr="00D47611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  <w:t>UserPwd;</w:t>
            </w:r>
          </w:p>
          <w:p w14:paraId="7F3CBD32" w14:textId="77777777" w:rsidR="0022519B" w:rsidRPr="00D47611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  <w:t>// 用户类型</w:t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5833111D" w14:textId="77777777" w:rsidR="0022519B" w:rsidRPr="00D47611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  <w:t>UserType;</w:t>
            </w:r>
          </w:p>
          <w:p w14:paraId="3A245961" w14:textId="77777777" w:rsidR="0022519B" w:rsidRPr="00D47611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  <w:t>// 软件名称</w:t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1F85C1E5" w14:textId="77777777" w:rsidR="0022519B" w:rsidRPr="00D47611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  <w:t>SoftwareName;</w:t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696C37FE" w14:textId="77777777" w:rsidR="0022519B" w:rsidRPr="00D47611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  <w:t>// 软件版本号</w:t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77AD0840" w14:textId="77777777" w:rsidR="0022519B" w:rsidRPr="00D47611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  <w:t>SoftwareVersion;</w:t>
            </w:r>
          </w:p>
          <w:p w14:paraId="44227E8E" w14:textId="77777777" w:rsidR="0022519B" w:rsidRPr="00D47611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  <w:t>// 授权码</w:t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7A5DD870" w14:textId="77777777" w:rsidR="0022519B" w:rsidRPr="00D47611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  <w:t>AuthorCode;</w:t>
            </w:r>
          </w:p>
          <w:p w14:paraId="7D452C22" w14:textId="77777777" w:rsidR="008E0B60" w:rsidRPr="00D47611" w:rsidRDefault="008E0B60" w:rsidP="008E0B60">
            <w:pPr>
              <w:ind w:firstLine="420"/>
              <w:rPr>
                <w:rFonts w:asciiTheme="minorEastAsia" w:hAnsiTheme="minorEastAsia" w:cstheme="minorEastAsia"/>
                <w:color w:val="FF0000"/>
                <w:szCs w:val="21"/>
              </w:rPr>
            </w:pPr>
            <w:r w:rsidRPr="00D47611">
              <w:rPr>
                <w:rFonts w:asciiTheme="minorEastAsia" w:hAnsiTheme="minorEastAsia" w:cstheme="minorEastAsia"/>
                <w:color w:val="FF0000"/>
                <w:szCs w:val="21"/>
              </w:rPr>
              <w:t>//</w:t>
            </w:r>
            <w:r w:rsidRPr="00D47611">
              <w:rPr>
                <w:rFonts w:asciiTheme="minorEastAsia" w:hAnsiTheme="minorEastAsia" w:cstheme="minorEastAsia" w:hint="eastAsia"/>
                <w:color w:val="FF0000"/>
                <w:szCs w:val="21"/>
              </w:rPr>
              <w:t>登录机器网卡M</w:t>
            </w:r>
            <w:r w:rsidRPr="00D47611">
              <w:rPr>
                <w:rFonts w:asciiTheme="minorEastAsia" w:hAnsiTheme="minorEastAsia" w:cstheme="minorEastAsia"/>
                <w:color w:val="FF0000"/>
                <w:szCs w:val="21"/>
              </w:rPr>
              <w:t>AC</w:t>
            </w:r>
            <w:r w:rsidRPr="00D47611">
              <w:rPr>
                <w:rFonts w:asciiTheme="minorEastAsia" w:hAnsiTheme="minorEastAsia" w:cstheme="minorEastAsia" w:hint="eastAsia"/>
                <w:color w:val="FF0000"/>
                <w:szCs w:val="21"/>
              </w:rPr>
              <w:t>地址(</w:t>
            </w:r>
            <w:r w:rsidRPr="00D47611">
              <w:rPr>
                <w:rFonts w:asciiTheme="minorEastAsia" w:hAnsiTheme="minorEastAsia" w:cstheme="minorEastAsia"/>
                <w:color w:val="FF0000"/>
                <w:szCs w:val="21"/>
              </w:rPr>
              <w:t>since API v1.5</w:t>
            </w:r>
            <w:r w:rsidR="00712CBE" w:rsidRPr="00D47611">
              <w:rPr>
                <w:rFonts w:asciiTheme="minorEastAsia" w:hAnsiTheme="minorEastAsia" w:cstheme="minorEastAsia"/>
                <w:color w:val="FF0000"/>
                <w:szCs w:val="21"/>
              </w:rPr>
              <w:t>,</w:t>
            </w:r>
            <w:r w:rsidR="00712CBE" w:rsidRPr="00D47611">
              <w:rPr>
                <w:rFonts w:asciiTheme="minorEastAsia" w:hAnsiTheme="minorEastAsia" w:cstheme="minorEastAsia" w:hint="eastAsia"/>
                <w:color w:val="FF0000"/>
                <w:szCs w:val="21"/>
              </w:rPr>
              <w:t>双重认证使用</w:t>
            </w:r>
            <w:r w:rsidRPr="00D47611">
              <w:rPr>
                <w:rFonts w:asciiTheme="minorEastAsia" w:hAnsiTheme="minorEastAsia" w:cstheme="minorEastAsia"/>
                <w:color w:val="FF0000"/>
                <w:szCs w:val="21"/>
              </w:rPr>
              <w:t>)</w:t>
            </w:r>
          </w:p>
          <w:p w14:paraId="61BB0079" w14:textId="77777777" w:rsidR="008E0B60" w:rsidRPr="00D47611" w:rsidRDefault="008E0B60" w:rsidP="008E0B60">
            <w:pPr>
              <w:ind w:firstLine="420"/>
              <w:rPr>
                <w:rFonts w:asciiTheme="minorEastAsia" w:hAnsiTheme="minorEastAsia" w:cstheme="minorEastAsia"/>
                <w:szCs w:val="21"/>
              </w:rPr>
            </w:pPr>
            <w:r w:rsidRPr="00D47611">
              <w:rPr>
                <w:rFonts w:asciiTheme="minorEastAsia" w:hAnsiTheme="minorEastAsia" w:cstheme="minorEastAsia"/>
                <w:color w:val="FF0000"/>
                <w:szCs w:val="21"/>
              </w:rPr>
              <w:t>MacAddress</w:t>
            </w:r>
          </w:p>
          <w:p w14:paraId="5E0DFFFE" w14:textId="77777777" w:rsidR="0022519B" w:rsidRPr="00D47611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  <w:t>// 错误信息</w:t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0885DC92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D47611">
              <w:rPr>
                <w:rFonts w:asciiTheme="minorEastAsia" w:hAnsiTheme="minorEastAsia" w:cstheme="minorEastAsia" w:hint="eastAsia"/>
                <w:szCs w:val="21"/>
              </w:rPr>
              <w:tab/>
              <w:t>ErrorDescription;</w:t>
            </w:r>
          </w:p>
          <w:p w14:paraId="5A228B8A" w14:textId="3A429650" w:rsidR="00DC3AEC" w:rsidRPr="00D47611" w:rsidRDefault="00DC3AEC" w:rsidP="00DC3AEC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</w:p>
        </w:tc>
      </w:tr>
    </w:tbl>
    <w:p w14:paraId="6B0011F0" w14:textId="77777777" w:rsidR="0022519B" w:rsidRDefault="0022519B">
      <w:pPr>
        <w:rPr>
          <w:rFonts w:ascii="新宋体" w:eastAsia="新宋体" w:hAnsi="新宋体"/>
          <w:sz w:val="19"/>
        </w:rPr>
      </w:pPr>
    </w:p>
    <w:p w14:paraId="7CBD10E8" w14:textId="77777777" w:rsidR="0022519B" w:rsidRPr="00FE6B5B" w:rsidRDefault="00520F21" w:rsidP="00FE6B5B">
      <w:pPr>
        <w:pStyle w:val="a8"/>
        <w:numPr>
          <w:ilvl w:val="0"/>
          <w:numId w:val="28"/>
        </w:numPr>
        <w:ind w:firstLineChars="0"/>
        <w:rPr>
          <w:rFonts w:ascii="Times New Roman" w:hAnsi="Times New Roman" w:cs="Times New Roman"/>
          <w:kern w:val="0"/>
          <w:szCs w:val="21"/>
        </w:rPr>
      </w:pPr>
      <w:r w:rsidRPr="00FE6B5B">
        <w:rPr>
          <w:rFonts w:ascii="Times New Roman" w:hAnsi="Times New Roman" w:cs="Times New Roman" w:hint="eastAsia"/>
          <w:kern w:val="0"/>
          <w:szCs w:val="21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:rsidRPr="00A8416C" w14:paraId="4D80E6AB" w14:textId="77777777" w:rsidTr="00A8416C">
        <w:tc>
          <w:tcPr>
            <w:tcW w:w="8522" w:type="dxa"/>
          </w:tcPr>
          <w:p w14:paraId="7C3E83B2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21"/>
              </w:rPr>
              <w:t>void OnRspUserLogin</w:t>
            </w:r>
          </w:p>
          <w:p w14:paraId="054F47C4" w14:textId="77777777" w:rsidR="0022519B" w:rsidRPr="00A8416C" w:rsidRDefault="00520F21">
            <w:pPr>
              <w:ind w:firstLineChars="300" w:firstLine="630"/>
              <w:rPr>
                <w:rFonts w:ascii="Times New Roman" w:hAnsi="Times New Roman" w:cs="Times New Roman"/>
                <w:kern w:val="0"/>
                <w:szCs w:val="21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21"/>
              </w:rPr>
              <w:t>(CStockRspInfoField *pRspInfo, int iRequestID, bool bIsLast);</w:t>
            </w:r>
          </w:p>
        </w:tc>
      </w:tr>
    </w:tbl>
    <w:p w14:paraId="651E1E5D" w14:textId="77777777" w:rsidR="0022519B" w:rsidRDefault="0022519B">
      <w:pPr>
        <w:rPr>
          <w:rFonts w:ascii="Times New Roman" w:hAnsi="Times New Roman" w:cs="Times New Roman"/>
          <w:kern w:val="0"/>
          <w:szCs w:val="21"/>
        </w:rPr>
      </w:pPr>
    </w:p>
    <w:p w14:paraId="4F7FB35F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宋体" w:eastAsia="宋体" w:cs="宋体" w:hint="eastAsia"/>
          <w:color w:val="000000"/>
          <w:kern w:val="0"/>
          <w:sz w:val="24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OnRspUserLogin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C8A8758" w14:textId="77777777" w:rsidTr="00A8416C">
        <w:tc>
          <w:tcPr>
            <w:tcW w:w="8522" w:type="dxa"/>
          </w:tcPr>
          <w:p w14:paraId="71111854" w14:textId="77777777" w:rsidR="0022519B" w:rsidRPr="00A8416C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新宋体" w:eastAsia="新宋体" w:hAnsi="新宋体" w:hint="eastAsia"/>
                <w:sz w:val="19"/>
              </w:rPr>
              <w:t xml:space="preserve"> </w:t>
            </w:r>
            <w:r>
              <w:rPr>
                <w:rFonts w:asciiTheme="minorEastAsia" w:hAnsiTheme="minorEastAsia" w:cstheme="minorEastAsia" w:hint="eastAsia"/>
                <w:szCs w:val="21"/>
              </w:rPr>
              <w:t xml:space="preserve">   </w:t>
            </w:r>
            <w:r w:rsidRPr="00A8416C">
              <w:rPr>
                <w:rFonts w:asciiTheme="minorEastAsia" w:hAnsiTheme="minorEastAsia" w:cstheme="minorEastAsia" w:hint="eastAsia"/>
                <w:szCs w:val="21"/>
              </w:rPr>
              <w:t>// 错误码</w:t>
            </w:r>
          </w:p>
          <w:p w14:paraId="37DF4008" w14:textId="77777777" w:rsidR="0022519B" w:rsidRPr="00A8416C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 w:rsidRPr="00A8416C">
              <w:rPr>
                <w:rFonts w:asciiTheme="minorEastAsia" w:hAnsiTheme="minorEastAsia" w:cstheme="minorEastAsia" w:hint="eastAsia"/>
                <w:szCs w:val="21"/>
              </w:rPr>
              <w:tab/>
              <w:t>TDAIntType</w:t>
            </w:r>
            <w:r w:rsidRPr="00A8416C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A8416C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A8416C">
              <w:rPr>
                <w:rFonts w:asciiTheme="minorEastAsia" w:hAnsiTheme="minorEastAsia" w:cstheme="minorEastAsia" w:hint="eastAsia"/>
                <w:szCs w:val="21"/>
              </w:rPr>
              <w:tab/>
              <w:t>ErrorID;</w:t>
            </w:r>
          </w:p>
          <w:p w14:paraId="0AA853F1" w14:textId="77777777" w:rsidR="0022519B" w:rsidRPr="00A8416C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 w:rsidRPr="00A8416C">
              <w:rPr>
                <w:rFonts w:asciiTheme="minorEastAsia" w:hAnsiTheme="minorEastAsia" w:cstheme="minorEastAsia" w:hint="eastAsia"/>
                <w:szCs w:val="21"/>
              </w:rPr>
              <w:tab/>
              <w:t>// 错误描述</w:t>
            </w:r>
            <w:r w:rsidRPr="00A8416C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A8416C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A8416C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A8416C"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76A900A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 w:rsidRPr="00A8416C"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A8416C">
              <w:rPr>
                <w:rFonts w:asciiTheme="minorEastAsia" w:hAnsiTheme="minorEastAsia" w:cstheme="minorEastAsia" w:hint="eastAsia"/>
                <w:szCs w:val="21"/>
              </w:rPr>
              <w:tab/>
              <w:t>ErrorMsg;</w:t>
            </w:r>
          </w:p>
        </w:tc>
      </w:tr>
    </w:tbl>
    <w:p w14:paraId="797706DE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664F72EC" w14:textId="77777777" w:rsidR="0022519B" w:rsidRDefault="00520F21">
      <w:pPr>
        <w:rPr>
          <w:rFonts w:ascii="宋体" w:eastAsia="宋体" w:cs="宋体"/>
          <w:color w:val="000000"/>
          <w:kern w:val="0"/>
          <w:sz w:val="24"/>
        </w:rPr>
      </w:pPr>
      <w:r>
        <w:rPr>
          <w:rFonts w:ascii="宋体" w:eastAsia="宋体" w:cs="宋体" w:hint="eastAsia"/>
          <w:color w:val="000000"/>
          <w:kern w:val="0"/>
          <w:sz w:val="24"/>
        </w:rPr>
        <w:lastRenderedPageBreak/>
        <w:t>错误码：</w:t>
      </w:r>
    </w:p>
    <w:tbl>
      <w:tblPr>
        <w:tblW w:w="841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616"/>
        <w:gridCol w:w="6798"/>
      </w:tblGrid>
      <w:tr w:rsidR="0022519B" w14:paraId="4C6F1A0F" w14:textId="77777777">
        <w:trPr>
          <w:trHeight w:val="270"/>
        </w:trPr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</w:tcPr>
          <w:p w14:paraId="10F8C6BE" w14:textId="77777777" w:rsidR="0022519B" w:rsidRDefault="00520F21">
            <w:pPr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登录错误码</w:t>
            </w:r>
          </w:p>
        </w:tc>
        <w:tc>
          <w:tcPr>
            <w:tcW w:w="6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9D9D9"/>
            <w:vAlign w:val="bottom"/>
          </w:tcPr>
          <w:p w14:paraId="32ED15EE" w14:textId="77777777" w:rsidR="0022519B" w:rsidRDefault="00520F21">
            <w:pPr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错误内容</w:t>
            </w:r>
          </w:p>
        </w:tc>
      </w:tr>
      <w:tr w:rsidR="0022519B" w14:paraId="153D1FB1" w14:textId="77777777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47A00B" w14:textId="77777777" w:rsidR="0022519B" w:rsidRDefault="00520F21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10001</w:t>
            </w:r>
          </w:p>
        </w:tc>
        <w:tc>
          <w:tcPr>
            <w:tcW w:w="6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1FD3A3BC" w14:textId="77777777" w:rsidR="0022519B" w:rsidRDefault="00520F21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用户名不正确</w:t>
            </w:r>
          </w:p>
        </w:tc>
      </w:tr>
      <w:tr w:rsidR="0022519B" w14:paraId="0FD4A59A" w14:textId="77777777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4F58C36" w14:textId="77777777" w:rsidR="0022519B" w:rsidRDefault="00520F21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10002</w:t>
            </w:r>
          </w:p>
        </w:tc>
        <w:tc>
          <w:tcPr>
            <w:tcW w:w="6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3B10D553" w14:textId="77777777" w:rsidR="0022519B" w:rsidRDefault="00520F21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登录密码错误</w:t>
            </w:r>
          </w:p>
        </w:tc>
      </w:tr>
      <w:tr w:rsidR="0022519B" w14:paraId="34CE740A" w14:textId="77777777" w:rsidTr="00C53C0E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E1AD41" w14:textId="77777777" w:rsidR="0022519B" w:rsidRDefault="00520F21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10003</w:t>
            </w:r>
          </w:p>
        </w:tc>
        <w:tc>
          <w:tcPr>
            <w:tcW w:w="6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4BC08C2D" w14:textId="77777777" w:rsidR="0022519B" w:rsidRDefault="00520F21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密码错误次数超限，用户已冻结，请联系客服解冻！</w:t>
            </w:r>
          </w:p>
        </w:tc>
      </w:tr>
      <w:tr w:rsidR="0022519B" w14:paraId="25F26035" w14:textId="77777777" w:rsidTr="00C53C0E">
        <w:trPr>
          <w:trHeight w:val="270"/>
        </w:trPr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F46675E" w14:textId="77777777" w:rsidR="0022519B" w:rsidRDefault="00520F21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10004</w:t>
            </w:r>
          </w:p>
        </w:tc>
        <w:tc>
          <w:tcPr>
            <w:tcW w:w="6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7AF862C7" w14:textId="77777777" w:rsidR="0022519B" w:rsidRDefault="00520F21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用户已被冻结，请联系客服解冻！</w:t>
            </w:r>
          </w:p>
        </w:tc>
      </w:tr>
      <w:tr w:rsidR="00C53C0E" w14:paraId="2ABC9AB8" w14:textId="77777777" w:rsidTr="00C53C0E">
        <w:trPr>
          <w:trHeight w:val="270"/>
        </w:trPr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E61AB17" w14:textId="77777777" w:rsidR="00C53C0E" w:rsidRPr="00C53C0E" w:rsidRDefault="00C53C0E">
            <w:pPr>
              <w:jc w:val="center"/>
              <w:rPr>
                <w:rFonts w:ascii="宋体" w:eastAsia="宋体" w:hAnsi="宋体" w:cs="宋体"/>
                <w:color w:val="FF0000"/>
                <w:kern w:val="0"/>
                <w:sz w:val="22"/>
                <w:szCs w:val="22"/>
              </w:rPr>
            </w:pPr>
            <w:r w:rsidRPr="00C53C0E">
              <w:rPr>
                <w:rFonts w:ascii="宋体" w:eastAsia="宋体" w:hAnsi="宋体" w:cs="宋体" w:hint="eastAsia"/>
                <w:color w:val="FF0000"/>
                <w:kern w:val="0"/>
                <w:sz w:val="22"/>
                <w:szCs w:val="22"/>
              </w:rPr>
              <w:t>1</w:t>
            </w:r>
            <w:r w:rsidRPr="00C53C0E">
              <w:rPr>
                <w:rFonts w:ascii="宋体" w:eastAsia="宋体" w:hAnsi="宋体" w:cs="宋体"/>
                <w:color w:val="FF0000"/>
                <w:kern w:val="0"/>
                <w:sz w:val="22"/>
                <w:szCs w:val="22"/>
              </w:rPr>
              <w:t>00</w:t>
            </w:r>
            <w:r>
              <w:rPr>
                <w:rFonts w:ascii="宋体" w:eastAsia="宋体" w:hAnsi="宋体" w:cs="宋体"/>
                <w:color w:val="FF0000"/>
                <w:kern w:val="0"/>
                <w:sz w:val="22"/>
                <w:szCs w:val="22"/>
              </w:rPr>
              <w:t>13</w:t>
            </w:r>
          </w:p>
        </w:tc>
        <w:tc>
          <w:tcPr>
            <w:tcW w:w="6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63ED8964" w14:textId="77777777" w:rsidR="00C53C0E" w:rsidRPr="00C53C0E" w:rsidRDefault="00C53C0E" w:rsidP="00C53C0E">
            <w:pPr>
              <w:rPr>
                <w:rFonts w:ascii="宋体" w:eastAsia="宋体" w:hAnsi="宋体" w:cs="宋体"/>
                <w:color w:val="FF0000"/>
                <w:kern w:val="0"/>
                <w:sz w:val="22"/>
                <w:szCs w:val="22"/>
              </w:rPr>
            </w:pPr>
            <w:r w:rsidRPr="00C53C0E">
              <w:rPr>
                <w:rFonts w:ascii="宋体" w:eastAsia="宋体" w:hAnsi="宋体" w:cs="宋体" w:hint="eastAsia"/>
                <w:color w:val="FF0000"/>
                <w:kern w:val="0"/>
                <w:sz w:val="22"/>
                <w:szCs w:val="22"/>
              </w:rPr>
              <w:t>授权码信息不正确，请确认</w:t>
            </w:r>
            <w:r w:rsidRPr="00C53C0E">
              <w:rPr>
                <w:rFonts w:asciiTheme="minorEastAsia" w:hAnsiTheme="minorEastAsia" w:cstheme="minorEastAsia" w:hint="eastAsia"/>
                <w:color w:val="FF0000"/>
                <w:szCs w:val="21"/>
              </w:rPr>
              <w:t>UserType，SoftwareName，SoftwareVersion，AuthorCode的值</w:t>
            </w:r>
          </w:p>
        </w:tc>
      </w:tr>
    </w:tbl>
    <w:p w14:paraId="20885312" w14:textId="77777777" w:rsidR="008B11A5" w:rsidRDefault="008B11A5">
      <w:pPr>
        <w:rPr>
          <w:rFonts w:ascii="宋体" w:eastAsia="宋体" w:cs="宋体"/>
          <w:color w:val="000000"/>
          <w:kern w:val="0"/>
          <w:sz w:val="24"/>
        </w:rPr>
      </w:pPr>
    </w:p>
    <w:p w14:paraId="28E7A54B" w14:textId="77777777" w:rsidR="008B11A5" w:rsidRDefault="008B11A5">
      <w:pPr>
        <w:rPr>
          <w:rFonts w:ascii="宋体" w:eastAsia="宋体" w:cs="宋体"/>
          <w:color w:val="000000"/>
          <w:kern w:val="0"/>
          <w:sz w:val="24"/>
        </w:rPr>
      </w:pPr>
    </w:p>
    <w:p w14:paraId="59BCFA39" w14:textId="77777777" w:rsidR="008B11A5" w:rsidRDefault="008B11A5" w:rsidP="008B11A5">
      <w:pPr>
        <w:rPr>
          <w:rFonts w:ascii="Times New Roman" w:hAnsi="Times New Roman" w:cs="Times New Roman"/>
          <w:kern w:val="0"/>
          <w:szCs w:val="21"/>
        </w:rPr>
      </w:pPr>
    </w:p>
    <w:p w14:paraId="41D83D97" w14:textId="77777777" w:rsidR="008B11A5" w:rsidRDefault="008B11A5" w:rsidP="00FE6B5B">
      <w:pPr>
        <w:pStyle w:val="a8"/>
        <w:numPr>
          <w:ilvl w:val="0"/>
          <w:numId w:val="28"/>
        </w:numPr>
        <w:ind w:firstLineChars="0"/>
        <w:rPr>
          <w:rFonts w:ascii="Times New Roman" w:hAnsi="Times New Roman" w:cs="Times New Roman"/>
          <w:kern w:val="0"/>
          <w:szCs w:val="21"/>
        </w:rPr>
      </w:pPr>
      <w:r w:rsidRPr="00FE6B5B">
        <w:rPr>
          <w:rFonts w:ascii="Times New Roman" w:hAnsi="Times New Roman" w:cs="Times New Roman" w:hint="eastAsia"/>
          <w:kern w:val="0"/>
          <w:szCs w:val="21"/>
        </w:rPr>
        <w:t>函数原型：</w:t>
      </w:r>
    </w:p>
    <w:p w14:paraId="1FBF9E60" w14:textId="77777777" w:rsidR="00FE6B5B" w:rsidRDefault="00FE6B5B" w:rsidP="00FE6B5B">
      <w:pPr>
        <w:rPr>
          <w:rFonts w:ascii="Times New Roman" w:hAnsi="Times New Roman" w:cs="Times New Roman"/>
          <w:kern w:val="0"/>
          <w:szCs w:val="21"/>
        </w:rPr>
      </w:pPr>
    </w:p>
    <w:p w14:paraId="152B9E85" w14:textId="77777777" w:rsidR="00FE6B5B" w:rsidRPr="00FE6B5B" w:rsidRDefault="00FE6B5B" w:rsidP="00FE6B5B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服务器端在判断到需要做双重认证时，会指示</w:t>
      </w:r>
      <w:r>
        <w:rPr>
          <w:rFonts w:ascii="Times New Roman" w:hAnsi="Times New Roman" w:cs="Times New Roman" w:hint="eastAsia"/>
          <w:kern w:val="0"/>
          <w:szCs w:val="21"/>
        </w:rPr>
        <w:t>API</w:t>
      </w:r>
      <w:r>
        <w:rPr>
          <w:rFonts w:ascii="Times New Roman" w:hAnsi="Times New Roman" w:cs="Times New Roman" w:hint="eastAsia"/>
          <w:kern w:val="0"/>
          <w:szCs w:val="21"/>
        </w:rPr>
        <w:t>回调此函数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8B11A5" w14:paraId="065A3FAF" w14:textId="77777777" w:rsidTr="00A8416C">
        <w:tc>
          <w:tcPr>
            <w:tcW w:w="8522" w:type="dxa"/>
          </w:tcPr>
          <w:p w14:paraId="456D1F65" w14:textId="77777777" w:rsidR="008B11A5" w:rsidRPr="00A8416C" w:rsidRDefault="008B11A5" w:rsidP="00D01062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 w:rsidRPr="00A8416C">
              <w:rPr>
                <w:rFonts w:ascii="Times New Roman" w:hAnsi="Times New Roman" w:cs="Times New Roman"/>
                <w:kern w:val="0"/>
                <w:szCs w:val="21"/>
              </w:rPr>
              <w:t>void OnRspNeedVerify(bool bFirstLogin, bool bHasSetQA)</w:t>
            </w:r>
            <w:r w:rsidRPr="00A8416C">
              <w:rPr>
                <w:rFonts w:ascii="Times New Roman" w:hAnsi="Times New Roman" w:cs="Times New Roman" w:hint="eastAsia"/>
                <w:kern w:val="0"/>
                <w:szCs w:val="21"/>
              </w:rPr>
              <w:t>;</w:t>
            </w:r>
          </w:p>
        </w:tc>
      </w:tr>
    </w:tbl>
    <w:p w14:paraId="4F49D5D2" w14:textId="77777777" w:rsidR="008B11A5" w:rsidRDefault="008B11A5" w:rsidP="008B11A5">
      <w:pPr>
        <w:rPr>
          <w:rFonts w:ascii="Times New Roman" w:hAnsi="Times New Roman" w:cs="Times New Roman"/>
          <w:kern w:val="0"/>
          <w:szCs w:val="21"/>
        </w:rPr>
      </w:pPr>
    </w:p>
    <w:p w14:paraId="5E9CAA6F" w14:textId="77777777" w:rsidR="008B11A5" w:rsidRDefault="008B11A5" w:rsidP="008B11A5">
      <w:pPr>
        <w:rPr>
          <w:rFonts w:ascii="新宋体" w:eastAsia="新宋体" w:hAnsi="新宋体"/>
          <w:sz w:val="19"/>
        </w:rPr>
      </w:pPr>
      <w:r>
        <w:rPr>
          <w:rFonts w:ascii="Times New Roman" w:hAnsi="Times New Roman" w:cs="Times New Roman" w:hint="eastAsia"/>
          <w:kern w:val="0"/>
          <w:szCs w:val="21"/>
        </w:rPr>
        <w:t>参数：</w:t>
      </w:r>
      <w:r w:rsidRPr="00231A12">
        <w:rPr>
          <w:rFonts w:ascii="Times New Roman" w:hAnsi="Times New Roman" w:cs="Times New Roman"/>
          <w:kern w:val="0"/>
          <w:szCs w:val="21"/>
        </w:rPr>
        <w:t>bFirstLogin</w:t>
      </w:r>
      <w:r>
        <w:rPr>
          <w:rFonts w:ascii="Times New Roman" w:hAnsi="Times New Roman" w:cs="Times New Roman" w:hint="eastAsia"/>
          <w:kern w:val="0"/>
          <w:szCs w:val="21"/>
        </w:rPr>
        <w:t xml:space="preserve">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8B11A5" w14:paraId="76133CD5" w14:textId="77777777" w:rsidTr="00A8416C">
        <w:tc>
          <w:tcPr>
            <w:tcW w:w="8522" w:type="dxa"/>
          </w:tcPr>
          <w:p w14:paraId="3B4359AA" w14:textId="77777777" w:rsidR="008B11A5" w:rsidRPr="00A8416C" w:rsidRDefault="008B11A5" w:rsidP="00C53C0E">
            <w:pPr>
              <w:ind w:firstLineChars="200" w:firstLine="380"/>
              <w:rPr>
                <w:rFonts w:ascii="Times New Roman" w:hAnsi="Times New Roman" w:cs="Times New Roman"/>
                <w:kern w:val="0"/>
                <w:szCs w:val="21"/>
              </w:rPr>
            </w:pPr>
            <w:r w:rsidRPr="00A8416C">
              <w:rPr>
                <w:rFonts w:ascii="新宋体" w:eastAsia="新宋体" w:hAnsi="新宋体" w:hint="eastAsia"/>
                <w:sz w:val="19"/>
              </w:rPr>
              <w:t>当设备(根据login消息中的</w:t>
            </w:r>
            <w:r w:rsidRPr="00A8416C">
              <w:rPr>
                <w:rFonts w:asciiTheme="minorEastAsia" w:hAnsiTheme="minorEastAsia" w:cstheme="minorEastAsia"/>
                <w:color w:val="FF0000"/>
                <w:szCs w:val="21"/>
              </w:rPr>
              <w:t>MacAddress</w:t>
            </w:r>
            <w:r w:rsidRPr="00A8416C">
              <w:rPr>
                <w:rFonts w:asciiTheme="minorEastAsia" w:hAnsiTheme="minorEastAsia" w:cstheme="minorEastAsia" w:hint="eastAsia"/>
                <w:szCs w:val="21"/>
              </w:rPr>
              <w:t>字段识别</w:t>
            </w:r>
            <w:r w:rsidRPr="00A8416C">
              <w:rPr>
                <w:rFonts w:ascii="新宋体" w:eastAsia="新宋体" w:hAnsi="新宋体"/>
                <w:sz w:val="19"/>
              </w:rPr>
              <w:t>)</w:t>
            </w:r>
            <w:r w:rsidRPr="00A8416C">
              <w:rPr>
                <w:rFonts w:ascii="新宋体" w:eastAsia="新宋体" w:hAnsi="新宋体" w:hint="eastAsia"/>
                <w:sz w:val="19"/>
              </w:rPr>
              <w:t>第一次登录交易前置时，</w:t>
            </w:r>
            <w:r w:rsidRPr="00A8416C">
              <w:rPr>
                <w:rFonts w:ascii="Times New Roman" w:hAnsi="Times New Roman" w:cs="Times New Roman"/>
                <w:kern w:val="0"/>
                <w:szCs w:val="21"/>
              </w:rPr>
              <w:t xml:space="preserve"> OnRspNeedVerify()</w:t>
            </w:r>
            <w:r w:rsidRPr="00A8416C">
              <w:rPr>
                <w:rFonts w:ascii="Times New Roman" w:hAnsi="Times New Roman" w:cs="Times New Roman" w:hint="eastAsia"/>
                <w:kern w:val="0"/>
                <w:szCs w:val="21"/>
              </w:rPr>
              <w:t>函数被回调，且</w:t>
            </w:r>
            <w:r w:rsidRPr="00A8416C">
              <w:rPr>
                <w:rFonts w:ascii="Times New Roman" w:hAnsi="Times New Roman" w:cs="Times New Roman"/>
                <w:kern w:val="0"/>
                <w:szCs w:val="21"/>
              </w:rPr>
              <w:t xml:space="preserve">bFirstLogin </w:t>
            </w:r>
            <w:r w:rsidRPr="00A8416C">
              <w:rPr>
                <w:rFonts w:ascii="Times New Roman" w:hAnsi="Times New Roman" w:cs="Times New Roman" w:hint="eastAsia"/>
                <w:kern w:val="0"/>
                <w:szCs w:val="21"/>
              </w:rPr>
              <w:t>的值为</w:t>
            </w:r>
            <w:r w:rsidRPr="00A8416C">
              <w:rPr>
                <w:rFonts w:ascii="Times New Roman" w:hAnsi="Times New Roman" w:cs="Times New Roman" w:hint="eastAsia"/>
                <w:kern w:val="0"/>
                <w:szCs w:val="21"/>
              </w:rPr>
              <w:t>t</w:t>
            </w:r>
            <w:r w:rsidRPr="00A8416C">
              <w:rPr>
                <w:rFonts w:ascii="Times New Roman" w:hAnsi="Times New Roman" w:cs="Times New Roman"/>
                <w:kern w:val="0"/>
                <w:szCs w:val="21"/>
              </w:rPr>
              <w:t>rue,</w:t>
            </w:r>
            <w:r w:rsidRPr="00A8416C">
              <w:rPr>
                <w:rFonts w:ascii="Times New Roman" w:hAnsi="Times New Roman" w:cs="Times New Roman" w:hint="eastAsia"/>
                <w:kern w:val="0"/>
                <w:szCs w:val="21"/>
              </w:rPr>
              <w:t>用户在回调函数中需调用</w:t>
            </w:r>
            <w:r w:rsidRPr="00A8416C">
              <w:rPr>
                <w:rFonts w:ascii="Times New Roman" w:hAnsi="Times New Roman" w:cs="Times New Roman"/>
                <w:kern w:val="0"/>
                <w:szCs w:val="21"/>
              </w:rPr>
              <w:t>ReqSetVerifyQA</w:t>
            </w:r>
            <w:r w:rsidRPr="00A8416C">
              <w:rPr>
                <w:rFonts w:ascii="Times New Roman" w:hAnsi="Times New Roman" w:cs="Times New Roman" w:hint="eastAsia"/>
                <w:kern w:val="0"/>
                <w:szCs w:val="21"/>
              </w:rPr>
              <w:t>(</w:t>
            </w:r>
            <w:r w:rsidRPr="00A8416C">
              <w:rPr>
                <w:rFonts w:ascii="Times New Roman" w:hAnsi="Times New Roman" w:cs="Times New Roman"/>
                <w:kern w:val="0"/>
                <w:szCs w:val="21"/>
              </w:rPr>
              <w:t>)</w:t>
            </w:r>
            <w:r w:rsidRPr="00A8416C">
              <w:rPr>
                <w:rFonts w:ascii="Times New Roman" w:hAnsi="Times New Roman" w:cs="Times New Roman" w:hint="eastAsia"/>
                <w:kern w:val="0"/>
                <w:szCs w:val="21"/>
              </w:rPr>
              <w:t>函数设置双重认证信息。</w:t>
            </w:r>
          </w:p>
          <w:p w14:paraId="21D39378" w14:textId="77777777" w:rsidR="008B11A5" w:rsidRPr="00A8416C" w:rsidRDefault="008B11A5" w:rsidP="00C53C0E">
            <w:pPr>
              <w:ind w:firstLineChars="200" w:firstLine="420"/>
              <w:rPr>
                <w:rFonts w:asciiTheme="minorEastAsia" w:hAnsiTheme="minorEastAsia" w:cstheme="minorEastAsia"/>
                <w:szCs w:val="21"/>
              </w:rPr>
            </w:pPr>
          </w:p>
          <w:p w14:paraId="4CCD2BB9" w14:textId="77777777" w:rsidR="008B11A5" w:rsidRPr="00A8416C" w:rsidRDefault="008B11A5" w:rsidP="00A8416C">
            <w:pPr>
              <w:ind w:firstLineChars="200" w:firstLine="380"/>
              <w:rPr>
                <w:rFonts w:ascii="Times New Roman" w:hAnsi="Times New Roman" w:cs="Times New Roman"/>
                <w:kern w:val="0"/>
                <w:szCs w:val="21"/>
              </w:rPr>
            </w:pPr>
            <w:r w:rsidRPr="00A8416C">
              <w:rPr>
                <w:rFonts w:ascii="新宋体" w:eastAsia="新宋体" w:hAnsi="新宋体" w:hint="eastAsia"/>
                <w:sz w:val="19"/>
              </w:rPr>
              <w:t>当设备(根据login消息中的</w:t>
            </w:r>
            <w:r w:rsidRPr="00A8416C">
              <w:rPr>
                <w:rFonts w:asciiTheme="minorEastAsia" w:hAnsiTheme="minorEastAsia" w:cstheme="minorEastAsia"/>
                <w:color w:val="FF0000"/>
                <w:szCs w:val="21"/>
              </w:rPr>
              <w:t>MacAddress</w:t>
            </w:r>
            <w:r w:rsidRPr="00A8416C">
              <w:rPr>
                <w:rFonts w:asciiTheme="minorEastAsia" w:hAnsiTheme="minorEastAsia" w:cstheme="minorEastAsia" w:hint="eastAsia"/>
                <w:szCs w:val="21"/>
              </w:rPr>
              <w:t>字段识别</w:t>
            </w:r>
            <w:r w:rsidRPr="00A8416C">
              <w:rPr>
                <w:rFonts w:ascii="新宋体" w:eastAsia="新宋体" w:hAnsi="新宋体"/>
                <w:sz w:val="19"/>
              </w:rPr>
              <w:t>)</w:t>
            </w:r>
            <w:r w:rsidRPr="00A8416C">
              <w:rPr>
                <w:rFonts w:ascii="新宋体" w:eastAsia="新宋体" w:hAnsi="新宋体" w:hint="eastAsia"/>
                <w:sz w:val="19"/>
              </w:rPr>
              <w:t>第一次以后登录交易前置时，</w:t>
            </w:r>
            <w:r w:rsidRPr="00A8416C">
              <w:rPr>
                <w:rFonts w:ascii="Times New Roman" w:hAnsi="Times New Roman" w:cs="Times New Roman"/>
                <w:kern w:val="0"/>
                <w:szCs w:val="21"/>
              </w:rPr>
              <w:t>OnRspNeedVerify()</w:t>
            </w:r>
            <w:r w:rsidRPr="00A8416C">
              <w:rPr>
                <w:rFonts w:ascii="Times New Roman" w:hAnsi="Times New Roman" w:cs="Times New Roman" w:hint="eastAsia"/>
                <w:kern w:val="0"/>
                <w:szCs w:val="21"/>
              </w:rPr>
              <w:t>函数不会被回调。</w:t>
            </w:r>
          </w:p>
        </w:tc>
      </w:tr>
    </w:tbl>
    <w:p w14:paraId="5B11B568" w14:textId="77777777" w:rsidR="008B11A5" w:rsidRDefault="008B11A5" w:rsidP="008B11A5">
      <w:pPr>
        <w:rPr>
          <w:rFonts w:ascii="宋体" w:eastAsia="宋体" w:cs="宋体"/>
          <w:color w:val="000000"/>
          <w:kern w:val="0"/>
          <w:sz w:val="24"/>
        </w:rPr>
      </w:pPr>
    </w:p>
    <w:p w14:paraId="516944B3" w14:textId="77777777" w:rsidR="00FE6B5B" w:rsidRPr="00E43304" w:rsidRDefault="00FE6B5B" w:rsidP="00FE6B5B">
      <w:pPr>
        <w:pStyle w:val="a8"/>
        <w:numPr>
          <w:ilvl w:val="0"/>
          <w:numId w:val="3"/>
        </w:numPr>
        <w:ind w:left="284" w:firstLineChars="0" w:hanging="284"/>
        <w:rPr>
          <w:rFonts w:ascii="Times New Roman" w:hAnsi="Times New Roman" w:cs="Times New Roman"/>
          <w:kern w:val="0"/>
          <w:szCs w:val="21"/>
        </w:rPr>
      </w:pPr>
      <w:r w:rsidRPr="007670F2">
        <w:rPr>
          <w:rFonts w:ascii="Times New Roman" w:hAnsi="Times New Roman" w:cs="Times New Roman" w:hint="eastAsia"/>
          <w:kern w:val="0"/>
          <w:szCs w:val="21"/>
        </w:rPr>
        <w:t>函数原型：</w:t>
      </w:r>
    </w:p>
    <w:p w14:paraId="4E7D72C6" w14:textId="77777777" w:rsidR="00FE6B5B" w:rsidRDefault="00FE6B5B" w:rsidP="00FE6B5B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在</w:t>
      </w:r>
      <w:r>
        <w:rPr>
          <w:rFonts w:ascii="Times New Roman" w:hAnsi="Times New Roman" w:cs="Times New Roman" w:hint="eastAsia"/>
          <w:kern w:val="0"/>
          <w:szCs w:val="21"/>
        </w:rPr>
        <w:t>OnRspUserLogin</w:t>
      </w:r>
      <w:r>
        <w:rPr>
          <w:rFonts w:ascii="Times New Roman" w:hAnsi="Times New Roman" w:cs="Times New Roman" w:hint="eastAsia"/>
          <w:kern w:val="0"/>
          <w:szCs w:val="21"/>
        </w:rPr>
        <w:t>指示成功登录回调后，该函数被回调，</w:t>
      </w:r>
      <w:r w:rsidR="00D01062" w:rsidRPr="00D01062">
        <w:rPr>
          <w:rFonts w:ascii="Times New Roman" w:hAnsi="Times New Roman" w:cs="Times New Roman"/>
          <w:kern w:val="0"/>
          <w:szCs w:val="21"/>
        </w:rPr>
        <w:t>CStockRspAccountField</w:t>
      </w:r>
      <w:r>
        <w:rPr>
          <w:rFonts w:ascii="Times New Roman" w:hAnsi="Times New Roman" w:cs="Times New Roman" w:hint="eastAsia"/>
          <w:kern w:val="0"/>
          <w:szCs w:val="21"/>
        </w:rPr>
        <w:t>结构体中返回每个币种对应的资金账号</w:t>
      </w:r>
    </w:p>
    <w:p w14:paraId="3DA8F769" w14:textId="77777777" w:rsidR="00FE6B5B" w:rsidRDefault="00FE6B5B" w:rsidP="00FE6B5B">
      <w:pPr>
        <w:rPr>
          <w:rFonts w:ascii="Times New Roman" w:hAnsi="Times New Roman" w:cs="Times New Roman"/>
          <w:kern w:val="0"/>
          <w:szCs w:val="21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FE6B5B" w14:paraId="25867066" w14:textId="77777777" w:rsidTr="000E56D1">
        <w:tc>
          <w:tcPr>
            <w:tcW w:w="8522" w:type="dxa"/>
          </w:tcPr>
          <w:p w14:paraId="16285D0D" w14:textId="77777777" w:rsidR="00FE6B5B" w:rsidRDefault="00D01062" w:rsidP="000E56D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 w:rsidRPr="00D01062">
              <w:rPr>
                <w:rFonts w:ascii="Times New Roman" w:hAnsi="Times New Roman" w:cs="Times New Roman"/>
                <w:kern w:val="0"/>
                <w:szCs w:val="21"/>
              </w:rPr>
              <w:t>void OnRspAccount(CStockRspAccountField *pRspAccount, CStockRspInfoField *pRspInfo, int iRequestID, bool bIsLast);</w:t>
            </w:r>
          </w:p>
        </w:tc>
      </w:tr>
    </w:tbl>
    <w:p w14:paraId="3192C722" w14:textId="77777777" w:rsidR="00FE6B5B" w:rsidRDefault="00FE6B5B" w:rsidP="00FE6B5B">
      <w:pPr>
        <w:rPr>
          <w:rFonts w:ascii="Times New Roman" w:hAnsi="Times New Roman" w:cs="Times New Roman"/>
          <w:kern w:val="0"/>
          <w:szCs w:val="21"/>
        </w:rPr>
      </w:pPr>
    </w:p>
    <w:p w14:paraId="66EE212A" w14:textId="77777777" w:rsidR="00FE6B5B" w:rsidRDefault="00FE6B5B" w:rsidP="00FE6B5B">
      <w:pPr>
        <w:rPr>
          <w:rFonts w:ascii="新宋体" w:eastAsia="新宋体" w:hAnsi="新宋体"/>
          <w:sz w:val="19"/>
        </w:rPr>
      </w:pPr>
      <w:r>
        <w:rPr>
          <w:rFonts w:ascii="Times New Roman" w:hAnsi="Times New Roman" w:cs="Times New Roman" w:hint="eastAsia"/>
          <w:kern w:val="0"/>
          <w:szCs w:val="21"/>
        </w:rPr>
        <w:t>参数：</w:t>
      </w:r>
      <w:r w:rsidRPr="007670F2">
        <w:rPr>
          <w:rFonts w:ascii="Times New Roman" w:hAnsi="Times New Roman" w:cs="Times New Roman"/>
          <w:kern w:val="0"/>
          <w:szCs w:val="21"/>
        </w:rPr>
        <w:t>pRspAccount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FE6B5B" w14:paraId="5FC2D85C" w14:textId="77777777" w:rsidTr="000E56D1">
        <w:tc>
          <w:tcPr>
            <w:tcW w:w="8522" w:type="dxa"/>
          </w:tcPr>
          <w:p w14:paraId="587B42D7" w14:textId="77777777" w:rsidR="00FE6B5B" w:rsidRDefault="00FE6B5B" w:rsidP="000E56D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// </w:t>
            </w:r>
            <w:r w:rsidRPr="007670F2">
              <w:rPr>
                <w:rFonts w:asciiTheme="minorEastAsia" w:hAnsiTheme="minorEastAsia" w:cstheme="minorEastAsia" w:hint="eastAsia"/>
                <w:szCs w:val="21"/>
              </w:rPr>
              <w:t>帐户币种</w:t>
            </w:r>
          </w:p>
          <w:p w14:paraId="0BC0123E" w14:textId="77777777" w:rsidR="00FE6B5B" w:rsidRDefault="00FE6B5B" w:rsidP="000E56D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urrencyNo</w:t>
            </w:r>
            <w:r>
              <w:rPr>
                <w:rFonts w:asciiTheme="minorEastAsia" w:hAnsiTheme="minorEastAsia" w:cstheme="minorEastAsia" w:hint="eastAsia"/>
                <w:szCs w:val="21"/>
              </w:rPr>
              <w:t>;</w:t>
            </w:r>
          </w:p>
          <w:p w14:paraId="628889B9" w14:textId="77777777" w:rsidR="00FE6B5B" w:rsidRDefault="00FE6B5B" w:rsidP="000E56D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// </w:t>
            </w:r>
            <w:r w:rsidRPr="00E43304">
              <w:rPr>
                <w:rFonts w:asciiTheme="minorEastAsia" w:hAnsiTheme="minorEastAsia" w:cstheme="minorEastAsia" w:hint="eastAsia"/>
                <w:szCs w:val="21"/>
              </w:rPr>
              <w:t>资金账号</w:t>
            </w:r>
          </w:p>
          <w:p w14:paraId="2B1856B3" w14:textId="77777777" w:rsidR="00FE6B5B" w:rsidRPr="00E43304" w:rsidRDefault="00FE6B5B" w:rsidP="000E56D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Pr="00E43304">
              <w:rPr>
                <w:rFonts w:asciiTheme="minorEastAsia" w:hAnsiTheme="minorEastAsia" w:cstheme="minorEastAsia"/>
                <w:szCs w:val="21"/>
              </w:rPr>
              <w:t>AccountNo</w:t>
            </w:r>
            <w:r>
              <w:rPr>
                <w:rFonts w:asciiTheme="minorEastAsia" w:hAnsiTheme="minorEastAsia" w:cstheme="minorEastAsia" w:hint="eastAsia"/>
                <w:szCs w:val="21"/>
              </w:rPr>
              <w:t>;</w:t>
            </w:r>
          </w:p>
        </w:tc>
      </w:tr>
    </w:tbl>
    <w:p w14:paraId="50F31843" w14:textId="77777777" w:rsidR="00FE6B5B" w:rsidRDefault="00FE6B5B" w:rsidP="00FE6B5B">
      <w:pPr>
        <w:rPr>
          <w:rFonts w:ascii="宋体" w:eastAsia="宋体" w:cs="宋体"/>
          <w:color w:val="000000"/>
          <w:kern w:val="0"/>
          <w:sz w:val="24"/>
        </w:rPr>
      </w:pPr>
    </w:p>
    <w:p w14:paraId="18F6B030" w14:textId="77777777" w:rsidR="008B11A5" w:rsidRPr="00FE6B5B" w:rsidRDefault="008B11A5" w:rsidP="00D01062">
      <w:pPr>
        <w:pStyle w:val="a8"/>
        <w:ind w:left="360" w:firstLineChars="0" w:firstLine="0"/>
        <w:rPr>
          <w:rFonts w:ascii="宋体" w:eastAsia="宋体" w:cs="宋体"/>
          <w:color w:val="000000"/>
          <w:kern w:val="0"/>
          <w:sz w:val="24"/>
        </w:rPr>
      </w:pPr>
    </w:p>
    <w:p w14:paraId="4AD1DFDA" w14:textId="77777777" w:rsidR="008B11A5" w:rsidRDefault="008B11A5" w:rsidP="008B11A5">
      <w:r>
        <w:br w:type="page"/>
      </w:r>
    </w:p>
    <w:p w14:paraId="708593CC" w14:textId="77777777" w:rsidR="0022519B" w:rsidRDefault="0022519B">
      <w:pPr>
        <w:rPr>
          <w:rFonts w:ascii="宋体" w:eastAsia="宋体" w:cs="宋体"/>
          <w:color w:val="000000"/>
          <w:kern w:val="0"/>
          <w:sz w:val="24"/>
        </w:rPr>
      </w:pPr>
    </w:p>
    <w:p w14:paraId="4F83DEA3" w14:textId="77777777" w:rsidR="0022519B" w:rsidRDefault="00520F21">
      <w:pPr>
        <w:pStyle w:val="3"/>
        <w:numPr>
          <w:ilvl w:val="2"/>
          <w:numId w:val="6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20" w:name="_Toc132104531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登出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 xml:space="preserve"> 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UserLogout/OnRspUserLogout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方法</w:t>
      </w:r>
      <w:bookmarkEnd w:id="20"/>
    </w:p>
    <w:p w14:paraId="1100F1DA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:rsidRPr="00A8416C" w14:paraId="4202D9ED" w14:textId="77777777" w:rsidTr="00A8416C">
        <w:tc>
          <w:tcPr>
            <w:tcW w:w="8522" w:type="dxa"/>
          </w:tcPr>
          <w:p w14:paraId="6C4AFB7B" w14:textId="77777777" w:rsidR="0022519B" w:rsidRPr="00A8416C" w:rsidRDefault="00520F21">
            <w:r w:rsidRPr="00A8416C">
              <w:rPr>
                <w:rFonts w:hint="eastAsia"/>
              </w:rPr>
              <w:t>bool ReqUserLogout</w:t>
            </w:r>
          </w:p>
          <w:p w14:paraId="139E7BDF" w14:textId="77777777" w:rsidR="0022519B" w:rsidRPr="00A8416C" w:rsidRDefault="00520F21">
            <w:pPr>
              <w:ind w:firstLineChars="300" w:firstLine="630"/>
            </w:pPr>
            <w:r w:rsidRPr="00A8416C">
              <w:rPr>
                <w:rFonts w:hint="eastAsia"/>
              </w:rPr>
              <w:t>(CStockReqUserLogoutField *pReqUserLogout, int iRequestID);</w:t>
            </w:r>
          </w:p>
        </w:tc>
      </w:tr>
    </w:tbl>
    <w:p w14:paraId="026F309E" w14:textId="77777777" w:rsidR="0022519B" w:rsidRDefault="0022519B"/>
    <w:p w14:paraId="7EA8D6DD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ReqUserLogout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:rsidRPr="00A8416C" w14:paraId="362CF8D0" w14:textId="77777777" w:rsidTr="00A8416C">
        <w:tc>
          <w:tcPr>
            <w:tcW w:w="8522" w:type="dxa"/>
          </w:tcPr>
          <w:p w14:paraId="2E47E8B4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用户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ID</w:t>
            </w:r>
          </w:p>
          <w:p w14:paraId="17B71B15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Id;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696B85D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资金账号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F2BA96B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AccountNo;</w:t>
            </w:r>
          </w:p>
          <w:p w14:paraId="090F3B5A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8649821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</w:p>
        </w:tc>
      </w:tr>
    </w:tbl>
    <w:p w14:paraId="765220B2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47BD4466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:rsidRPr="00A8416C" w14:paraId="4BC498CE" w14:textId="77777777" w:rsidTr="00A8416C">
        <w:tc>
          <w:tcPr>
            <w:tcW w:w="8522" w:type="dxa"/>
          </w:tcPr>
          <w:p w14:paraId="42F5E116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void OnRspUserLogout</w:t>
            </w:r>
          </w:p>
          <w:p w14:paraId="6DC8CF46" w14:textId="77777777" w:rsidR="0022519B" w:rsidRPr="00A8416C" w:rsidRDefault="00520F21">
            <w:pPr>
              <w:ind w:firstLineChars="300" w:firstLine="630"/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(CStockRspInfoField *pRspInfo, int iRequestID, bool bIsLast)</w:t>
            </w:r>
            <w:r w:rsidRPr="00A8416C">
              <w:rPr>
                <w:rFonts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5026F1B9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 xml:space="preserve"> </w:t>
      </w:r>
    </w:p>
    <w:p w14:paraId="01142CB7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OnRspUserLogout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:rsidRPr="00A8416C" w14:paraId="1A8F2E57" w14:textId="77777777" w:rsidTr="00A8416C">
        <w:tc>
          <w:tcPr>
            <w:tcW w:w="8522" w:type="dxa"/>
          </w:tcPr>
          <w:p w14:paraId="7E04082C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错误码</w:t>
            </w:r>
          </w:p>
          <w:p w14:paraId="7BBA79D1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ID;</w:t>
            </w:r>
          </w:p>
          <w:p w14:paraId="3BE039A4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错误描述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4102604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Msg;</w:t>
            </w:r>
          </w:p>
        </w:tc>
      </w:tr>
    </w:tbl>
    <w:p w14:paraId="01F16CA4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25E1896D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5861D6C4" w14:textId="77777777" w:rsidR="0022519B" w:rsidRDefault="00520F21">
      <w:pPr>
        <w:pStyle w:val="3"/>
        <w:numPr>
          <w:ilvl w:val="2"/>
          <w:numId w:val="6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21" w:name="_Toc132104532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修改密码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ReqPasswordUpdate/OnRspPasswordUpdate</w:t>
      </w:r>
      <w:bookmarkEnd w:id="21"/>
    </w:p>
    <w:p w14:paraId="3C790893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:rsidRPr="00A8416C" w14:paraId="73C36DEC" w14:textId="77777777" w:rsidTr="00A8416C">
        <w:tc>
          <w:tcPr>
            <w:tcW w:w="8522" w:type="dxa"/>
          </w:tcPr>
          <w:p w14:paraId="0A4AD469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bool ReqPasswordUpdate(CStockReqPasswordUpdateField *pReqPasswordUpdate, int iRequestID) = 0;</w:t>
            </w:r>
          </w:p>
        </w:tc>
      </w:tr>
    </w:tbl>
    <w:p w14:paraId="2B5CF644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2860482D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宋体" w:eastAsia="宋体" w:cs="宋体" w:hint="eastAsia"/>
          <w:kern w:val="0"/>
          <w:sz w:val="24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StockReqPasswordUpdate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:rsidRPr="00A8416C" w14:paraId="7993DB2B" w14:textId="77777777" w:rsidTr="00A8416C">
        <w:tc>
          <w:tcPr>
            <w:tcW w:w="8522" w:type="dxa"/>
          </w:tcPr>
          <w:p w14:paraId="10BDA60A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用户代码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697903E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Id;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F8586B9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用户原密码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08E25C6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ldPassword;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84BEA1B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用户新密码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360EB18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NewPassword;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827D707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B71032E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384BEA32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53645774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6C76E460" w14:textId="77777777" w:rsidTr="00A8416C">
        <w:tc>
          <w:tcPr>
            <w:tcW w:w="8522" w:type="dxa"/>
          </w:tcPr>
          <w:p w14:paraId="4B7BEE6F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void OnRspPasswordUpdate( CStockRspPasswordUpdateField *pRspPasswordUpdate, CStockRspInfoField  *pRspInfo, in</w:t>
            </w:r>
            <w:r w:rsidR="00A8416C"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t  iRequestID, bool  bIsLast)</w:t>
            </w:r>
          </w:p>
        </w:tc>
      </w:tr>
    </w:tbl>
    <w:p w14:paraId="28241EBA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0CBB961F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StockRspPasswordUpdate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:rsidRPr="00A8416C" w14:paraId="372D7812" w14:textId="77777777" w:rsidTr="00A8416C">
        <w:tc>
          <w:tcPr>
            <w:tcW w:w="8522" w:type="dxa"/>
          </w:tcPr>
          <w:p w14:paraId="137AE0DB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用户代码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C10F0DF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Id;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0F58782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用户原密码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65C60AA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ldPassword;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0F53CD0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用户新密码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B2AD659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NewPassword;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56DE58D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40C4E88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66641B03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296D1F14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StockRspInfoField 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:rsidRPr="00A8416C" w14:paraId="22725228" w14:textId="77777777" w:rsidTr="00A8416C">
        <w:tc>
          <w:tcPr>
            <w:tcW w:w="8522" w:type="dxa"/>
          </w:tcPr>
          <w:p w14:paraId="5A4E05B3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错误码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E3D9025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ID;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ACFDFC4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错误描述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3C833A7" w14:textId="77777777" w:rsidR="0022519B" w:rsidRPr="00A8416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Msg;</w:t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8416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16C67CC2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57ACE91B" w14:textId="77777777" w:rsidR="0022519B" w:rsidRDefault="00520F21">
      <w:pPr>
        <w:pStyle w:val="3"/>
        <w:numPr>
          <w:ilvl w:val="2"/>
          <w:numId w:val="6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22" w:name="_Toc132104533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报单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OrderInsert/OnRspOrderInsert</w:t>
      </w:r>
      <w:bookmarkEnd w:id="22"/>
    </w:p>
    <w:p w14:paraId="1F77875A" w14:textId="77777777" w:rsidR="006F6FFD" w:rsidRPr="006B3F4C" w:rsidRDefault="006F6FFD" w:rsidP="006F6FFD">
      <w:pPr>
        <w:pStyle w:val="a8"/>
        <w:ind w:firstLineChars="0" w:firstLine="0"/>
        <w:rPr>
          <w:rFonts w:ascii="Times New Roman" w:hAnsi="Times New Roman" w:cs="Times New Roman"/>
          <w:bCs/>
          <w:color w:val="FF0000"/>
          <w:kern w:val="0"/>
          <w:szCs w:val="32"/>
        </w:rPr>
      </w:pP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说明：</w:t>
      </w:r>
    </w:p>
    <w:p w14:paraId="479059AB" w14:textId="77777777" w:rsidR="006F6FFD" w:rsidRPr="006B3F4C" w:rsidRDefault="006F6FFD" w:rsidP="006F6FFD">
      <w:pPr>
        <w:pStyle w:val="a8"/>
        <w:ind w:firstLineChars="0" w:firstLine="0"/>
        <w:rPr>
          <w:rFonts w:ascii="Times New Roman" w:hAnsi="Times New Roman" w:cs="Times New Roman"/>
          <w:bCs/>
          <w:color w:val="FF0000"/>
          <w:kern w:val="0"/>
          <w:szCs w:val="32"/>
        </w:rPr>
      </w:pP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TDAStringType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ab/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ab/>
        <w:t>SystemNo;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ab/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ab/>
        <w:t xml:space="preserve">// 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系统编号</w:t>
      </w:r>
    </w:p>
    <w:p w14:paraId="07CCC406" w14:textId="77777777" w:rsidR="006F6FFD" w:rsidRPr="006B3F4C" w:rsidRDefault="006F6FFD" w:rsidP="006F6FFD">
      <w:pPr>
        <w:pStyle w:val="a8"/>
        <w:ind w:firstLineChars="0" w:firstLine="0"/>
        <w:rPr>
          <w:rFonts w:ascii="Times New Roman" w:hAnsi="Times New Roman" w:cs="Times New Roman"/>
          <w:bCs/>
          <w:color w:val="FF0000"/>
          <w:kern w:val="0"/>
          <w:szCs w:val="32"/>
        </w:rPr>
      </w:pP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TDAStringType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ab/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ab/>
        <w:t>LocalNo;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ab/>
        <w:t xml:space="preserve">        // 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本地编号</w:t>
      </w:r>
    </w:p>
    <w:p w14:paraId="5588D7EB" w14:textId="77777777" w:rsidR="006F6FFD" w:rsidRPr="006B3F4C" w:rsidRDefault="006F6FFD" w:rsidP="006F6FFD">
      <w:pPr>
        <w:pStyle w:val="a8"/>
        <w:ind w:firstLineChars="0" w:firstLine="0"/>
        <w:rPr>
          <w:rFonts w:ascii="Times New Roman" w:hAnsi="Times New Roman" w:cs="Times New Roman"/>
          <w:bCs/>
          <w:color w:val="FF0000"/>
          <w:kern w:val="0"/>
          <w:szCs w:val="32"/>
        </w:rPr>
      </w:pP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TDAStringType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ab/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ab/>
        <w:t>OrderNo;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ab/>
      </w:r>
      <w:r w:rsidRPr="006B3F4C">
        <w:rPr>
          <w:rFonts w:ascii="Times New Roman" w:hAnsi="Times New Roman" w:cs="Times New Roman"/>
          <w:bCs/>
          <w:color w:val="FF0000"/>
          <w:kern w:val="0"/>
          <w:szCs w:val="32"/>
        </w:rPr>
        <w:tab/>
      </w:r>
      <w:r w:rsidRPr="006B3F4C">
        <w:rPr>
          <w:rFonts w:ascii="Times New Roman" w:hAnsi="Times New Roman" w:cs="Times New Roman"/>
          <w:bCs/>
          <w:color w:val="FF0000"/>
          <w:kern w:val="0"/>
          <w:szCs w:val="32"/>
        </w:rPr>
        <w:tab/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 xml:space="preserve">// 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定单号</w:t>
      </w:r>
    </w:p>
    <w:p w14:paraId="7DD045FB" w14:textId="77777777" w:rsidR="006F6FFD" w:rsidRPr="006B3F4C" w:rsidRDefault="006F6FFD" w:rsidP="006F6FFD">
      <w:pPr>
        <w:pStyle w:val="a8"/>
        <w:ind w:firstLineChars="0" w:firstLine="0"/>
        <w:rPr>
          <w:rFonts w:ascii="Times New Roman" w:hAnsi="Times New Roman" w:cs="Times New Roman"/>
          <w:bCs/>
          <w:color w:val="FF0000"/>
          <w:kern w:val="0"/>
          <w:szCs w:val="32"/>
        </w:rPr>
      </w:pPr>
    </w:p>
    <w:p w14:paraId="3A19B8CD" w14:textId="77777777" w:rsidR="006F6FFD" w:rsidRPr="006B3F4C" w:rsidRDefault="006F6FFD" w:rsidP="006F6FFD">
      <w:pPr>
        <w:pStyle w:val="a8"/>
        <w:ind w:firstLineChars="0" w:firstLine="0"/>
        <w:rPr>
          <w:rFonts w:ascii="Times New Roman" w:hAnsi="Times New Roman" w:cs="Times New Roman"/>
          <w:bCs/>
          <w:color w:val="FF0000"/>
          <w:kern w:val="0"/>
          <w:szCs w:val="32"/>
        </w:rPr>
      </w:pP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LocalNo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是使用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API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的程序给的订单号</w:t>
      </w:r>
      <w:r>
        <w:rPr>
          <w:rFonts w:ascii="Times New Roman" w:hAnsi="Times New Roman" w:cs="Times New Roman" w:hint="eastAsia"/>
          <w:bCs/>
          <w:color w:val="FF0000"/>
          <w:kern w:val="0"/>
          <w:szCs w:val="32"/>
        </w:rPr>
        <w:t>,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相当于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CTP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里面的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orderref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，当日内最好不要重复</w:t>
      </w:r>
    </w:p>
    <w:p w14:paraId="07D36BD0" w14:textId="77777777" w:rsidR="006F6FFD" w:rsidRPr="006B3F4C" w:rsidRDefault="006F6FFD" w:rsidP="006F6FFD">
      <w:pPr>
        <w:pStyle w:val="a8"/>
        <w:ind w:firstLineChars="0" w:firstLine="0"/>
        <w:rPr>
          <w:rFonts w:ascii="Times New Roman" w:hAnsi="Times New Roman" w:cs="Times New Roman"/>
          <w:bCs/>
          <w:color w:val="FF0000"/>
          <w:kern w:val="0"/>
          <w:szCs w:val="32"/>
        </w:rPr>
      </w:pP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SystemNo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是直达系统给的订单号；</w:t>
      </w:r>
    </w:p>
    <w:p w14:paraId="54DBCE26" w14:textId="77777777" w:rsidR="006F6FFD" w:rsidRPr="006B3F4C" w:rsidRDefault="006F6FFD" w:rsidP="006F6FFD">
      <w:pPr>
        <w:pStyle w:val="a8"/>
        <w:ind w:firstLineChars="0" w:firstLine="0"/>
        <w:rPr>
          <w:rFonts w:ascii="Times New Roman" w:hAnsi="Times New Roman" w:cs="Times New Roman"/>
          <w:bCs/>
          <w:color w:val="FF0000"/>
          <w:kern w:val="0"/>
          <w:szCs w:val="32"/>
        </w:rPr>
      </w:pP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OrderNo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是交易所给的订单号，相当于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CTP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里面的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OrderSysID</w:t>
      </w:r>
    </w:p>
    <w:p w14:paraId="0F805B81" w14:textId="77777777" w:rsidR="006F6FFD" w:rsidRPr="006F6FFD" w:rsidRDefault="006F6FFD" w:rsidP="006F6FFD"/>
    <w:p w14:paraId="4A431338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F086D26" w14:textId="77777777" w:rsidTr="00FE3BAC">
        <w:tc>
          <w:tcPr>
            <w:tcW w:w="8522" w:type="dxa"/>
          </w:tcPr>
          <w:p w14:paraId="0A451D65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bool ReqOrderInsert</w:t>
            </w:r>
          </w:p>
          <w:p w14:paraId="18855B33" w14:textId="77777777" w:rsidR="0022519B" w:rsidRDefault="00520F21">
            <w:pPr>
              <w:ind w:firstLineChars="300" w:firstLine="630"/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(CStockReqOrderInsertField *pReq</w:t>
            </w:r>
            <w:r w:rsidR="00FE3BAC"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OrderInsert, int iRequestID)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</w:tc>
      </w:tr>
    </w:tbl>
    <w:p w14:paraId="1150186F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48C614B1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宋体" w:eastAsia="宋体" w:cs="宋体" w:hint="eastAsia"/>
          <w:kern w:val="0"/>
          <w:sz w:val="24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ReqOrderInsert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D838CA9" w14:textId="77777777" w:rsidTr="00324A9A">
        <w:tc>
          <w:tcPr>
            <w:tcW w:w="8522" w:type="dxa"/>
          </w:tcPr>
          <w:p w14:paraId="7214B73E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用户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ID</w:t>
            </w:r>
          </w:p>
          <w:p w14:paraId="1FC6C9C6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Id;</w:t>
            </w:r>
          </w:p>
          <w:p w14:paraId="28377B56" w14:textId="77777777" w:rsidR="0022519B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//</w:t>
            </w:r>
            <w:r w:rsidR="00FE6B5B">
              <w:rPr>
                <w:rFonts w:ascii="Times New Roman" w:hAnsi="Times New Roman" w:cs="Times New Roman"/>
                <w:kern w:val="0"/>
                <w:szCs w:val="32"/>
              </w:rPr>
              <w:t xml:space="preserve"> </w:t>
            </w:r>
            <w:r w:rsidR="00FE6B5B">
              <w:rPr>
                <w:rFonts w:ascii="Times New Roman" w:hAnsi="Times New Roman" w:cs="Times New Roman" w:hint="eastAsia"/>
                <w:kern w:val="0"/>
                <w:szCs w:val="32"/>
              </w:rPr>
              <w:t>资金账号</w:t>
            </w:r>
            <w:r w:rsidR="00FE6B5B" w:rsidRPr="00562B39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(</w:t>
            </w:r>
            <w:r w:rsidR="00FE6B5B" w:rsidRPr="00562B39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一个用户可以有多个币种的资金，所以会有多个资金账号，下单需指定</w:t>
            </w:r>
            <w:r w:rsidR="00FE6B5B" w:rsidRPr="00562B39"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)</w:t>
            </w:r>
          </w:p>
          <w:p w14:paraId="738353E0" w14:textId="77777777" w:rsidR="00FE6B5B" w:rsidRPr="00FE3BAC" w:rsidRDefault="00FE6B5B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请参照登录成功后的回调函数</w:t>
            </w:r>
            <w:r w:rsidRPr="00E43304"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OnRspAccount</w:t>
            </w:r>
            <w:r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的说明</w:t>
            </w:r>
          </w:p>
          <w:p w14:paraId="1035BD14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AccountNo;</w:t>
            </w:r>
          </w:p>
          <w:p w14:paraId="78A34FC0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本地编号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C376E64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LocalNo;</w:t>
            </w:r>
          </w:p>
          <w:p w14:paraId="6592ACB2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交易所代码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6F8159C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Code;</w:t>
            </w:r>
          </w:p>
          <w:p w14:paraId="3661DF8F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合约代码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3CA3B47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324A9A" w:rsidRPr="00324A9A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ontractCod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6050F3D3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买还是卖：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1=buy 2=sell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CA6C81C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324A9A" w:rsidRPr="00324A9A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BidAskFlag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4557A793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//</w:t>
            </w:r>
            <w:r w:rsidR="000778A3" w:rsidRPr="000778A3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卖空时使用</w:t>
            </w:r>
            <w:r w:rsidR="004E4293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,</w:t>
            </w:r>
            <w:r w:rsidRPr="000778A3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1=</w:t>
            </w:r>
            <w:r w:rsidRPr="000778A3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开仓</w:t>
            </w:r>
            <w:r w:rsidR="004E4293"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;</w:t>
            </w:r>
            <w:r w:rsidRPr="000778A3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2=</w:t>
            </w:r>
            <w:r w:rsidRPr="000778A3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平仓</w:t>
            </w:r>
            <w:r w:rsidR="004E4293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,</w:t>
            </w:r>
            <w:r w:rsidR="000778A3" w:rsidRPr="000778A3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同时和订单的买卖方向相反</w:t>
            </w:r>
            <w:r w:rsidR="00324A9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。非卖空时，</w:t>
            </w:r>
            <w:r w:rsidR="00324A9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0</w:t>
            </w:r>
            <w:r w:rsidR="00324A9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或不设置值</w:t>
            </w:r>
          </w:p>
          <w:p w14:paraId="4EC47E3B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324A9A" w:rsidRPr="00324A9A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penCloseFlag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632B7061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下单数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4831601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324A9A" w:rsidRPr="00324A9A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Qty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03EFD2E6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下单价格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27A6D51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rderPrice;</w:t>
            </w:r>
          </w:p>
          <w:p w14:paraId="4DC072E6" w14:textId="77777777" w:rsidR="00336D7E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定单类型：</w:t>
            </w:r>
            <w:r w:rsidR="00336D7E" w:rsidRPr="00336D7E"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(from v1.12)</w:t>
            </w:r>
          </w:p>
          <w:p w14:paraId="6B04BD6A" w14:textId="77777777" w:rsidR="00336D7E" w:rsidRPr="00336D7E" w:rsidRDefault="00336D7E" w:rsidP="00336D7E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ind w:firstLine="435"/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 w:rsidRPr="00336D7E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美股：</w:t>
            </w: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1=</w:t>
            </w: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限价单</w:t>
            </w:r>
          </w:p>
          <w:p w14:paraId="2FE37FDF" w14:textId="77777777" w:rsidR="00336D7E" w:rsidRPr="00336D7E" w:rsidRDefault="00336D7E" w:rsidP="00336D7E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ind w:firstLine="435"/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 xml:space="preserve">// </w:t>
            </w: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港股：</w:t>
            </w: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5=</w:t>
            </w: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竞价限价盘</w:t>
            </w: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; 6=</w:t>
            </w: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竞价盘</w:t>
            </w: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; 7=</w:t>
            </w: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增强限价</w:t>
            </w: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;8=</w:t>
            </w: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特别限价盘</w:t>
            </w:r>
          </w:p>
          <w:p w14:paraId="45AD6B4C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324A9A" w:rsidRPr="00324A9A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28FA21EB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触发价格</w:t>
            </w:r>
            <w:r w:rsidR="00324A9A">
              <w:rPr>
                <w:rFonts w:ascii="Times New Roman" w:hAnsi="Times New Roman" w:cs="Times New Roman"/>
                <w:kern w:val="0"/>
                <w:szCs w:val="32"/>
              </w:rPr>
              <w:t>(</w:t>
            </w:r>
            <w:r w:rsidR="00324A9A">
              <w:rPr>
                <w:rFonts w:ascii="Times New Roman" w:hAnsi="Times New Roman" w:cs="Times New Roman" w:hint="eastAsia"/>
                <w:kern w:val="0"/>
                <w:szCs w:val="32"/>
              </w:rPr>
              <w:t>股票中未使用</w:t>
            </w:r>
            <w:r w:rsidR="00324A9A">
              <w:rPr>
                <w:rFonts w:ascii="Times New Roman" w:hAnsi="Times New Roman" w:cs="Times New Roman"/>
                <w:kern w:val="0"/>
                <w:szCs w:val="32"/>
              </w:rPr>
              <w:t>)</w:t>
            </w:r>
          </w:p>
          <w:p w14:paraId="1EF41003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riggerPrice;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416FC30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有效日期（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1=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当日有效）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0D580A6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324A9A" w:rsidRPr="00324A9A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IF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29B53786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lastRenderedPageBreak/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策略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ID</w:t>
            </w:r>
            <w:r w:rsidR="00324A9A">
              <w:rPr>
                <w:rFonts w:ascii="Times New Roman" w:hAnsi="Times New Roman" w:cs="Times New Roman"/>
                <w:kern w:val="0"/>
                <w:szCs w:val="32"/>
              </w:rPr>
              <w:t>(</w:t>
            </w:r>
            <w:r w:rsidR="00324A9A">
              <w:rPr>
                <w:rFonts w:ascii="Times New Roman" w:hAnsi="Times New Roman" w:cs="Times New Roman" w:hint="eastAsia"/>
                <w:kern w:val="0"/>
                <w:szCs w:val="32"/>
              </w:rPr>
              <w:t>股票中未使用</w:t>
            </w:r>
            <w:r w:rsidR="00324A9A">
              <w:rPr>
                <w:rFonts w:ascii="Times New Roman" w:hAnsi="Times New Roman" w:cs="Times New Roman"/>
                <w:kern w:val="0"/>
                <w:szCs w:val="32"/>
              </w:rPr>
              <w:t>)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81FD3A4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trategyId;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8070AC0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显示委托量</w:t>
            </w:r>
            <w:r w:rsidR="004E4293">
              <w:rPr>
                <w:rFonts w:ascii="Times New Roman" w:hAnsi="Times New Roman" w:cs="Times New Roman" w:hint="eastAsia"/>
                <w:kern w:val="0"/>
                <w:szCs w:val="32"/>
              </w:rPr>
              <w:t>，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必须小于委托量</w:t>
            </w:r>
            <w:r w:rsidR="004E4293">
              <w:rPr>
                <w:rFonts w:ascii="Times New Roman" w:hAnsi="Times New Roman" w:cs="Times New Roman"/>
                <w:kern w:val="0"/>
                <w:szCs w:val="32"/>
              </w:rPr>
              <w:t>(</w:t>
            </w:r>
            <w:r w:rsidR="004E4293">
              <w:rPr>
                <w:rFonts w:ascii="Times New Roman" w:hAnsi="Times New Roman" w:cs="Times New Roman" w:hint="eastAsia"/>
                <w:kern w:val="0"/>
                <w:szCs w:val="32"/>
              </w:rPr>
              <w:t>股票中未使用</w:t>
            </w:r>
            <w:r w:rsidR="004E4293">
              <w:rPr>
                <w:rFonts w:ascii="Times New Roman" w:hAnsi="Times New Roman" w:cs="Times New Roman"/>
                <w:kern w:val="0"/>
                <w:szCs w:val="32"/>
              </w:rPr>
              <w:t>)</w:t>
            </w:r>
          </w:p>
          <w:p w14:paraId="71344F39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MaxShow;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ED037FD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最小成交量</w:t>
            </w:r>
            <w:r w:rsidR="004E4293">
              <w:rPr>
                <w:rFonts w:ascii="Times New Roman" w:hAnsi="Times New Roman" w:cs="Times New Roman"/>
                <w:kern w:val="0"/>
                <w:szCs w:val="32"/>
              </w:rPr>
              <w:t>(</w:t>
            </w:r>
            <w:r w:rsidR="004E4293">
              <w:rPr>
                <w:rFonts w:ascii="Times New Roman" w:hAnsi="Times New Roman" w:cs="Times New Roman" w:hint="eastAsia"/>
                <w:kern w:val="0"/>
                <w:szCs w:val="32"/>
              </w:rPr>
              <w:t>股票中未使用</w:t>
            </w:r>
            <w:r w:rsidR="004E4293">
              <w:rPr>
                <w:rFonts w:ascii="Times New Roman" w:hAnsi="Times New Roman" w:cs="Times New Roman"/>
                <w:kern w:val="0"/>
                <w:szCs w:val="32"/>
              </w:rPr>
              <w:t>)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500CF89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MinQty;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B268087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D0867DC" w14:textId="1EFBE607" w:rsidR="0022519B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</w:p>
          <w:p w14:paraId="6F1D9900" w14:textId="7BB22B3A" w:rsidR="006F2079" w:rsidRDefault="006F2079" w:rsidP="006F2079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ind w:firstLineChars="200" w:firstLine="420"/>
              <w:rPr>
                <w:rFonts w:ascii="Times New Roman" w:hAnsi="Times New Roman" w:cs="Times New Roman"/>
                <w:kern w:val="0"/>
                <w:szCs w:val="32"/>
              </w:rPr>
            </w:pPr>
            <w:r w:rsidRPr="006F2079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6F2079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6F2079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6F2079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6F2079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6F2079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6F2079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6F2079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1AB80C62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21BFCF0A" w14:textId="77777777" w:rsidR="007A5691" w:rsidRDefault="007A5691">
      <w:pPr>
        <w:rPr>
          <w:rFonts w:ascii="Times New Roman" w:hAnsi="Times New Roman" w:cs="Times New Roman"/>
          <w:bCs/>
          <w:kern w:val="0"/>
          <w:szCs w:val="32"/>
        </w:rPr>
      </w:pPr>
    </w:p>
    <w:p w14:paraId="56767864" w14:textId="77777777" w:rsidR="007A5691" w:rsidRPr="006B3F4C" w:rsidRDefault="007A5691" w:rsidP="007A5691">
      <w:pPr>
        <w:pStyle w:val="a8"/>
        <w:ind w:firstLineChars="0" w:firstLine="0"/>
        <w:rPr>
          <w:rFonts w:ascii="Times New Roman" w:hAnsi="Times New Roman" w:cs="Times New Roman"/>
          <w:bCs/>
          <w:color w:val="FF0000"/>
          <w:kern w:val="0"/>
          <w:szCs w:val="32"/>
        </w:rPr>
      </w:pP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说明：</w:t>
      </w:r>
    </w:p>
    <w:p w14:paraId="19F5724A" w14:textId="77777777" w:rsidR="007A5691" w:rsidRPr="002941A9" w:rsidRDefault="007A5691" w:rsidP="007A5691">
      <w:pPr>
        <w:rPr>
          <w:rFonts w:ascii="Times New Roman" w:hAnsi="Times New Roman" w:cs="Times New Roman"/>
          <w:color w:val="FF0000"/>
          <w:kern w:val="0"/>
          <w:szCs w:val="32"/>
        </w:rPr>
      </w:pPr>
      <w:r w:rsidRPr="002941A9">
        <w:rPr>
          <w:rFonts w:ascii="Times New Roman" w:hAnsi="Times New Roman" w:cs="Times New Roman" w:hint="eastAsia"/>
          <w:color w:val="FF0000"/>
          <w:kern w:val="0"/>
          <w:szCs w:val="32"/>
        </w:rPr>
        <w:t>API</w:t>
      </w:r>
      <w:r w:rsidRPr="002941A9">
        <w:rPr>
          <w:rFonts w:ascii="Times New Roman" w:hAnsi="Times New Roman" w:cs="Times New Roman" w:hint="eastAsia"/>
          <w:color w:val="FF0000"/>
          <w:kern w:val="0"/>
          <w:szCs w:val="32"/>
        </w:rPr>
        <w:t>用户下单后，</w:t>
      </w:r>
      <w:r w:rsidRPr="002941A9">
        <w:rPr>
          <w:rFonts w:ascii="Times New Roman" w:hAnsi="Times New Roman" w:cs="Times New Roman" w:hint="eastAsia"/>
          <w:color w:val="FF0000"/>
          <w:kern w:val="0"/>
          <w:szCs w:val="32"/>
        </w:rPr>
        <w:t>OnRspOrderInsert</w:t>
      </w:r>
      <w:r w:rsidRPr="002941A9">
        <w:rPr>
          <w:rFonts w:ascii="Times New Roman" w:hAnsi="Times New Roman" w:cs="Times New Roman"/>
          <w:color w:val="FF0000"/>
          <w:kern w:val="0"/>
          <w:szCs w:val="32"/>
        </w:rPr>
        <w:t>()</w:t>
      </w:r>
      <w:r w:rsidRPr="002941A9">
        <w:rPr>
          <w:rFonts w:ascii="Times New Roman" w:hAnsi="Times New Roman" w:cs="Times New Roman" w:hint="eastAsia"/>
          <w:color w:val="FF0000"/>
          <w:kern w:val="0"/>
          <w:szCs w:val="32"/>
        </w:rPr>
        <w:t>函数会被回调两次：</w:t>
      </w:r>
    </w:p>
    <w:p w14:paraId="782E522D" w14:textId="77777777" w:rsidR="007A5691" w:rsidRPr="002941A9" w:rsidRDefault="007A5691" w:rsidP="007A5691">
      <w:pPr>
        <w:pStyle w:val="a8"/>
        <w:numPr>
          <w:ilvl w:val="0"/>
          <w:numId w:val="27"/>
        </w:numPr>
        <w:ind w:firstLineChars="0"/>
        <w:rPr>
          <w:rFonts w:ascii="Times New Roman" w:hAnsi="Times New Roman" w:cs="Times New Roman"/>
          <w:color w:val="FF0000"/>
          <w:kern w:val="0"/>
          <w:szCs w:val="32"/>
        </w:rPr>
      </w:pPr>
      <w:r w:rsidRPr="002941A9">
        <w:rPr>
          <w:rFonts w:ascii="Times New Roman" w:hAnsi="Times New Roman" w:cs="Times New Roman" w:hint="eastAsia"/>
          <w:color w:val="FF0000"/>
          <w:kern w:val="0"/>
          <w:szCs w:val="32"/>
        </w:rPr>
        <w:t>第一次回调返回直达系统给这笔订单指定的系统号</w:t>
      </w:r>
      <w:r w:rsidRPr="002941A9">
        <w:rPr>
          <w:rFonts w:ascii="Times New Roman" w:hAnsi="Times New Roman" w:cs="Times New Roman" w:hint="eastAsia"/>
          <w:color w:val="FF0000"/>
          <w:kern w:val="0"/>
          <w:szCs w:val="32"/>
        </w:rPr>
        <w:t>SystemNo</w:t>
      </w:r>
      <w:r w:rsidRPr="002941A9">
        <w:rPr>
          <w:rFonts w:ascii="Times New Roman" w:hAnsi="Times New Roman" w:cs="Times New Roman" w:hint="eastAsia"/>
          <w:color w:val="FF0000"/>
          <w:kern w:val="0"/>
          <w:szCs w:val="32"/>
        </w:rPr>
        <w:t>，表明直达系统收到并确认这笔订单。</w:t>
      </w:r>
    </w:p>
    <w:p w14:paraId="24138BA0" w14:textId="77777777" w:rsidR="007A5691" w:rsidRPr="002941A9" w:rsidRDefault="007A5691" w:rsidP="007A5691">
      <w:pPr>
        <w:pStyle w:val="a8"/>
        <w:numPr>
          <w:ilvl w:val="0"/>
          <w:numId w:val="27"/>
        </w:numPr>
        <w:ind w:firstLineChars="0"/>
        <w:rPr>
          <w:rFonts w:ascii="Times New Roman" w:hAnsi="Times New Roman" w:cs="Times New Roman"/>
          <w:bCs/>
          <w:color w:val="FF0000"/>
          <w:kern w:val="0"/>
          <w:szCs w:val="32"/>
        </w:rPr>
      </w:pPr>
      <w:r w:rsidRPr="002941A9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第二次回调返回交易所的反馈的订单号</w:t>
      </w:r>
      <w:r w:rsidRPr="002941A9">
        <w:rPr>
          <w:rFonts w:ascii="Times New Roman" w:hAnsi="Times New Roman" w:cs="Times New Roman" w:hint="eastAsia"/>
          <w:color w:val="FF0000"/>
          <w:kern w:val="0"/>
          <w:szCs w:val="32"/>
        </w:rPr>
        <w:t>OrderNo</w:t>
      </w:r>
      <w:r w:rsidRPr="002941A9">
        <w:rPr>
          <w:rFonts w:ascii="Times New Roman" w:hAnsi="Times New Roman" w:cs="Times New Roman"/>
          <w:color w:val="FF0000"/>
          <w:kern w:val="0"/>
          <w:szCs w:val="32"/>
        </w:rPr>
        <w:t>(</w:t>
      </w:r>
      <w:r w:rsidRPr="002941A9">
        <w:rPr>
          <w:rFonts w:ascii="Times New Roman" w:hAnsi="Times New Roman" w:cs="Times New Roman" w:hint="eastAsia"/>
          <w:color w:val="FF0000"/>
          <w:kern w:val="0"/>
          <w:szCs w:val="32"/>
        </w:rPr>
        <w:t>如果一切正常</w:t>
      </w:r>
      <w:r w:rsidRPr="002941A9">
        <w:rPr>
          <w:rFonts w:ascii="Times New Roman" w:hAnsi="Times New Roman" w:cs="Times New Roman"/>
          <w:color w:val="FF0000"/>
          <w:kern w:val="0"/>
          <w:szCs w:val="32"/>
        </w:rPr>
        <w:t>)</w:t>
      </w:r>
      <w:r>
        <w:rPr>
          <w:rFonts w:ascii="Times New Roman" w:hAnsi="Times New Roman" w:cs="Times New Roman"/>
          <w:color w:val="FF0000"/>
          <w:kern w:val="0"/>
          <w:szCs w:val="32"/>
        </w:rPr>
        <w:t>。</w:t>
      </w:r>
      <w:r w:rsidRPr="002941A9">
        <w:rPr>
          <w:rFonts w:ascii="Times New Roman" w:hAnsi="Times New Roman" w:cs="Times New Roman" w:hint="eastAsia"/>
          <w:color w:val="FF0000"/>
          <w:kern w:val="0"/>
          <w:szCs w:val="32"/>
        </w:rPr>
        <w:t>通常资金不足等情况发生时，不会有订单号，因为订单指令没有向交易所发送。</w:t>
      </w:r>
    </w:p>
    <w:p w14:paraId="1CE03598" w14:textId="77777777" w:rsidR="007A5691" w:rsidRPr="007A5691" w:rsidRDefault="007A5691">
      <w:pPr>
        <w:rPr>
          <w:rFonts w:ascii="Times New Roman" w:hAnsi="Times New Roman" w:cs="Times New Roman"/>
          <w:bCs/>
          <w:kern w:val="0"/>
          <w:szCs w:val="32"/>
        </w:rPr>
      </w:pPr>
    </w:p>
    <w:p w14:paraId="6074D219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:rsidRPr="00FE3BAC" w14:paraId="0C706AD1" w14:textId="77777777" w:rsidTr="00FE3BAC">
        <w:tc>
          <w:tcPr>
            <w:tcW w:w="8522" w:type="dxa"/>
          </w:tcPr>
          <w:p w14:paraId="7CACE6AA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void OnRspOrderInsert</w:t>
            </w:r>
          </w:p>
          <w:p w14:paraId="101A02F1" w14:textId="77777777" w:rsidR="0022519B" w:rsidRPr="00FE3BAC" w:rsidRDefault="00520F21">
            <w:pPr>
              <w:ind w:firstLineChars="300" w:firstLine="630"/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(CStockRspOrderInsertField *pRspOrderInsert,</w:t>
            </w:r>
          </w:p>
          <w:p w14:paraId="50EFA2B4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     CStockRspInfoField *pRspInfo,</w:t>
            </w:r>
          </w:p>
          <w:p w14:paraId="1441B45A" w14:textId="77777777" w:rsidR="0022519B" w:rsidRPr="00FE3BAC" w:rsidRDefault="00520F21">
            <w:pPr>
              <w:ind w:firstLineChars="300" w:firstLine="630"/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int iRequestID, </w:t>
            </w:r>
          </w:p>
          <w:p w14:paraId="37B095D2" w14:textId="77777777" w:rsidR="0022519B" w:rsidRPr="00FE3BAC" w:rsidRDefault="00520F21">
            <w:pPr>
              <w:ind w:firstLineChars="300" w:firstLine="630"/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bool bIsLast);</w:t>
            </w:r>
          </w:p>
        </w:tc>
      </w:tr>
    </w:tbl>
    <w:p w14:paraId="4FBE7904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593564EB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StockRspOrderInsertField </w:t>
      </w:r>
    </w:p>
    <w:tbl>
      <w:tblPr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6089F9F9" w14:textId="77777777" w:rsidTr="00FE3BAC"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D7CBC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用户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ID</w:t>
            </w:r>
          </w:p>
          <w:p w14:paraId="335731AF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Id;</w:t>
            </w:r>
          </w:p>
          <w:p w14:paraId="3319C3F1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资金账号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E7EC552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AccountNo;</w:t>
            </w:r>
          </w:p>
          <w:p w14:paraId="6064D3A6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系统编号</w:t>
            </w:r>
          </w:p>
          <w:p w14:paraId="171860B2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ystemNo;</w:t>
            </w:r>
          </w:p>
          <w:p w14:paraId="1D425AE4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本地编号</w:t>
            </w:r>
          </w:p>
          <w:p w14:paraId="15A5A895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LocalNo;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F41281C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定单号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1AC74B1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rderNo;</w:t>
            </w:r>
          </w:p>
          <w:p w14:paraId="60057ED1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交易所代码</w:t>
            </w:r>
          </w:p>
          <w:p w14:paraId="4DDF13EE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Code;</w:t>
            </w:r>
          </w:p>
          <w:p w14:paraId="020C82E8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合约代码</w:t>
            </w:r>
          </w:p>
          <w:p w14:paraId="3506B1E8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1D1B41" w:rsidRPr="001D1B41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ontractCod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5CE3F0E4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买还是卖：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1=buy 2=sell</w:t>
            </w:r>
          </w:p>
          <w:p w14:paraId="2F9D42FB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1D1B41" w:rsidRPr="001D1B41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BidAskFlag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3F1F5D18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下单数</w:t>
            </w:r>
          </w:p>
          <w:p w14:paraId="31432741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1D1B41" w:rsidRPr="001D1B41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Qty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7845B1AA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lastRenderedPageBreak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下单价格</w:t>
            </w:r>
          </w:p>
          <w:p w14:paraId="24BDCAC9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rderPrice;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0193698" w14:textId="77777777" w:rsidR="00336D7E" w:rsidRPr="00336D7E" w:rsidRDefault="00520F21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定单类型：</w:t>
            </w:r>
            <w:r w:rsidR="00336D7E"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(f</w:t>
            </w:r>
            <w:r w:rsidR="00336D7E" w:rsidRPr="00336D7E"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rom v1.12</w:t>
            </w:r>
            <w:r w:rsidR="00336D7E"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)</w:t>
            </w:r>
          </w:p>
          <w:p w14:paraId="02503A31" w14:textId="77777777" w:rsidR="0022519B" w:rsidRPr="00336D7E" w:rsidRDefault="00336D7E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/</w:t>
            </w:r>
            <w:r w:rsidRPr="00336D7E"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 xml:space="preserve">/ </w:t>
            </w: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美股：</w:t>
            </w:r>
            <w:r w:rsidR="00520F21"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1=</w:t>
            </w:r>
            <w:r w:rsidR="00520F21"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限价单</w:t>
            </w:r>
          </w:p>
          <w:p w14:paraId="5AD51C87" w14:textId="77777777" w:rsidR="00336D7E" w:rsidRPr="00336D7E" w:rsidRDefault="00336D7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336D7E"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 xml:space="preserve">// </w:t>
            </w: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港股：</w:t>
            </w: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5=</w:t>
            </w: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竞价限价盘</w:t>
            </w: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;</w:t>
            </w:r>
            <w:r w:rsidRPr="00336D7E">
              <w:rPr>
                <w:rFonts w:hint="eastAsia"/>
                <w:color w:val="FF0000"/>
              </w:rPr>
              <w:t xml:space="preserve"> </w:t>
            </w: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6=</w:t>
            </w: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竞价盘</w:t>
            </w: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;</w:t>
            </w:r>
            <w:r w:rsidRPr="00336D7E">
              <w:rPr>
                <w:rFonts w:hint="eastAsia"/>
                <w:color w:val="FF0000"/>
              </w:rPr>
              <w:t xml:space="preserve"> </w:t>
            </w: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7=</w:t>
            </w: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增强限价</w:t>
            </w: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;8=</w:t>
            </w: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特别限价盘</w:t>
            </w:r>
          </w:p>
          <w:p w14:paraId="3CB43FC3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1D1B41" w:rsidRPr="001D1B41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69FEE8B7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下单日期</w:t>
            </w:r>
          </w:p>
          <w:p w14:paraId="73329C41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rderDate;</w:t>
            </w:r>
          </w:p>
          <w:p w14:paraId="77A15967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下单时间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3EFC4ED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rderTime;</w:t>
            </w:r>
          </w:p>
          <w:p w14:paraId="206258FE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错误代码</w:t>
            </w:r>
            <w:r w:rsidR="00551FB9" w:rsidRPr="00551FB9">
              <w:rPr>
                <w:rFonts w:ascii="Times New Roman" w:hAnsi="Times New Roman" w:cs="Times New Roman" w:hint="eastAsia"/>
                <w:kern w:val="0"/>
                <w:szCs w:val="32"/>
              </w:rPr>
              <w:t>(</w:t>
            </w:r>
            <w:r w:rsidR="00551FB9" w:rsidRPr="00551FB9">
              <w:rPr>
                <w:rFonts w:ascii="Times New Roman" w:hAnsi="Times New Roman" w:cs="Times New Roman" w:hint="eastAsia"/>
                <w:kern w:val="0"/>
                <w:szCs w:val="32"/>
              </w:rPr>
              <w:t>保留，未使用</w:t>
            </w:r>
            <w:r w:rsidR="00551FB9" w:rsidRPr="00551FB9"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</w:p>
          <w:p w14:paraId="77FCD825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Code;</w:t>
            </w:r>
          </w:p>
          <w:p w14:paraId="39FCF568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订单状态（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2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：已排队；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3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：部分成交；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4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：完全成交；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5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：已撤余单；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6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：已撤单；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7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：指令失败；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8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：待送出；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9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：待更改；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A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：待撤单）</w:t>
            </w:r>
          </w:p>
          <w:p w14:paraId="385F7B43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rderState;</w:t>
            </w:r>
          </w:p>
          <w:p w14:paraId="42088312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撤单的用户</w:t>
            </w:r>
            <w:r w:rsidR="007A5691">
              <w:rPr>
                <w:rFonts w:ascii="Times New Roman" w:hAnsi="Times New Roman" w:cs="Times New Roman" w:hint="eastAsia"/>
                <w:kern w:val="0"/>
                <w:szCs w:val="32"/>
              </w:rPr>
              <w:t>ID</w:t>
            </w:r>
          </w:p>
          <w:p w14:paraId="5B991930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ancelUserId;</w:t>
            </w:r>
          </w:p>
          <w:p w14:paraId="1B682380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触发价格</w:t>
            </w:r>
          </w:p>
          <w:p w14:paraId="0526AFE8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riggerPrice;</w:t>
            </w:r>
          </w:p>
          <w:p w14:paraId="383718EB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有效日期</w:t>
            </w: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（</w:t>
            </w: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1=</w:t>
            </w:r>
            <w:r w:rsidRPr="00336D7E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当日有效）</w:t>
            </w:r>
          </w:p>
          <w:p w14:paraId="34C3CDB5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1D1B41" w:rsidRPr="001D1B41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IF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56B76687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="001D1B41" w:rsidRPr="000778A3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卖空时使用</w:t>
            </w:r>
            <w:r w:rsidR="001D1B41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,</w:t>
            </w:r>
            <w:r w:rsidR="001D1B41" w:rsidRPr="000778A3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1=</w:t>
            </w:r>
            <w:r w:rsidR="001D1B41" w:rsidRPr="000778A3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开仓</w:t>
            </w:r>
            <w:r w:rsidR="001D1B41"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;</w:t>
            </w:r>
            <w:r w:rsidR="001D1B41" w:rsidRPr="000778A3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2=</w:t>
            </w:r>
            <w:r w:rsidR="001D1B41" w:rsidRPr="000778A3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平仓</w:t>
            </w:r>
            <w:r w:rsidR="001D1B41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,</w:t>
            </w:r>
            <w:r w:rsidR="001D1B41" w:rsidRPr="000778A3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同时和订单的买卖方向相反</w:t>
            </w:r>
            <w:r w:rsidR="001D1B41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。非卖空时，</w:t>
            </w:r>
            <w:r w:rsidR="001D1B41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0</w:t>
            </w:r>
            <w:r w:rsidR="001D1B41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或不设置值</w:t>
            </w:r>
          </w:p>
          <w:p w14:paraId="54E537B6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1D1B41" w:rsidRPr="001D1B41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penCloseFlag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789725D1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策略</w:t>
            </w:r>
            <w:r w:rsidR="001D1B41">
              <w:rPr>
                <w:rFonts w:ascii="Times New Roman" w:hAnsi="Times New Roman" w:cs="Times New Roman" w:hint="eastAsia"/>
                <w:kern w:val="0"/>
                <w:szCs w:val="32"/>
              </w:rPr>
              <w:t>ID</w:t>
            </w:r>
            <w:r w:rsidR="001D1B41">
              <w:rPr>
                <w:rFonts w:ascii="Times New Roman" w:hAnsi="Times New Roman" w:cs="Times New Roman"/>
                <w:kern w:val="0"/>
                <w:szCs w:val="32"/>
              </w:rPr>
              <w:t>(</w:t>
            </w:r>
            <w:r w:rsidR="001D1B41">
              <w:rPr>
                <w:rFonts w:ascii="Times New Roman" w:hAnsi="Times New Roman" w:cs="Times New Roman" w:hint="eastAsia"/>
                <w:kern w:val="0"/>
                <w:szCs w:val="32"/>
              </w:rPr>
              <w:t>股票中未使用</w:t>
            </w:r>
            <w:r w:rsidR="001D1B41">
              <w:rPr>
                <w:rFonts w:ascii="Times New Roman" w:hAnsi="Times New Roman" w:cs="Times New Roman"/>
                <w:kern w:val="0"/>
                <w:szCs w:val="32"/>
              </w:rPr>
              <w:t>)</w:t>
            </w:r>
          </w:p>
          <w:p w14:paraId="5992C7EC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trategyId;</w:t>
            </w:r>
          </w:p>
          <w:p w14:paraId="6F0C9275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显示委托量</w:t>
            </w:r>
            <w:r w:rsidR="001D1B41">
              <w:rPr>
                <w:rFonts w:ascii="Times New Roman" w:hAnsi="Times New Roman" w:cs="Times New Roman" w:hint="eastAsia"/>
                <w:kern w:val="0"/>
                <w:szCs w:val="32"/>
              </w:rPr>
              <w:t>，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必须小于委托量</w:t>
            </w:r>
            <w:r w:rsidR="001D1B41">
              <w:rPr>
                <w:rFonts w:ascii="Times New Roman" w:hAnsi="Times New Roman" w:cs="Times New Roman"/>
                <w:kern w:val="0"/>
                <w:szCs w:val="32"/>
              </w:rPr>
              <w:t>(</w:t>
            </w:r>
            <w:r w:rsidR="001D1B41">
              <w:rPr>
                <w:rFonts w:ascii="Times New Roman" w:hAnsi="Times New Roman" w:cs="Times New Roman" w:hint="eastAsia"/>
                <w:kern w:val="0"/>
                <w:szCs w:val="32"/>
              </w:rPr>
              <w:t>股票中未使用</w:t>
            </w:r>
            <w:r w:rsidR="001D1B41">
              <w:rPr>
                <w:rFonts w:ascii="Times New Roman" w:hAnsi="Times New Roman" w:cs="Times New Roman"/>
                <w:kern w:val="0"/>
                <w:szCs w:val="32"/>
              </w:rPr>
              <w:t>)</w:t>
            </w:r>
          </w:p>
          <w:p w14:paraId="505B77A8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MaxShow;</w:t>
            </w:r>
          </w:p>
          <w:p w14:paraId="600A4A43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最小成交量</w:t>
            </w:r>
            <w:r w:rsidR="001D1B41">
              <w:rPr>
                <w:rFonts w:ascii="Times New Roman" w:hAnsi="Times New Roman" w:cs="Times New Roman"/>
                <w:kern w:val="0"/>
                <w:szCs w:val="32"/>
              </w:rPr>
              <w:t>(</w:t>
            </w:r>
            <w:r w:rsidR="001D1B41">
              <w:rPr>
                <w:rFonts w:ascii="Times New Roman" w:hAnsi="Times New Roman" w:cs="Times New Roman" w:hint="eastAsia"/>
                <w:kern w:val="0"/>
                <w:szCs w:val="32"/>
              </w:rPr>
              <w:t>股票中未使用</w:t>
            </w:r>
            <w:r w:rsidR="001D1B41">
              <w:rPr>
                <w:rFonts w:ascii="Times New Roman" w:hAnsi="Times New Roman" w:cs="Times New Roman"/>
                <w:kern w:val="0"/>
                <w:szCs w:val="32"/>
              </w:rPr>
              <w:t>)</w:t>
            </w:r>
          </w:p>
          <w:p w14:paraId="05CFCB34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MinQty; </w:t>
            </w:r>
          </w:p>
          <w:p w14:paraId="0FB33BB9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交易所返回时间</w:t>
            </w:r>
          </w:p>
          <w:p w14:paraId="6A06D3AA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Time;</w:t>
            </w:r>
          </w:p>
          <w:p w14:paraId="22F30816" w14:textId="77777777" w:rsidR="0022519B" w:rsidRDefault="0022519B">
            <w:pPr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2847B853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62770D16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StockRspInfo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:rsidRPr="00FE3BAC" w14:paraId="33CE0A42" w14:textId="77777777" w:rsidTr="00FE3BAC">
        <w:tc>
          <w:tcPr>
            <w:tcW w:w="8522" w:type="dxa"/>
          </w:tcPr>
          <w:p w14:paraId="0C3DE308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错误码</w:t>
            </w:r>
            <w:r w:rsidR="00551FB9" w:rsidRPr="00551FB9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(</w:t>
            </w:r>
            <w:r w:rsidR="00551FB9" w:rsidRPr="00551FB9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用来判断报单成功或失败</w:t>
            </w:r>
            <w:r w:rsidR="00551FB9" w:rsidRPr="00551FB9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)</w:t>
            </w:r>
          </w:p>
          <w:p w14:paraId="3D3B5BCF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ID;</w:t>
            </w:r>
          </w:p>
          <w:p w14:paraId="293DECFE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错误描述</w:t>
            </w:r>
          </w:p>
          <w:p w14:paraId="47B9891D" w14:textId="77777777" w:rsidR="0022519B" w:rsidRPr="00FE3BAC" w:rsidRDefault="00520F21" w:rsidP="007A569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Msg;</w:t>
            </w:r>
          </w:p>
        </w:tc>
      </w:tr>
    </w:tbl>
    <w:p w14:paraId="026C4EF6" w14:textId="77777777" w:rsidR="0022519B" w:rsidRDefault="0022519B"/>
    <w:p w14:paraId="101DE3B3" w14:textId="77777777" w:rsidR="0022519B" w:rsidRDefault="00520F21">
      <w:r>
        <w:rPr>
          <w:rFonts w:hint="eastAsia"/>
        </w:rPr>
        <w:t>错误码</w:t>
      </w:r>
    </w:p>
    <w:tbl>
      <w:tblPr>
        <w:tblW w:w="893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080"/>
        <w:gridCol w:w="6851"/>
      </w:tblGrid>
      <w:tr w:rsidR="0022519B" w14:paraId="6010CD99" w14:textId="77777777">
        <w:trPr>
          <w:trHeight w:val="270"/>
        </w:trPr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</w:tcPr>
          <w:p w14:paraId="65B50393" w14:textId="77777777" w:rsidR="0022519B" w:rsidRDefault="00520F21">
            <w:pPr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系统号错误码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9D9D9"/>
            <w:vAlign w:val="bottom"/>
          </w:tcPr>
          <w:p w14:paraId="6C56FC0F" w14:textId="77777777" w:rsidR="0022519B" w:rsidRDefault="00520F21">
            <w:pPr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错误内容</w:t>
            </w:r>
          </w:p>
        </w:tc>
      </w:tr>
      <w:tr w:rsidR="0022519B" w14:paraId="48473D06" w14:textId="77777777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FAC540C" w14:textId="77777777" w:rsidR="0022519B" w:rsidRDefault="00520F21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05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11215F07" w14:textId="77777777" w:rsidR="0022519B" w:rsidRDefault="00520F21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系统号生成失败</w:t>
            </w:r>
          </w:p>
        </w:tc>
      </w:tr>
    </w:tbl>
    <w:p w14:paraId="6FFCF2D5" w14:textId="77777777" w:rsidR="0022519B" w:rsidRDefault="0022519B"/>
    <w:p w14:paraId="55FCC58C" w14:textId="77777777" w:rsidR="007A5691" w:rsidRDefault="007A5691">
      <w:r>
        <w:br w:type="page"/>
      </w:r>
    </w:p>
    <w:p w14:paraId="5D33628D" w14:textId="77777777" w:rsidR="007A5691" w:rsidRDefault="007A5691"/>
    <w:p w14:paraId="17589B22" w14:textId="77777777" w:rsidR="007A5691" w:rsidRDefault="007A5691" w:rsidP="007A5691">
      <w:pPr>
        <w:rPr>
          <w:rFonts w:ascii="Times New Roman" w:hAnsi="Times New Roman" w:cs="Times New Roman"/>
          <w:bCs/>
          <w:kern w:val="0"/>
          <w:szCs w:val="32"/>
        </w:rPr>
      </w:pPr>
    </w:p>
    <w:p w14:paraId="3D442E02" w14:textId="77777777" w:rsidR="007A5691" w:rsidRDefault="007A5691" w:rsidP="007A5691">
      <w:r>
        <w:rPr>
          <w:rFonts w:hint="eastAsia"/>
        </w:rPr>
        <w:t>下单错误码</w:t>
      </w:r>
    </w:p>
    <w:tbl>
      <w:tblPr>
        <w:tblW w:w="893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080"/>
        <w:gridCol w:w="6851"/>
      </w:tblGrid>
      <w:tr w:rsidR="007A5691" w14:paraId="168395BA" w14:textId="77777777" w:rsidTr="004656AE">
        <w:trPr>
          <w:trHeight w:val="270"/>
        </w:trPr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</w:tcPr>
          <w:p w14:paraId="7BA5E794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下单错误码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9D9D9"/>
            <w:vAlign w:val="bottom"/>
          </w:tcPr>
          <w:p w14:paraId="26B20557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错误内容</w:t>
            </w:r>
          </w:p>
        </w:tc>
      </w:tr>
      <w:tr w:rsidR="007A5691" w14:paraId="75765EB1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113C01C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00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7DBDCD35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下单失败</w:t>
            </w:r>
          </w:p>
        </w:tc>
      </w:tr>
      <w:tr w:rsidR="007A5691" w14:paraId="35DA3BB4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91B90A1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01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118852B9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资金不足</w:t>
            </w:r>
          </w:p>
        </w:tc>
      </w:tr>
      <w:tr w:rsidR="007A5691" w14:paraId="015F029C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0314096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02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4C8765F3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交易服务器未连接</w:t>
            </w:r>
          </w:p>
        </w:tc>
      </w:tr>
      <w:tr w:rsidR="007A5691" w14:paraId="4DE9E52F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4F3BA4B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03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053E9BC1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您已被禁止交易，请联系客服解禁</w:t>
            </w:r>
          </w:p>
        </w:tc>
      </w:tr>
      <w:tr w:rsidR="007A5691" w14:paraId="7AB1FB09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10A28C3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04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1DCA7332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下单被拒绝</w:t>
            </w:r>
          </w:p>
        </w:tc>
      </w:tr>
      <w:tr w:rsidR="007A5691" w14:paraId="4EA2FD08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8F8791D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05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0F4B164B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系统号生成失败</w:t>
            </w:r>
          </w:p>
        </w:tc>
      </w:tr>
      <w:tr w:rsidR="007A5691" w14:paraId="0E4743F2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D2082D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06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5D90923E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您的资金账户中没有该合约交易所需的币种</w:t>
            </w:r>
          </w:p>
        </w:tc>
      </w:tr>
      <w:tr w:rsidR="007A5691" w14:paraId="024B05D1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F065236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07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108CBD68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该合约已经到期，不能交易</w:t>
            </w:r>
          </w:p>
        </w:tc>
      </w:tr>
      <w:tr w:rsidR="007A5691" w14:paraId="101B62D1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32ADDE6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08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6E8F7228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该交易市场未开市，不能交易</w:t>
            </w:r>
          </w:p>
        </w:tc>
      </w:tr>
      <w:tr w:rsidR="007A5691" w14:paraId="2EF06741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5AAB030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09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0035E720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该交易市场已闭市，不能交易</w:t>
            </w:r>
          </w:p>
        </w:tc>
      </w:tr>
      <w:tr w:rsidR="007A5691" w14:paraId="44059D93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7B5FE08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10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7BDF63D3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下单价格超出限定范围</w:t>
            </w:r>
          </w:p>
        </w:tc>
      </w:tr>
      <w:tr w:rsidR="007A5691" w14:paraId="7F1E598A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7AD710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11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51993F4D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下单数量过大</w:t>
            </w:r>
          </w:p>
        </w:tc>
      </w:tr>
      <w:tr w:rsidR="007A5691" w14:paraId="4F0D705B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A5E0AE7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12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14D51EDB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您被禁止交易该合约，请联系客服</w:t>
            </w:r>
          </w:p>
        </w:tc>
      </w:tr>
      <w:tr w:rsidR="007A5691" w14:paraId="6BA4992C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19C20C2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13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6DA19A2D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您的资金账户风险率过高，已被禁止交易</w:t>
            </w:r>
          </w:p>
        </w:tc>
      </w:tr>
      <w:tr w:rsidR="007A5691" w14:paraId="23D160DB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4950B52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15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04E016A5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您的账户交易数据出现异常，暂停交易</w:t>
            </w:r>
          </w:p>
        </w:tc>
      </w:tr>
      <w:tr w:rsidR="007A5691" w14:paraId="6158C019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7D6BC7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19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109C904E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下单数量超过客户持仓限量</w:t>
            </w:r>
          </w:p>
        </w:tc>
      </w:tr>
      <w:tr w:rsidR="007A5691" w14:paraId="1AB69FEB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4CE6F07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20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1E862142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下单数量超过客户可下单买量</w:t>
            </w:r>
          </w:p>
        </w:tc>
      </w:tr>
      <w:tr w:rsidR="007A5691" w14:paraId="43F0B10A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21C406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21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096A093A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下单数量超过客户可下单卖量</w:t>
            </w:r>
          </w:p>
        </w:tc>
      </w:tr>
      <w:tr w:rsidR="007A5691" w14:paraId="46893F9C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3C4A49A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22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29EB64DD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下单数量超过公司持仓限量</w:t>
            </w:r>
          </w:p>
        </w:tc>
      </w:tr>
      <w:tr w:rsidR="007A5691" w14:paraId="11EC665E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A5A2EE6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23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10C5DE43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下单数量超过公司可下单买量</w:t>
            </w:r>
          </w:p>
        </w:tc>
      </w:tr>
      <w:tr w:rsidR="007A5691" w14:paraId="5F2C1D93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51FD634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24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21694942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下单数量超过公司可下单卖量</w:t>
            </w:r>
          </w:p>
        </w:tc>
      </w:tr>
      <w:tr w:rsidR="007A5691" w14:paraId="3D591CE8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777DE0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25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1524BC51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Dealer下单数量超过最大可下单数量</w:t>
            </w:r>
          </w:p>
        </w:tc>
      </w:tr>
      <w:tr w:rsidR="007A5691" w14:paraId="3CBB51E4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EB6D3F0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26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66ED67FD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合约临近交割，只可平仓，不能开仓</w:t>
            </w:r>
          </w:p>
        </w:tc>
      </w:tr>
      <w:tr w:rsidR="007A5691" w14:paraId="556A1499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94170C4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27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5E900058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该合约已过最后交易日时间，禁止电子盘交易</w:t>
            </w:r>
          </w:p>
        </w:tc>
      </w:tr>
      <w:tr w:rsidR="007A5691" w14:paraId="7D7341D7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1A5093F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28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1360A3A9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商品未开放，禁止交易</w:t>
            </w:r>
          </w:p>
        </w:tc>
      </w:tr>
      <w:tr w:rsidR="007A5691" w14:paraId="73602392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9B1BED4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29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42F2B03E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单笔下单数量超过该商品单笔最大可下单数</w:t>
            </w:r>
          </w:p>
        </w:tc>
      </w:tr>
      <w:tr w:rsidR="007A5691" w14:paraId="6923C272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A418B34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32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4F862AC6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持仓不足，平仓失败</w:t>
            </w:r>
          </w:p>
        </w:tc>
      </w:tr>
      <w:tr w:rsidR="007A5691" w14:paraId="5126CC0D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BE78B6C" w14:textId="77777777" w:rsidR="007A5691" w:rsidRDefault="007A5691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33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1CDC7951" w14:textId="77777777" w:rsidR="007A5691" w:rsidRDefault="007A5691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您不能交易该商品,请联系客服开通</w:t>
            </w:r>
          </w:p>
        </w:tc>
      </w:tr>
    </w:tbl>
    <w:p w14:paraId="586EEE54" w14:textId="77777777" w:rsidR="007A5691" w:rsidRDefault="007A5691" w:rsidP="007A5691"/>
    <w:p w14:paraId="32BA0407" w14:textId="77777777" w:rsidR="007A5691" w:rsidRPr="007A5691" w:rsidRDefault="007A5691"/>
    <w:p w14:paraId="25394F85" w14:textId="77777777" w:rsidR="0022519B" w:rsidRDefault="00520F21">
      <w:r>
        <w:br w:type="page"/>
      </w:r>
    </w:p>
    <w:p w14:paraId="22AC6607" w14:textId="77777777" w:rsidR="0022519B" w:rsidRDefault="00520F21">
      <w:pPr>
        <w:pStyle w:val="3"/>
        <w:numPr>
          <w:ilvl w:val="2"/>
          <w:numId w:val="6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23" w:name="_Toc132104534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订单推送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nRtnOrder</w:t>
      </w:r>
      <w:bookmarkEnd w:id="23"/>
    </w:p>
    <w:p w14:paraId="4AD2E3AC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:rsidRPr="00FE3BAC" w14:paraId="3E05A56C" w14:textId="77777777" w:rsidTr="00FE3BAC">
        <w:tc>
          <w:tcPr>
            <w:tcW w:w="8522" w:type="dxa"/>
          </w:tcPr>
          <w:p w14:paraId="1775221E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void OnRtnOrder</w:t>
            </w:r>
          </w:p>
          <w:p w14:paraId="03AA8A35" w14:textId="77777777" w:rsidR="0022519B" w:rsidRPr="00FE3BAC" w:rsidRDefault="00520F21">
            <w:pPr>
              <w:ind w:firstLineChars="300" w:firstLine="630"/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(CStockRtnOrderField *pRtnOrder,</w:t>
            </w:r>
          </w:p>
          <w:p w14:paraId="4084B44C" w14:textId="77777777" w:rsidR="0022519B" w:rsidRPr="00FE3BAC" w:rsidRDefault="00520F21">
            <w:pPr>
              <w:ind w:firstLineChars="300" w:firstLine="630"/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CStockRspInfoField *pRspInfo, int iRequestID, bool bIsLast)</w:t>
            </w:r>
            <w:r w:rsidRPr="00FE3BAC">
              <w:rPr>
                <w:rFonts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79A7E397" w14:textId="77777777" w:rsidR="0022519B" w:rsidRDefault="0022519B"/>
    <w:p w14:paraId="38D3235F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StockRtnOrderField </w:t>
      </w:r>
    </w:p>
    <w:tbl>
      <w:tblPr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2A46C43A" w14:textId="77777777" w:rsidTr="007A5691"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0D5BF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交易所代码</w:t>
            </w:r>
          </w:p>
          <w:p w14:paraId="1614B8E3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No;</w:t>
            </w:r>
          </w:p>
          <w:p w14:paraId="34058E4B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合约代码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430A511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reatyCode;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9396480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定单号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9D16ED8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rderNo;</w:t>
            </w:r>
          </w:p>
          <w:p w14:paraId="52964755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委托数量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A3B732D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rderNumber;</w:t>
            </w:r>
          </w:p>
          <w:p w14:paraId="05BE6363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已成交数量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3F77EDD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FilledNumber;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8CAE36F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成交均价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A8422F8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FilledAdvPrice;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A3E517E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持买数量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3C940F7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BuyHoldNumber;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ACE16AC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持买开仓均价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F48C79C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BuyHoldOpenPrice;</w:t>
            </w:r>
          </w:p>
          <w:p w14:paraId="361E80B7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持买均价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B3CCC8A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BuyHoldPrice;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67F9EB9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持卖数量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8F9222F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aleHoldNumber;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8A12C08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持卖开仓均价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A230945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aleHoldOpenPrice;</w:t>
            </w:r>
          </w:p>
          <w:p w14:paraId="3D277827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持卖均价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E395313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aleHoldPrice;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834D0BF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是否已经撤单（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0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：没有；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1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：已撤单）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D392F37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IsCanceled;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5D5262D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成交总的手续费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D2653FA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FilledTotalFee;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2709089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顺序号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365B534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tatus;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FE57923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资金帐号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1650743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AccountNo;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BD45D1F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持仓类型（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0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：昨仓；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1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：今仓）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D05488C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HoldType;</w:t>
            </w:r>
          </w:p>
          <w:p w14:paraId="4EBD1E57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持买保证金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841D6A2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lastRenderedPageBreak/>
              <w:tab/>
              <w:t>TDAPrice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HoldMarginBuy;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0D3D554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持卖保证金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9ABAE23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HoldMarginSale;</w:t>
            </w:r>
          </w:p>
          <w:p w14:paraId="4A445E83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最新价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BEAB3B6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urrPrice;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5FD2B14" w14:textId="77777777" w:rsidR="0022519B" w:rsidRPr="00FE3BAC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浮动盈亏</w:t>
            </w:r>
          </w:p>
          <w:p w14:paraId="4C6A6F90" w14:textId="77777777" w:rsidR="0022519B" w:rsidRDefault="00520F21" w:rsidP="00FE3BAC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FloatProfit;</w:t>
            </w:r>
          </w:p>
        </w:tc>
      </w:tr>
    </w:tbl>
    <w:p w14:paraId="77E2A189" w14:textId="77777777" w:rsidR="00FE3BAC" w:rsidRDefault="00FE3BAC">
      <w:pPr>
        <w:rPr>
          <w:rFonts w:ascii="Times New Roman" w:hAnsi="Times New Roman" w:cs="Times New Roman"/>
          <w:bCs/>
          <w:kern w:val="0"/>
          <w:szCs w:val="32"/>
        </w:rPr>
      </w:pPr>
    </w:p>
    <w:p w14:paraId="4C5BF503" w14:textId="77777777" w:rsidR="00FE3BAC" w:rsidRDefault="00FE3BAC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7ED351D2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lastRenderedPageBreak/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StockRspInfo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:rsidRPr="00FE3BAC" w14:paraId="155819F5" w14:textId="77777777" w:rsidTr="00FE3BAC">
        <w:tc>
          <w:tcPr>
            <w:tcW w:w="8522" w:type="dxa"/>
          </w:tcPr>
          <w:p w14:paraId="0BF6EE69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错误码</w:t>
            </w:r>
          </w:p>
          <w:p w14:paraId="1B24F535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ID;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3DFBB88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错误描述</w:t>
            </w:r>
          </w:p>
          <w:p w14:paraId="692A42F8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Msg;</w:t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E3BAC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6FE89B20" w14:textId="77777777" w:rsidR="00B773B7" w:rsidRDefault="00B773B7">
      <w:r>
        <w:br w:type="page"/>
      </w:r>
    </w:p>
    <w:p w14:paraId="499413A2" w14:textId="77777777" w:rsidR="0022519B" w:rsidRDefault="0022519B"/>
    <w:p w14:paraId="50C2152D" w14:textId="77777777" w:rsidR="0022519B" w:rsidRDefault="00520F21">
      <w:pPr>
        <w:pStyle w:val="3"/>
        <w:numPr>
          <w:ilvl w:val="2"/>
          <w:numId w:val="6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24" w:name="_Toc132104535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成交推送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nRtnTrade</w:t>
      </w:r>
      <w:bookmarkEnd w:id="24"/>
    </w:p>
    <w:p w14:paraId="40B34BB2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31D81B1A" w14:textId="77777777" w:rsidTr="00FE3BAC"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BB82B" w14:textId="77777777" w:rsidR="0022519B" w:rsidRPr="00FE3BAC" w:rsidRDefault="00520F21">
            <w:r w:rsidRPr="00FE3BAC">
              <w:rPr>
                <w:rFonts w:hint="eastAsia"/>
              </w:rPr>
              <w:t>void OnRtnTrade</w:t>
            </w:r>
          </w:p>
          <w:p w14:paraId="74850E8D" w14:textId="77777777" w:rsidR="0022519B" w:rsidRPr="00FE3BAC" w:rsidRDefault="00520F21">
            <w:pPr>
              <w:ind w:firstLineChars="300" w:firstLine="630"/>
            </w:pPr>
            <w:r w:rsidRPr="00FE3BAC">
              <w:rPr>
                <w:rFonts w:hint="eastAsia"/>
              </w:rPr>
              <w:t>(CStockRtnTradeField *pRtnTrade,</w:t>
            </w:r>
          </w:p>
          <w:p w14:paraId="2F8C3B9F" w14:textId="77777777" w:rsidR="0022519B" w:rsidRDefault="00520F21">
            <w:pPr>
              <w:ind w:firstLineChars="300" w:firstLine="630"/>
            </w:pPr>
            <w:r w:rsidRPr="00FE3BAC">
              <w:rPr>
                <w:rFonts w:hint="eastAsia"/>
              </w:rPr>
              <w:t xml:space="preserve"> CStockRspInfoField *pRspInfo, </w:t>
            </w:r>
            <w:r w:rsidR="00FE3BAC">
              <w:rPr>
                <w:rFonts w:hint="eastAsia"/>
              </w:rPr>
              <w:t>int iRequestID, bool bIsLast)</w:t>
            </w:r>
          </w:p>
        </w:tc>
      </w:tr>
    </w:tbl>
    <w:p w14:paraId="4A949434" w14:textId="77777777" w:rsidR="0022519B" w:rsidRDefault="0022519B"/>
    <w:p w14:paraId="41066DFA" w14:textId="77777777" w:rsidR="0022519B" w:rsidRDefault="00520F21">
      <w:r>
        <w:rPr>
          <w:rFonts w:hint="eastAsia"/>
        </w:rPr>
        <w:t>参数：</w:t>
      </w:r>
      <w:r>
        <w:rPr>
          <w:rFonts w:hint="eastAsia"/>
        </w:rPr>
        <w:t>CStockRtnTradeField (typedef CStockRspTradeField</w:t>
      </w:r>
      <w:r>
        <w:rPr>
          <w:rFonts w:hint="eastAsia"/>
        </w:rPr>
        <w:tab/>
        <w:t>CStockRtnTradeField)</w:t>
      </w:r>
    </w:p>
    <w:tbl>
      <w:tblPr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1079825B" w14:textId="77777777" w:rsidTr="00FE3BAC"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5D68E" w14:textId="77777777" w:rsidR="0022519B" w:rsidRPr="00FE3BAC" w:rsidRDefault="00520F21">
            <w:r w:rsidRPr="00FE3BAC">
              <w:rPr>
                <w:rFonts w:hint="eastAsia"/>
              </w:rPr>
              <w:t xml:space="preserve">// </w:t>
            </w:r>
            <w:r w:rsidRPr="00FE3BAC">
              <w:rPr>
                <w:rFonts w:hint="eastAsia"/>
              </w:rPr>
              <w:t>用户</w:t>
            </w:r>
            <w:r w:rsidRPr="00FE3BAC">
              <w:rPr>
                <w:rFonts w:hint="eastAsia"/>
              </w:rPr>
              <w:t>ID</w:t>
            </w:r>
          </w:p>
          <w:p w14:paraId="10F4CB0C" w14:textId="77777777" w:rsidR="0022519B" w:rsidRPr="00FE3BAC" w:rsidRDefault="00520F21">
            <w:r w:rsidRPr="00FE3BAC">
              <w:rPr>
                <w:rFonts w:hint="eastAsia"/>
              </w:rPr>
              <w:t>TDAStringType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  <w:t>UserId;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</w:p>
          <w:p w14:paraId="1A1E4D73" w14:textId="77777777" w:rsidR="0022519B" w:rsidRPr="00FE3BAC" w:rsidRDefault="00520F21">
            <w:r w:rsidRPr="00FE3BAC">
              <w:rPr>
                <w:rFonts w:hint="eastAsia"/>
              </w:rPr>
              <w:t xml:space="preserve">// </w:t>
            </w:r>
            <w:r w:rsidRPr="00FE3BAC">
              <w:rPr>
                <w:rFonts w:hint="eastAsia"/>
              </w:rPr>
              <w:t>资金账号</w:t>
            </w:r>
            <w:r w:rsidRPr="00FE3BAC">
              <w:rPr>
                <w:rFonts w:hint="eastAsia"/>
              </w:rPr>
              <w:tab/>
            </w:r>
          </w:p>
          <w:p w14:paraId="178DF033" w14:textId="77777777" w:rsidR="0022519B" w:rsidRPr="00FE3BAC" w:rsidRDefault="00520F21">
            <w:r w:rsidRPr="00FE3BAC">
              <w:rPr>
                <w:rFonts w:hint="eastAsia"/>
              </w:rPr>
              <w:t>TDAStringType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  <w:t>AccountNo;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</w:p>
          <w:p w14:paraId="3B448994" w14:textId="77777777" w:rsidR="0022519B" w:rsidRPr="00FE3BAC" w:rsidRDefault="00520F21">
            <w:r w:rsidRPr="00FE3BAC">
              <w:rPr>
                <w:rFonts w:hint="eastAsia"/>
              </w:rPr>
              <w:t xml:space="preserve">// </w:t>
            </w:r>
            <w:r w:rsidRPr="00FE3BAC">
              <w:rPr>
                <w:rFonts w:hint="eastAsia"/>
              </w:rPr>
              <w:t>成交编号（要包括</w:t>
            </w:r>
            <w:r w:rsidRPr="00FE3BAC">
              <w:rPr>
                <w:rFonts w:hint="eastAsia"/>
              </w:rPr>
              <w:t>7</w:t>
            </w:r>
            <w:r w:rsidRPr="00FE3BAC">
              <w:rPr>
                <w:rFonts w:hint="eastAsia"/>
              </w:rPr>
              <w:t>位的订单编号，一共</w:t>
            </w:r>
            <w:r w:rsidRPr="00FE3BAC">
              <w:rPr>
                <w:rFonts w:hint="eastAsia"/>
              </w:rPr>
              <w:t>11</w:t>
            </w:r>
            <w:r w:rsidRPr="00FE3BAC">
              <w:rPr>
                <w:rFonts w:hint="eastAsia"/>
              </w:rPr>
              <w:t>位）</w:t>
            </w:r>
          </w:p>
          <w:p w14:paraId="4F5EBD52" w14:textId="77777777" w:rsidR="0022519B" w:rsidRPr="00FE3BAC" w:rsidRDefault="00520F21">
            <w:r w:rsidRPr="00FE3BAC">
              <w:rPr>
                <w:rFonts w:hint="eastAsia"/>
              </w:rPr>
              <w:t>TDAStringType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  <w:t>FilledNo;</w:t>
            </w:r>
          </w:p>
          <w:p w14:paraId="0091C25E" w14:textId="77777777" w:rsidR="0022519B" w:rsidRPr="00FE3BAC" w:rsidRDefault="00520F21">
            <w:r w:rsidRPr="00FE3BAC">
              <w:rPr>
                <w:rFonts w:hint="eastAsia"/>
              </w:rPr>
              <w:t xml:space="preserve">// </w:t>
            </w:r>
            <w:r w:rsidRPr="00FE3BAC">
              <w:rPr>
                <w:rFonts w:hint="eastAsia"/>
              </w:rPr>
              <w:t>定单号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</w:p>
          <w:p w14:paraId="72DA3FE0" w14:textId="77777777" w:rsidR="0022519B" w:rsidRPr="00FE3BAC" w:rsidRDefault="00520F21">
            <w:r w:rsidRPr="00FE3BAC">
              <w:rPr>
                <w:rFonts w:hint="eastAsia"/>
              </w:rPr>
              <w:t>TDAStringType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  <w:t>OrderNo;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</w:p>
          <w:p w14:paraId="39D16944" w14:textId="77777777" w:rsidR="0022519B" w:rsidRPr="00FE3BAC" w:rsidRDefault="00520F21">
            <w:r w:rsidRPr="00FE3BAC">
              <w:rPr>
                <w:rFonts w:hint="eastAsia"/>
              </w:rPr>
              <w:t xml:space="preserve">// </w:t>
            </w:r>
            <w:r w:rsidRPr="00FE3BAC">
              <w:rPr>
                <w:rFonts w:hint="eastAsia"/>
              </w:rPr>
              <w:t>系统编号</w:t>
            </w:r>
            <w:r w:rsidRPr="00FE3BAC">
              <w:rPr>
                <w:rFonts w:hint="eastAsia"/>
              </w:rPr>
              <w:tab/>
            </w:r>
          </w:p>
          <w:p w14:paraId="31C02281" w14:textId="77777777" w:rsidR="0022519B" w:rsidRPr="00FE3BAC" w:rsidRDefault="00520F21">
            <w:r w:rsidRPr="00FE3BAC">
              <w:rPr>
                <w:rFonts w:hint="eastAsia"/>
              </w:rPr>
              <w:t>TDAStringType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  <w:t>SystemNo;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</w:p>
          <w:p w14:paraId="32F88FAC" w14:textId="77777777" w:rsidR="0022519B" w:rsidRPr="00FE3BAC" w:rsidRDefault="00520F21">
            <w:r w:rsidRPr="00FE3BAC">
              <w:rPr>
                <w:rFonts w:hint="eastAsia"/>
              </w:rPr>
              <w:t xml:space="preserve">// </w:t>
            </w:r>
            <w:r w:rsidRPr="00FE3BAC">
              <w:rPr>
                <w:rFonts w:hint="eastAsia"/>
              </w:rPr>
              <w:t>本地编号</w:t>
            </w:r>
            <w:r w:rsidRPr="00FE3BAC">
              <w:rPr>
                <w:rFonts w:hint="eastAsia"/>
              </w:rPr>
              <w:tab/>
            </w:r>
          </w:p>
          <w:p w14:paraId="04AC870A" w14:textId="77777777" w:rsidR="0022519B" w:rsidRPr="00FE3BAC" w:rsidRDefault="00520F21">
            <w:r w:rsidRPr="00FE3BAC">
              <w:rPr>
                <w:rFonts w:hint="eastAsia"/>
              </w:rPr>
              <w:t>TDAStringType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  <w:t>LocalNo;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</w:p>
          <w:p w14:paraId="69C53E08" w14:textId="77777777" w:rsidR="0022519B" w:rsidRPr="00FE3BAC" w:rsidRDefault="00520F21">
            <w:r w:rsidRPr="00FE3BAC">
              <w:rPr>
                <w:rFonts w:hint="eastAsia"/>
              </w:rPr>
              <w:t xml:space="preserve">// </w:t>
            </w:r>
            <w:r w:rsidRPr="00FE3BAC">
              <w:rPr>
                <w:rFonts w:hint="eastAsia"/>
              </w:rPr>
              <w:t>交易所代码</w:t>
            </w:r>
            <w:r w:rsidRPr="00FE3BAC">
              <w:rPr>
                <w:rFonts w:hint="eastAsia"/>
              </w:rPr>
              <w:tab/>
            </w:r>
          </w:p>
          <w:p w14:paraId="4EE9A9F9" w14:textId="77777777" w:rsidR="0022519B" w:rsidRPr="00FE3BAC" w:rsidRDefault="00520F21">
            <w:r w:rsidRPr="00FE3BAC">
              <w:rPr>
                <w:rFonts w:hint="eastAsia"/>
              </w:rPr>
              <w:t>TDAStringType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  <w:t>ExchangeCode;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</w:p>
          <w:p w14:paraId="752A92F7" w14:textId="77777777" w:rsidR="0022519B" w:rsidRPr="00FE3BAC" w:rsidRDefault="00520F21">
            <w:r w:rsidRPr="00FE3BAC">
              <w:rPr>
                <w:rFonts w:hint="eastAsia"/>
              </w:rPr>
              <w:t xml:space="preserve">// </w:t>
            </w:r>
            <w:r w:rsidRPr="00FE3BAC">
              <w:rPr>
                <w:rFonts w:hint="eastAsia"/>
              </w:rPr>
              <w:t>合约代码</w:t>
            </w:r>
            <w:r w:rsidRPr="00FE3BAC">
              <w:rPr>
                <w:rFonts w:hint="eastAsia"/>
              </w:rPr>
              <w:tab/>
            </w:r>
          </w:p>
          <w:p w14:paraId="7D5501F1" w14:textId="77777777" w:rsidR="0022519B" w:rsidRPr="00FE3BAC" w:rsidRDefault="00520F21">
            <w:r w:rsidRPr="00FE3BAC">
              <w:rPr>
                <w:rFonts w:hint="eastAsia"/>
              </w:rPr>
              <w:t>TDAStringType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  <w:t>TreatyCode;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</w:p>
          <w:p w14:paraId="41387043" w14:textId="77777777" w:rsidR="0022519B" w:rsidRPr="00FE3BAC" w:rsidRDefault="00520F21">
            <w:r w:rsidRPr="00FE3BAC">
              <w:rPr>
                <w:rFonts w:hint="eastAsia"/>
              </w:rPr>
              <w:t xml:space="preserve">// </w:t>
            </w:r>
            <w:r w:rsidRPr="00FE3BAC">
              <w:rPr>
                <w:rFonts w:hint="eastAsia"/>
              </w:rPr>
              <w:t>买还是卖：</w:t>
            </w:r>
            <w:r w:rsidRPr="00FE3BAC">
              <w:rPr>
                <w:rFonts w:hint="eastAsia"/>
              </w:rPr>
              <w:t>1=buy 2=sell</w:t>
            </w:r>
            <w:r w:rsidRPr="00FE3BAC">
              <w:rPr>
                <w:rFonts w:hint="eastAsia"/>
              </w:rPr>
              <w:tab/>
            </w:r>
          </w:p>
          <w:p w14:paraId="2D37A1F8" w14:textId="77777777" w:rsidR="0022519B" w:rsidRPr="00FE3BAC" w:rsidRDefault="00520F21">
            <w:r w:rsidRPr="00FE3BAC">
              <w:rPr>
                <w:rFonts w:hint="eastAsia"/>
              </w:rPr>
              <w:t>TDAStringType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  <w:t>BuySale;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</w:p>
          <w:p w14:paraId="4A4D6296" w14:textId="77777777" w:rsidR="0022519B" w:rsidRPr="00FE3BAC" w:rsidRDefault="00520F21">
            <w:r w:rsidRPr="00FE3BAC">
              <w:rPr>
                <w:rFonts w:hint="eastAsia"/>
              </w:rPr>
              <w:t xml:space="preserve">// </w:t>
            </w:r>
            <w:r w:rsidRPr="00FE3BAC">
              <w:rPr>
                <w:rFonts w:hint="eastAsia"/>
              </w:rPr>
              <w:t>成交数</w:t>
            </w:r>
            <w:r w:rsidRPr="00FE3BAC">
              <w:rPr>
                <w:rFonts w:hint="eastAsia"/>
              </w:rPr>
              <w:tab/>
            </w:r>
          </w:p>
          <w:p w14:paraId="15CBF6E0" w14:textId="77777777" w:rsidR="0022519B" w:rsidRPr="00FE3BAC" w:rsidRDefault="00520F21">
            <w:r w:rsidRPr="00FE3BAC">
              <w:rPr>
                <w:rFonts w:hint="eastAsia"/>
              </w:rPr>
              <w:t>TDAStringType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  <w:t>FilledNumber;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</w:p>
          <w:p w14:paraId="4CCAB5CF" w14:textId="77777777" w:rsidR="0022519B" w:rsidRPr="00FE3BAC" w:rsidRDefault="00520F21">
            <w:r w:rsidRPr="00FE3BAC">
              <w:rPr>
                <w:rFonts w:hint="eastAsia"/>
              </w:rPr>
              <w:t xml:space="preserve">// </w:t>
            </w:r>
            <w:r w:rsidRPr="00FE3BAC">
              <w:rPr>
                <w:rFonts w:hint="eastAsia"/>
              </w:rPr>
              <w:t>成交价格</w:t>
            </w:r>
            <w:r w:rsidRPr="00FE3BAC">
              <w:rPr>
                <w:rFonts w:hint="eastAsia"/>
              </w:rPr>
              <w:tab/>
            </w:r>
          </w:p>
          <w:p w14:paraId="17AD9627" w14:textId="77777777" w:rsidR="0022519B" w:rsidRPr="00FE3BAC" w:rsidRDefault="00520F21">
            <w:r w:rsidRPr="00FE3BAC">
              <w:rPr>
                <w:rFonts w:hint="eastAsia"/>
              </w:rPr>
              <w:t>TDAStringType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  <w:t>FilledPrice;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</w:p>
          <w:p w14:paraId="7966025F" w14:textId="77777777" w:rsidR="0022519B" w:rsidRPr="00FE3BAC" w:rsidRDefault="00520F21">
            <w:r w:rsidRPr="00FE3BAC">
              <w:rPr>
                <w:rFonts w:hint="eastAsia"/>
              </w:rPr>
              <w:t xml:space="preserve">// </w:t>
            </w:r>
            <w:r w:rsidRPr="00FE3BAC">
              <w:rPr>
                <w:rFonts w:hint="eastAsia"/>
              </w:rPr>
              <w:t>成交日期</w:t>
            </w:r>
            <w:r w:rsidRPr="00FE3BAC">
              <w:rPr>
                <w:rFonts w:hint="eastAsia"/>
              </w:rPr>
              <w:t>(yyyy-MM-dd)</w:t>
            </w:r>
            <w:r w:rsidRPr="00FE3BAC">
              <w:rPr>
                <w:rFonts w:hint="eastAsia"/>
              </w:rPr>
              <w:tab/>
            </w:r>
          </w:p>
          <w:p w14:paraId="5975FD28" w14:textId="77777777" w:rsidR="0022519B" w:rsidRPr="00FE3BAC" w:rsidRDefault="00520F21">
            <w:r w:rsidRPr="00FE3BAC">
              <w:rPr>
                <w:rFonts w:hint="eastAsia"/>
              </w:rPr>
              <w:t>TDAStringType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  <w:t>FilledDate;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</w:p>
          <w:p w14:paraId="1E7DD11C" w14:textId="77777777" w:rsidR="0022519B" w:rsidRPr="00FE3BAC" w:rsidRDefault="00520F21">
            <w:r w:rsidRPr="00FE3BAC">
              <w:rPr>
                <w:rFonts w:hint="eastAsia"/>
              </w:rPr>
              <w:t xml:space="preserve">// </w:t>
            </w:r>
            <w:r w:rsidRPr="00FE3BAC">
              <w:rPr>
                <w:rFonts w:hint="eastAsia"/>
              </w:rPr>
              <w:t>成交时间</w:t>
            </w:r>
            <w:r w:rsidRPr="00FE3BAC">
              <w:rPr>
                <w:rFonts w:hint="eastAsia"/>
              </w:rPr>
              <w:t>(hh:mm:ss)</w:t>
            </w:r>
            <w:r w:rsidRPr="00FE3BAC">
              <w:rPr>
                <w:rFonts w:hint="eastAsia"/>
              </w:rPr>
              <w:tab/>
            </w:r>
          </w:p>
          <w:p w14:paraId="5BCBD006" w14:textId="77777777" w:rsidR="0022519B" w:rsidRPr="00FE3BAC" w:rsidRDefault="00520F21">
            <w:r w:rsidRPr="00FE3BAC">
              <w:rPr>
                <w:rFonts w:hint="eastAsia"/>
              </w:rPr>
              <w:t>TDAStringType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  <w:t>FilledTime;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</w:p>
          <w:p w14:paraId="34F86081" w14:textId="77777777" w:rsidR="0022519B" w:rsidRPr="00FE3BAC" w:rsidRDefault="00520F21">
            <w:r w:rsidRPr="00FE3BAC">
              <w:rPr>
                <w:rFonts w:hint="eastAsia"/>
              </w:rPr>
              <w:t xml:space="preserve">// </w:t>
            </w:r>
            <w:r w:rsidRPr="00FE3BAC">
              <w:rPr>
                <w:rFonts w:hint="eastAsia"/>
              </w:rPr>
              <w:t>成交手续费</w:t>
            </w:r>
            <w:r w:rsidRPr="00FE3BAC">
              <w:rPr>
                <w:rFonts w:hint="eastAsia"/>
              </w:rPr>
              <w:tab/>
            </w:r>
          </w:p>
          <w:p w14:paraId="379B050A" w14:textId="77777777" w:rsidR="0022519B" w:rsidRPr="00FE3BAC" w:rsidRDefault="00520F21">
            <w:r w:rsidRPr="00FE3BAC">
              <w:rPr>
                <w:rFonts w:hint="eastAsia"/>
              </w:rPr>
              <w:t>TDAStringType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  <w:t>Commsion;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</w:p>
          <w:p w14:paraId="511D11BF" w14:textId="77777777" w:rsidR="0022519B" w:rsidRPr="00FE3BAC" w:rsidRDefault="00520F21">
            <w:r w:rsidRPr="00FE3BAC">
              <w:rPr>
                <w:rFonts w:hint="eastAsia"/>
              </w:rPr>
              <w:t xml:space="preserve">// </w:t>
            </w:r>
            <w:r w:rsidRPr="00FE3BAC">
              <w:rPr>
                <w:rFonts w:hint="eastAsia"/>
              </w:rPr>
              <w:t>委托数量</w:t>
            </w:r>
            <w:r w:rsidRPr="00FE3BAC">
              <w:rPr>
                <w:rFonts w:hint="eastAsia"/>
              </w:rPr>
              <w:tab/>
            </w:r>
          </w:p>
          <w:p w14:paraId="633EA04E" w14:textId="77777777" w:rsidR="0022519B" w:rsidRPr="00FE3BAC" w:rsidRDefault="00520F21">
            <w:r w:rsidRPr="00FE3BAC">
              <w:rPr>
                <w:rFonts w:hint="eastAsia"/>
              </w:rPr>
              <w:t>TDAStringType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  <w:t>HTSCode;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</w:p>
          <w:p w14:paraId="7498BAF5" w14:textId="77777777" w:rsidR="0022519B" w:rsidRPr="00FE3BAC" w:rsidRDefault="00520F21">
            <w:r w:rsidRPr="00FE3BAC">
              <w:rPr>
                <w:rFonts w:hint="eastAsia"/>
              </w:rPr>
              <w:t xml:space="preserve">// </w:t>
            </w:r>
            <w:r w:rsidRPr="00FE3BAC">
              <w:rPr>
                <w:rFonts w:hint="eastAsia"/>
              </w:rPr>
              <w:t>委托价格</w:t>
            </w:r>
            <w:r w:rsidRPr="00FE3BAC">
              <w:rPr>
                <w:rFonts w:hint="eastAsia"/>
              </w:rPr>
              <w:tab/>
            </w:r>
          </w:p>
          <w:p w14:paraId="2249350D" w14:textId="77777777" w:rsidR="0022519B" w:rsidRPr="00FE3BAC" w:rsidRDefault="00520F21">
            <w:r w:rsidRPr="00FE3BAC">
              <w:rPr>
                <w:rFonts w:hint="eastAsia"/>
              </w:rPr>
              <w:t>TDAStringType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  <w:t>ErrorCode;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</w:p>
          <w:p w14:paraId="6D850ADD" w14:textId="77777777" w:rsidR="0022519B" w:rsidRPr="00FE3BAC" w:rsidRDefault="00520F21">
            <w:r w:rsidRPr="00FE3BAC">
              <w:rPr>
                <w:rFonts w:hint="eastAsia"/>
              </w:rPr>
              <w:t xml:space="preserve">// </w:t>
            </w:r>
            <w:r w:rsidRPr="00FE3BAC">
              <w:rPr>
                <w:rFonts w:hint="eastAsia"/>
              </w:rPr>
              <w:t>合约交割日期</w:t>
            </w:r>
            <w:r w:rsidRPr="00FE3BAC">
              <w:rPr>
                <w:rFonts w:hint="eastAsia"/>
              </w:rPr>
              <w:t>(yyyyMMdd)</w:t>
            </w:r>
            <w:r w:rsidRPr="00FE3BAC">
              <w:rPr>
                <w:rFonts w:hint="eastAsia"/>
              </w:rPr>
              <w:tab/>
            </w:r>
          </w:p>
          <w:p w14:paraId="23FEA3A4" w14:textId="77777777" w:rsidR="0022519B" w:rsidRPr="00FE3BAC" w:rsidRDefault="00520F21">
            <w:r w:rsidRPr="00FE3BAC">
              <w:rPr>
                <w:rFonts w:hint="eastAsia"/>
              </w:rPr>
              <w:lastRenderedPageBreak/>
              <w:t>TDAStringType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  <w:t>DeliveryDate;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</w:p>
          <w:p w14:paraId="7AD89F05" w14:textId="77777777" w:rsidR="0022519B" w:rsidRPr="00FE3BAC" w:rsidRDefault="00520F21">
            <w:r w:rsidRPr="00FE3BAC">
              <w:rPr>
                <w:rFonts w:hint="eastAsia"/>
              </w:rPr>
              <w:t xml:space="preserve">// </w:t>
            </w:r>
            <w:r w:rsidRPr="00FE3BAC">
              <w:rPr>
                <w:rFonts w:hint="eastAsia"/>
              </w:rPr>
              <w:t>成交类别</w:t>
            </w:r>
            <w:r w:rsidRPr="00FE3BAC">
              <w:rPr>
                <w:rFonts w:hint="eastAsia"/>
              </w:rPr>
              <w:t>(N</w:t>
            </w:r>
            <w:r w:rsidRPr="00FE3BAC">
              <w:rPr>
                <w:rFonts w:hint="eastAsia"/>
              </w:rPr>
              <w:t>：普通下单成交；</w:t>
            </w:r>
            <w:r w:rsidRPr="00FE3BAC">
              <w:rPr>
                <w:rFonts w:hint="eastAsia"/>
              </w:rPr>
              <w:t>C</w:t>
            </w:r>
            <w:r w:rsidRPr="00FE3BAC">
              <w:rPr>
                <w:rFonts w:hint="eastAsia"/>
              </w:rPr>
              <w:t>、</w:t>
            </w:r>
            <w:r w:rsidRPr="00FE3BAC">
              <w:rPr>
                <w:rFonts w:hint="eastAsia"/>
              </w:rPr>
              <w:t>T</w:t>
            </w:r>
            <w:r w:rsidRPr="00FE3BAC">
              <w:rPr>
                <w:rFonts w:hint="eastAsia"/>
              </w:rPr>
              <w:t>：调期模拟成交</w:t>
            </w:r>
            <w:r w:rsidRPr="00FE3BAC">
              <w:rPr>
                <w:rFonts w:hint="eastAsia"/>
              </w:rPr>
              <w:t>)</w:t>
            </w:r>
            <w:r w:rsidRPr="00FE3BAC">
              <w:rPr>
                <w:rFonts w:hint="eastAsia"/>
              </w:rPr>
              <w:tab/>
            </w:r>
          </w:p>
          <w:p w14:paraId="635977DA" w14:textId="77777777" w:rsidR="0022519B" w:rsidRPr="00FE3BAC" w:rsidRDefault="00520F21">
            <w:r w:rsidRPr="00FE3BAC">
              <w:rPr>
                <w:rFonts w:hint="eastAsia"/>
              </w:rPr>
              <w:t>TDAStringType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  <w:t>FilledType;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</w:p>
          <w:p w14:paraId="7A57DBE8" w14:textId="77777777" w:rsidR="0022519B" w:rsidRPr="00FE3BAC" w:rsidRDefault="00520F21">
            <w:r w:rsidRPr="00FE3BAC">
              <w:rPr>
                <w:rFonts w:hint="eastAsia"/>
              </w:rPr>
              <w:t xml:space="preserve">// </w:t>
            </w:r>
            <w:r w:rsidRPr="00FE3BAC">
              <w:rPr>
                <w:rFonts w:hint="eastAsia"/>
              </w:rPr>
              <w:t>定单类型（</w:t>
            </w:r>
            <w:r w:rsidRPr="00FE3BAC">
              <w:rPr>
                <w:rFonts w:hint="eastAsia"/>
              </w:rPr>
              <w:t>1=</w:t>
            </w:r>
            <w:r w:rsidRPr="00FE3BAC">
              <w:rPr>
                <w:rFonts w:hint="eastAsia"/>
              </w:rPr>
              <w:t>限价单</w:t>
            </w:r>
            <w:r w:rsidRPr="00FE3BAC">
              <w:rPr>
                <w:rFonts w:hint="eastAsia"/>
              </w:rPr>
              <w:t>, 2=</w:t>
            </w:r>
            <w:r w:rsidRPr="00FE3BAC">
              <w:rPr>
                <w:rFonts w:hint="eastAsia"/>
              </w:rPr>
              <w:t>市价单，</w:t>
            </w:r>
            <w:r w:rsidRPr="00FE3BAC">
              <w:rPr>
                <w:rFonts w:hint="eastAsia"/>
              </w:rPr>
              <w:t>3=</w:t>
            </w:r>
            <w:r w:rsidRPr="00FE3BAC">
              <w:rPr>
                <w:rFonts w:hint="eastAsia"/>
              </w:rPr>
              <w:t>限价止损（</w:t>
            </w:r>
            <w:r w:rsidRPr="00FE3BAC">
              <w:rPr>
                <w:rFonts w:hint="eastAsia"/>
              </w:rPr>
              <w:t>stop to limit</w:t>
            </w:r>
            <w:r w:rsidRPr="00FE3BAC">
              <w:rPr>
                <w:rFonts w:hint="eastAsia"/>
              </w:rPr>
              <w:t>），</w:t>
            </w:r>
            <w:r w:rsidRPr="00FE3BAC">
              <w:rPr>
                <w:rFonts w:hint="eastAsia"/>
              </w:rPr>
              <w:t>4=</w:t>
            </w:r>
            <w:r w:rsidRPr="00FE3BAC">
              <w:rPr>
                <w:rFonts w:hint="eastAsia"/>
              </w:rPr>
              <w:t>止损（</w:t>
            </w:r>
            <w:r w:rsidRPr="00FE3BAC">
              <w:rPr>
                <w:rFonts w:hint="eastAsia"/>
              </w:rPr>
              <w:t>stop to market</w:t>
            </w:r>
            <w:r w:rsidRPr="00FE3BAC">
              <w:rPr>
                <w:rFonts w:hint="eastAsia"/>
              </w:rPr>
              <w:t>）</w:t>
            </w:r>
            <w:r w:rsidRPr="00FE3BAC">
              <w:rPr>
                <w:rFonts w:hint="eastAsia"/>
              </w:rPr>
              <w:t>TDAStringType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  <w:t>OrderType;</w:t>
            </w:r>
            <w:r w:rsidRPr="00FE3BAC">
              <w:rPr>
                <w:rFonts w:hint="eastAsia"/>
              </w:rPr>
              <w:tab/>
            </w:r>
          </w:p>
          <w:p w14:paraId="179C3AD6" w14:textId="77777777" w:rsidR="0022519B" w:rsidRPr="00FE3BAC" w:rsidRDefault="00520F21">
            <w:r w:rsidRPr="00FE3BAC">
              <w:rPr>
                <w:rFonts w:hint="eastAsia"/>
              </w:rPr>
              <w:t xml:space="preserve">// </w:t>
            </w:r>
            <w:r w:rsidRPr="00FE3BAC">
              <w:rPr>
                <w:rFonts w:hint="eastAsia"/>
              </w:rPr>
              <w:t>有效日期（</w:t>
            </w:r>
            <w:r w:rsidRPr="00FE3BAC">
              <w:rPr>
                <w:rFonts w:hint="eastAsia"/>
              </w:rPr>
              <w:t>1=</w:t>
            </w:r>
            <w:r w:rsidRPr="00FE3BAC">
              <w:rPr>
                <w:rFonts w:hint="eastAsia"/>
              </w:rPr>
              <w:t>当日有效</w:t>
            </w:r>
            <w:r w:rsidRPr="00FE3BAC">
              <w:rPr>
                <w:rFonts w:hint="eastAsia"/>
              </w:rPr>
              <w:t>, 2=</w:t>
            </w:r>
            <w:r w:rsidRPr="00FE3BAC">
              <w:rPr>
                <w:rFonts w:hint="eastAsia"/>
              </w:rPr>
              <w:t>永久有效）</w:t>
            </w:r>
            <w:r w:rsidRPr="00FE3BAC">
              <w:rPr>
                <w:rFonts w:hint="eastAsia"/>
              </w:rPr>
              <w:tab/>
            </w:r>
          </w:p>
          <w:p w14:paraId="5F89D86A" w14:textId="77777777" w:rsidR="0022519B" w:rsidRPr="00FE3BAC" w:rsidRDefault="00520F21">
            <w:r w:rsidRPr="00FE3BAC">
              <w:rPr>
                <w:rFonts w:hint="eastAsia"/>
              </w:rPr>
              <w:t>TDAStringType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  <w:t>ValidDate;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</w:p>
          <w:p w14:paraId="46404EF2" w14:textId="77777777" w:rsidR="0022519B" w:rsidRPr="00FE3BAC" w:rsidRDefault="00520F21">
            <w:r w:rsidRPr="00FE3BAC">
              <w:rPr>
                <w:rFonts w:hint="eastAsia"/>
              </w:rPr>
              <w:t xml:space="preserve">// </w:t>
            </w:r>
            <w:r w:rsidRPr="00FE3BAC">
              <w:rPr>
                <w:rFonts w:hint="eastAsia"/>
              </w:rPr>
              <w:t>开仓还是平仓：</w:t>
            </w:r>
            <w:r w:rsidRPr="00FE3BAC">
              <w:rPr>
                <w:rFonts w:hint="eastAsia"/>
              </w:rPr>
              <w:t>1=</w:t>
            </w:r>
            <w:r w:rsidRPr="00FE3BAC">
              <w:rPr>
                <w:rFonts w:hint="eastAsia"/>
              </w:rPr>
              <w:t>开仓</w:t>
            </w:r>
            <w:r w:rsidRPr="00FE3BAC">
              <w:rPr>
                <w:rFonts w:hint="eastAsia"/>
              </w:rPr>
              <w:t xml:space="preserve"> 2=</w:t>
            </w:r>
            <w:r w:rsidRPr="00FE3BAC">
              <w:rPr>
                <w:rFonts w:hint="eastAsia"/>
              </w:rPr>
              <w:t>平仓，</w:t>
            </w:r>
            <w:r w:rsidRPr="00FE3BAC">
              <w:rPr>
                <w:rFonts w:hint="eastAsia"/>
              </w:rPr>
              <w:t>3=</w:t>
            </w:r>
            <w:r w:rsidRPr="00FE3BAC">
              <w:rPr>
                <w:rFonts w:hint="eastAsia"/>
              </w:rPr>
              <w:t>平今，</w:t>
            </w:r>
            <w:r w:rsidRPr="00FE3BAC">
              <w:rPr>
                <w:rFonts w:hint="eastAsia"/>
              </w:rPr>
              <w:t>4=</w:t>
            </w:r>
            <w:r w:rsidRPr="00FE3BAC">
              <w:rPr>
                <w:rFonts w:hint="eastAsia"/>
              </w:rPr>
              <w:t>平昨</w:t>
            </w:r>
            <w:r w:rsidRPr="00FE3BAC">
              <w:rPr>
                <w:rFonts w:hint="eastAsia"/>
              </w:rPr>
              <w:tab/>
            </w:r>
          </w:p>
          <w:p w14:paraId="2C217E18" w14:textId="77777777" w:rsidR="0022519B" w:rsidRPr="00FE3BAC" w:rsidRDefault="00520F21">
            <w:r w:rsidRPr="00FE3BAC">
              <w:rPr>
                <w:rFonts w:hint="eastAsia"/>
              </w:rPr>
              <w:t>TDAStringType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  <w:t>AddReduce;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</w:p>
          <w:p w14:paraId="1BEF32F1" w14:textId="77777777" w:rsidR="0022519B" w:rsidRPr="00FE3BAC" w:rsidRDefault="00520F21">
            <w:r w:rsidRPr="00FE3BAC">
              <w:rPr>
                <w:rFonts w:hint="eastAsia"/>
              </w:rPr>
              <w:t xml:space="preserve">// </w:t>
            </w:r>
            <w:r w:rsidRPr="00FE3BAC">
              <w:rPr>
                <w:rFonts w:hint="eastAsia"/>
              </w:rPr>
              <w:t>错误信息</w:t>
            </w:r>
            <w:r w:rsidRPr="00FE3BAC">
              <w:rPr>
                <w:rFonts w:hint="eastAsia"/>
              </w:rPr>
              <w:tab/>
            </w:r>
          </w:p>
          <w:p w14:paraId="42820152" w14:textId="77777777" w:rsidR="0022519B" w:rsidRDefault="00520F21">
            <w:r w:rsidRPr="00FE3BAC">
              <w:rPr>
                <w:rFonts w:hint="eastAsia"/>
              </w:rPr>
              <w:t>TDAStringType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  <w:t>ErrorDescription;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</w:p>
        </w:tc>
      </w:tr>
    </w:tbl>
    <w:p w14:paraId="208A8F30" w14:textId="77777777" w:rsidR="00FE3BAC" w:rsidRDefault="00FE3BAC"/>
    <w:p w14:paraId="7EA3EBC4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hint="eastAsia"/>
        </w:rPr>
        <w:t xml:space="preserve">CStockRspInfo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:rsidRPr="00FE3BAC" w14:paraId="7C14ACEF" w14:textId="77777777" w:rsidTr="00FE3BAC">
        <w:tc>
          <w:tcPr>
            <w:tcW w:w="8522" w:type="dxa"/>
          </w:tcPr>
          <w:p w14:paraId="7198BB68" w14:textId="77777777" w:rsidR="0022519B" w:rsidRPr="00FE3BAC" w:rsidRDefault="00520F21">
            <w:r w:rsidRPr="00FE3BAC">
              <w:rPr>
                <w:rFonts w:hint="eastAsia"/>
              </w:rPr>
              <w:t xml:space="preserve">// </w:t>
            </w:r>
            <w:r w:rsidRPr="00FE3BAC">
              <w:rPr>
                <w:rFonts w:hint="eastAsia"/>
              </w:rPr>
              <w:t>错误码</w:t>
            </w:r>
          </w:p>
          <w:p w14:paraId="0B5A72B4" w14:textId="77777777" w:rsidR="0022519B" w:rsidRPr="00FE3BAC" w:rsidRDefault="00520F21">
            <w:r w:rsidRPr="00FE3BAC">
              <w:rPr>
                <w:rFonts w:hint="eastAsia"/>
              </w:rPr>
              <w:t>TDAIntType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  <w:t>ErrorID;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</w:p>
          <w:p w14:paraId="27EF28DA" w14:textId="77777777" w:rsidR="0022519B" w:rsidRPr="00FE3BAC" w:rsidRDefault="00520F21">
            <w:r w:rsidRPr="00FE3BAC">
              <w:rPr>
                <w:rFonts w:hint="eastAsia"/>
              </w:rPr>
              <w:t xml:space="preserve">// </w:t>
            </w:r>
            <w:r w:rsidRPr="00FE3BAC">
              <w:rPr>
                <w:rFonts w:hint="eastAsia"/>
              </w:rPr>
              <w:t>错误描述</w:t>
            </w:r>
          </w:p>
          <w:p w14:paraId="1CFEF549" w14:textId="77777777" w:rsidR="0022519B" w:rsidRPr="00FE3BA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FE3BAC">
              <w:rPr>
                <w:rFonts w:hint="eastAsia"/>
              </w:rPr>
              <w:t>TDAStringType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  <w:t>ErrorMsg;</w:t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  <w:r w:rsidRPr="00FE3BAC">
              <w:rPr>
                <w:rFonts w:hint="eastAsia"/>
              </w:rPr>
              <w:tab/>
            </w:r>
          </w:p>
        </w:tc>
      </w:tr>
    </w:tbl>
    <w:p w14:paraId="403B4E9A" w14:textId="77777777" w:rsidR="00FE3BAC" w:rsidRDefault="00FE3BAC"/>
    <w:p w14:paraId="3E433480" w14:textId="77777777" w:rsidR="00FE3BAC" w:rsidRDefault="00FE3BAC" w:rsidP="00FE3BAC">
      <w:r>
        <w:br w:type="page"/>
      </w:r>
    </w:p>
    <w:p w14:paraId="3341E213" w14:textId="77777777" w:rsidR="0022519B" w:rsidRDefault="0022519B"/>
    <w:p w14:paraId="018AC900" w14:textId="77777777" w:rsidR="0022519B" w:rsidRDefault="00520F21">
      <w:pPr>
        <w:pStyle w:val="3"/>
        <w:numPr>
          <w:ilvl w:val="2"/>
          <w:numId w:val="6"/>
        </w:numP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</w:pPr>
      <w:bookmarkStart w:id="25" w:name="_Toc132104536"/>
      <w:r>
        <w:rPr>
          <w:rFonts w:ascii="Times New Roman" w:hAnsi="Times New Roman" w:cs="Times New Roman" w:hint="eastAsia"/>
          <w:b w:val="0"/>
          <w:bCs/>
          <w:color w:val="FF0000"/>
          <w:kern w:val="0"/>
          <w:szCs w:val="32"/>
        </w:rPr>
        <w:t>持仓信息推送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OnRtnPosition</w:t>
      </w:r>
      <w:bookmarkEnd w:id="25"/>
    </w:p>
    <w:p w14:paraId="444DAD29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18A0CA3" w14:textId="77777777">
        <w:tc>
          <w:tcPr>
            <w:tcW w:w="8522" w:type="dxa"/>
          </w:tcPr>
          <w:p w14:paraId="72F8E585" w14:textId="77777777" w:rsidR="0022519B" w:rsidRDefault="0022519B">
            <w:pPr>
              <w:ind w:firstLineChars="300" w:firstLine="630"/>
            </w:pPr>
          </w:p>
        </w:tc>
      </w:tr>
    </w:tbl>
    <w:p w14:paraId="3813A3A7" w14:textId="77777777" w:rsidR="0022519B" w:rsidRDefault="0022519B"/>
    <w:p w14:paraId="647A20B9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OnRtnPosition</w:t>
      </w:r>
    </w:p>
    <w:tbl>
      <w:tblPr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6CDEDC7E" w14:textId="77777777">
        <w:tc>
          <w:tcPr>
            <w:tcW w:w="8522" w:type="dxa"/>
          </w:tcPr>
          <w:p w14:paraId="3C4637FE" w14:textId="77777777" w:rsidR="0022519B" w:rsidRDefault="0022519B">
            <w:pPr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3CBDCA14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57FE484A" w14:textId="77777777" w:rsidR="0059372F" w:rsidRDefault="0059372F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512835B8" w14:textId="77777777" w:rsidR="0059372F" w:rsidRDefault="0059372F">
      <w:pPr>
        <w:rPr>
          <w:rFonts w:ascii="Times New Roman" w:hAnsi="Times New Roman" w:cs="Times New Roman"/>
          <w:bCs/>
          <w:kern w:val="0"/>
          <w:szCs w:val="32"/>
        </w:rPr>
      </w:pPr>
    </w:p>
    <w:p w14:paraId="0EA1B0D5" w14:textId="77777777" w:rsidR="0022519B" w:rsidRPr="0059372F" w:rsidRDefault="00520F21">
      <w:pPr>
        <w:pStyle w:val="3"/>
        <w:numPr>
          <w:ilvl w:val="2"/>
          <w:numId w:val="6"/>
        </w:numPr>
        <w:rPr>
          <w:rFonts w:ascii="Times New Roman" w:hAnsi="Times New Roman" w:cs="Times New Roman"/>
          <w:b w:val="0"/>
          <w:bCs/>
          <w:color w:val="000000" w:themeColor="text1"/>
          <w:kern w:val="0"/>
          <w:szCs w:val="32"/>
        </w:rPr>
      </w:pPr>
      <w:bookmarkStart w:id="26" w:name="_Toc132104537"/>
      <w:r w:rsidRPr="0059372F">
        <w:rPr>
          <w:rFonts w:ascii="Times New Roman" w:hAnsi="Times New Roman" w:cs="Times New Roman" w:hint="eastAsia"/>
          <w:b w:val="0"/>
          <w:bCs/>
          <w:color w:val="000000" w:themeColor="text1"/>
          <w:kern w:val="0"/>
          <w:szCs w:val="32"/>
        </w:rPr>
        <w:t>资金信息推送</w:t>
      </w:r>
      <w:r w:rsidR="002E7F8A" w:rsidRPr="005809CB">
        <w:rPr>
          <w:rFonts w:ascii="Times New Roman" w:hAnsi="Times New Roman" w:cs="Times New Roman"/>
          <w:b w:val="0"/>
          <w:bCs/>
          <w:strike/>
          <w:color w:val="000000" w:themeColor="text1"/>
          <w:kern w:val="0"/>
          <w:szCs w:val="32"/>
        </w:rPr>
        <w:t>OnRtnAccount</w:t>
      </w:r>
      <w:r w:rsidR="002E7F8A" w:rsidRPr="005809CB">
        <w:rPr>
          <w:rFonts w:ascii="Times New Roman" w:hAnsi="Times New Roman" w:cs="Times New Roman"/>
          <w:b w:val="0"/>
          <w:bCs/>
          <w:color w:val="000000" w:themeColor="text1"/>
          <w:kern w:val="0"/>
          <w:szCs w:val="32"/>
        </w:rPr>
        <w:t xml:space="preserve"> OnRtnCapital</w:t>
      </w:r>
      <w:bookmarkEnd w:id="26"/>
    </w:p>
    <w:p w14:paraId="6C099ED0" w14:textId="77777777" w:rsidR="0059372F" w:rsidRDefault="0059372F" w:rsidP="0059372F">
      <w:pPr>
        <w:pStyle w:val="a8"/>
        <w:ind w:firstLineChars="0" w:firstLine="0"/>
      </w:pPr>
      <w:r>
        <w:rPr>
          <w:rFonts w:hint="eastAsia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59372F" w14:paraId="54C8809C" w14:textId="77777777" w:rsidTr="00B773B7">
        <w:tc>
          <w:tcPr>
            <w:tcW w:w="8522" w:type="dxa"/>
          </w:tcPr>
          <w:p w14:paraId="481E7DAF" w14:textId="77777777" w:rsidR="0059372F" w:rsidRDefault="002E7F8A" w:rsidP="008E0B60">
            <w:r w:rsidRPr="002E7F8A"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virtual void OnRtnCapital(CStockRtnCapitalField *pRtnCapital, CStockRspInfoField *pRspInfo, int iRequestID, bool bIsLast) {}</w:t>
            </w:r>
          </w:p>
        </w:tc>
      </w:tr>
    </w:tbl>
    <w:p w14:paraId="2AFAB8F0" w14:textId="77777777" w:rsidR="0059372F" w:rsidRDefault="0059372F" w:rsidP="0059372F">
      <w:pPr>
        <w:pStyle w:val="a8"/>
        <w:ind w:firstLineChars="0" w:firstLine="0"/>
      </w:pPr>
    </w:p>
    <w:p w14:paraId="6F95A7FA" w14:textId="77777777" w:rsidR="0059372F" w:rsidRPr="0059372F" w:rsidRDefault="0059372F" w:rsidP="0059372F">
      <w:pPr>
        <w:pStyle w:val="a8"/>
        <w:ind w:firstLineChars="0" w:firstLine="0"/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 w:rsidRPr="0059372F">
        <w:rPr>
          <w:rFonts w:ascii="新宋体" w:eastAsia="新宋体" w:cs="新宋体"/>
          <w:color w:val="808080"/>
          <w:kern w:val="0"/>
          <w:sz w:val="19"/>
          <w:szCs w:val="19"/>
        </w:rPr>
        <w:t>pRtnAccount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59372F" w14:paraId="4350DAA0" w14:textId="77777777" w:rsidTr="00B773B7">
        <w:tc>
          <w:tcPr>
            <w:tcW w:w="8522" w:type="dxa"/>
          </w:tcPr>
          <w:p w14:paraId="5B5A0506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客户号</w:t>
            </w:r>
          </w:p>
          <w:p w14:paraId="277FA3E7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ClientNo;</w:t>
            </w:r>
          </w:p>
          <w:p w14:paraId="66BF9DE5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资金帐号</w:t>
            </w:r>
          </w:p>
          <w:p w14:paraId="6019573F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 xml:space="preserve">AccountNo; </w:t>
            </w:r>
          </w:p>
          <w:p w14:paraId="4734EBCB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币种</w:t>
            </w:r>
          </w:p>
          <w:p w14:paraId="5446B7C4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CurrencyNo;</w:t>
            </w:r>
          </w:p>
          <w:p w14:paraId="3804BF0F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今可用</w:t>
            </w:r>
          </w:p>
          <w:p w14:paraId="292268A9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Available;</w:t>
            </w:r>
          </w:p>
          <w:p w14:paraId="2815D671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昨可用</w:t>
            </w:r>
          </w:p>
          <w:p w14:paraId="68D0659F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YAvailable;</w:t>
            </w:r>
          </w:p>
          <w:p w14:paraId="1DD763EC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今可出</w:t>
            </w:r>
          </w:p>
          <w:p w14:paraId="6B21226F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CanCashOut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7132E406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今结存</w:t>
            </w:r>
          </w:p>
          <w:p w14:paraId="4862A301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Money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0B143BB4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平仓盈亏</w:t>
            </w:r>
          </w:p>
          <w:p w14:paraId="22430FCE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ExpiredProfit;</w:t>
            </w:r>
          </w:p>
          <w:p w14:paraId="01C21A25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冻结资金</w:t>
            </w:r>
          </w:p>
          <w:p w14:paraId="0E71BBC9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FrozenDeposit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3C3DC64B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手续费</w:t>
            </w:r>
          </w:p>
          <w:p w14:paraId="28ED0589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Fee;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27FA2DE4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保证金</w:t>
            </w:r>
          </w:p>
          <w:p w14:paraId="43BF447E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Deposit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1BB36640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维持保证金</w:t>
            </w:r>
          </w:p>
          <w:p w14:paraId="4C665BDF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KeepDeposit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0DDF63D0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//状态</w:t>
            </w:r>
          </w:p>
          <w:p w14:paraId="4E04E852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Int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Status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2D516FC0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入金</w:t>
            </w:r>
          </w:p>
          <w:p w14:paraId="2838EA0D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InMoney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2A77AB46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出金</w:t>
            </w:r>
          </w:p>
          <w:p w14:paraId="4BF258E5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OutMoney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2B493970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未到期平盈</w:t>
            </w:r>
          </w:p>
          <w:p w14:paraId="332D34E9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UnexpiredProfit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6853A376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今权益</w:t>
            </w:r>
          </w:p>
          <w:p w14:paraId="6BB2D762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TodayTotal;</w:t>
            </w:r>
          </w:p>
          <w:p w14:paraId="46FDAB8F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lastRenderedPageBreak/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未结平盈</w:t>
            </w:r>
          </w:p>
          <w:p w14:paraId="0CAB6897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UnaccountProfit;</w:t>
            </w:r>
          </w:p>
          <w:p w14:paraId="26D821F4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期权权利金</w:t>
            </w:r>
          </w:p>
          <w:p w14:paraId="4C9B50DA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Royalty;</w:t>
            </w:r>
          </w:p>
          <w:p w14:paraId="7D799269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交易所代码</w:t>
            </w:r>
          </w:p>
          <w:p w14:paraId="3BF2B078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ExchangeNo;</w:t>
            </w:r>
          </w:p>
          <w:p w14:paraId="6868BBD7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合约代码</w:t>
            </w:r>
          </w:p>
          <w:p w14:paraId="14FB158D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TreatyCode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7F769205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定单号</w:t>
            </w:r>
          </w:p>
          <w:p w14:paraId="02CCB4D1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OrderNo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02417817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委托数量</w:t>
            </w:r>
          </w:p>
          <w:p w14:paraId="24A8CCBF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Int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OrderNumber;</w:t>
            </w:r>
          </w:p>
          <w:p w14:paraId="7AC3834F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已成交数量</w:t>
            </w:r>
          </w:p>
          <w:p w14:paraId="399174A5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Int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FilledNumber;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</w:p>
          <w:p w14:paraId="1C34BD07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成交均价</w:t>
            </w:r>
          </w:p>
          <w:p w14:paraId="2E447C47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FilledAdvPrice;</w:t>
            </w:r>
          </w:p>
          <w:p w14:paraId="14607541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持买数量</w:t>
            </w:r>
          </w:p>
          <w:p w14:paraId="537F00B3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Int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BuyHoldNumber;</w:t>
            </w:r>
          </w:p>
          <w:p w14:paraId="4A4AB4CF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持买开仓均价</w:t>
            </w:r>
          </w:p>
          <w:p w14:paraId="2F07449D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BuyHoldOpenPrice;</w:t>
            </w:r>
          </w:p>
          <w:p w14:paraId="44E00597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持买均价</w:t>
            </w:r>
          </w:p>
          <w:p w14:paraId="6143416D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BuyHoldPrice;</w:t>
            </w:r>
          </w:p>
          <w:p w14:paraId="6C31EF0D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持卖数量</w:t>
            </w:r>
          </w:p>
          <w:p w14:paraId="52ACBA9C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Int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SaleHoldNumber;</w:t>
            </w:r>
          </w:p>
          <w:p w14:paraId="477FDA4C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持卖开仓均价</w:t>
            </w:r>
          </w:p>
          <w:p w14:paraId="0EE67778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SaleHoldOpenPrice;</w:t>
            </w:r>
          </w:p>
          <w:p w14:paraId="3A81F29D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持卖均价</w:t>
            </w:r>
          </w:p>
          <w:p w14:paraId="26453778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SaleHoldPrice;</w:t>
            </w:r>
          </w:p>
          <w:p w14:paraId="486DC68B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是否已经撤单（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0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：没有；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1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：已撤单）</w:t>
            </w:r>
          </w:p>
          <w:p w14:paraId="36669511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IsCanceled;</w:t>
            </w:r>
          </w:p>
          <w:p w14:paraId="18718D76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成交总的手续费</w:t>
            </w:r>
          </w:p>
          <w:p w14:paraId="574CAB00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FilledTotalFee;</w:t>
            </w:r>
          </w:p>
          <w:p w14:paraId="3349159D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信任额度</w:t>
            </w:r>
          </w:p>
          <w:p w14:paraId="15CEF01E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Credit;</w:t>
            </w:r>
          </w:p>
          <w:p w14:paraId="3EDE7EB3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孖展上限额度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20150727 added for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港股</w:t>
            </w:r>
          </w:p>
          <w:p w14:paraId="78AF5DA9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MarginLimit;</w:t>
            </w:r>
          </w:p>
          <w:p w14:paraId="7AA904EB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借货价值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20150727 added for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港股</w:t>
            </w:r>
          </w:p>
          <w:p w14:paraId="412E9432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BorrowValue;</w:t>
            </w:r>
          </w:p>
          <w:p w14:paraId="32F82080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按揭价值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20150727 added for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港股</w:t>
            </w:r>
          </w:p>
          <w:p w14:paraId="74039C46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FMortgageMoney;</w:t>
            </w:r>
          </w:p>
          <w:p w14:paraId="498F1819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T1 20160219 added for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港股</w:t>
            </w:r>
          </w:p>
          <w:p w14:paraId="119C5BDD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T1;</w:t>
            </w:r>
          </w:p>
          <w:p w14:paraId="367CEC87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T2 20160219 added for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港股</w:t>
            </w:r>
          </w:p>
          <w:p w14:paraId="718AB634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T2;</w:t>
            </w:r>
          </w:p>
          <w:p w14:paraId="717CEDD0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lastRenderedPageBreak/>
              <w:t xml:space="preserve">//T3 20160219 added for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港股</w:t>
            </w:r>
          </w:p>
          <w:p w14:paraId="60BC2764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T3;</w:t>
            </w:r>
          </w:p>
          <w:p w14:paraId="2D4017A6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Tn 20160219 added for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港股</w:t>
            </w:r>
          </w:p>
          <w:p w14:paraId="0ED7F980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TN;</w:t>
            </w:r>
          </w:p>
          <w:p w14:paraId="0E8B4DD6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交易限额</w:t>
            </w:r>
          </w:p>
          <w:p w14:paraId="1135D646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TradeLimit;</w:t>
            </w:r>
          </w:p>
          <w:p w14:paraId="5969F280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跨市场资金限额</w:t>
            </w:r>
          </w:p>
          <w:p w14:paraId="508905BF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FCrossMax;</w:t>
            </w:r>
          </w:p>
          <w:p w14:paraId="33AE43C8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卖空冻结资金</w:t>
            </w:r>
          </w:p>
          <w:p w14:paraId="3F6B2FDD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SellFreezenMoney;</w:t>
            </w:r>
          </w:p>
          <w:p w14:paraId="0E1813D2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卖空利息</w:t>
            </w:r>
          </w:p>
          <w:p w14:paraId="4CBD0D4B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SellInterest;</w:t>
            </w:r>
          </w:p>
          <w:p w14:paraId="0BB3E452" w14:textId="77777777" w:rsidR="0059372F" w:rsidRDefault="0059372F" w:rsidP="008E0B60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需补按金</w:t>
            </w:r>
          </w:p>
          <w:p w14:paraId="0F4ACAC0" w14:textId="77777777" w:rsidR="0059372F" w:rsidRDefault="0059372F" w:rsidP="008E0B6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SellNeedAddMargin;</w:t>
            </w:r>
          </w:p>
        </w:tc>
      </w:tr>
    </w:tbl>
    <w:p w14:paraId="0FE012C8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lastRenderedPageBreak/>
        <w:br w:type="page"/>
      </w:r>
    </w:p>
    <w:p w14:paraId="223D304A" w14:textId="77777777" w:rsidR="0022519B" w:rsidRDefault="00520F21" w:rsidP="0059372F">
      <w:pPr>
        <w:pStyle w:val="3"/>
        <w:numPr>
          <w:ilvl w:val="2"/>
          <w:numId w:val="11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27" w:name="_Toc132104538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改单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OrderModify/OnRspOrderModify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方法</w:t>
      </w:r>
      <w:bookmarkEnd w:id="27"/>
    </w:p>
    <w:p w14:paraId="2072521D" w14:textId="77777777" w:rsidR="0022519B" w:rsidRDefault="00520F21"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35538FAD" w14:textId="77777777" w:rsidTr="00B773B7">
        <w:tc>
          <w:tcPr>
            <w:tcW w:w="8522" w:type="dxa"/>
          </w:tcPr>
          <w:p w14:paraId="5CC4E419" w14:textId="77777777" w:rsidR="0022519B" w:rsidRDefault="00520F21">
            <w:r>
              <w:rPr>
                <w:rFonts w:hint="eastAsia"/>
              </w:rPr>
              <w:t>bool ReqOrderModify</w:t>
            </w:r>
          </w:p>
          <w:p w14:paraId="086F6A74" w14:textId="77777777" w:rsidR="0022519B" w:rsidRDefault="00520F21">
            <w:pPr>
              <w:ind w:firstLineChars="300" w:firstLine="630"/>
            </w:pPr>
            <w:r>
              <w:rPr>
                <w:rFonts w:hint="eastAsia"/>
              </w:rPr>
              <w:t>(CStockReqOrderModifyField *pReqOrderModify,int iRequestID);</w:t>
            </w:r>
          </w:p>
        </w:tc>
      </w:tr>
    </w:tbl>
    <w:p w14:paraId="61BBA7C7" w14:textId="77777777" w:rsidR="0022519B" w:rsidRDefault="0022519B"/>
    <w:p w14:paraId="77206584" w14:textId="77777777" w:rsidR="0022519B" w:rsidRDefault="00520F21">
      <w:pPr>
        <w:rPr>
          <w:rFonts w:ascii="新宋体" w:eastAsia="新宋体" w:hAnsi="新宋体"/>
          <w:sz w:val="19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新宋体" w:eastAsia="新宋体" w:hAnsi="新宋体" w:hint="eastAsia"/>
          <w:sz w:val="19"/>
        </w:rPr>
        <w:t>pReqOrderModify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387E2E1" w14:textId="77777777" w:rsidTr="00B773B7">
        <w:tc>
          <w:tcPr>
            <w:tcW w:w="8522" w:type="dxa"/>
          </w:tcPr>
          <w:p w14:paraId="30E36C32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系统编号</w:t>
            </w:r>
          </w:p>
          <w:p w14:paraId="1FBA7BBB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  <w:t>SystemNo;</w:t>
            </w:r>
          </w:p>
          <w:p w14:paraId="502965F0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用户ID</w:t>
            </w:r>
          </w:p>
          <w:p w14:paraId="5F387A15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  <w:t xml:space="preserve">UserId; </w:t>
            </w:r>
          </w:p>
          <w:p w14:paraId="14B065ED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本地编号</w:t>
            </w:r>
          </w:p>
          <w:p w14:paraId="4E42F6F6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 xml:space="preserve">  </w:t>
            </w:r>
            <w:r>
              <w:rPr>
                <w:rFonts w:ascii="新宋体" w:eastAsia="新宋体" w:hAnsi="新宋体" w:hint="eastAsia"/>
                <w:sz w:val="19"/>
              </w:rPr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  <w:t>LocalNo;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  <w:t xml:space="preserve"> </w:t>
            </w:r>
          </w:p>
          <w:p w14:paraId="7A09083E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资金账号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</w:p>
          <w:p w14:paraId="478E1A4D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  <w:t>AccountNo;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</w:p>
          <w:p w14:paraId="3193C57B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定单号</w:t>
            </w:r>
          </w:p>
          <w:p w14:paraId="0D0BBA6E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  <w:t>OrderNo;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</w:p>
          <w:p w14:paraId="15FBD106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交易所代码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</w:p>
          <w:p w14:paraId="788E9C75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  <w:t>ExchangeCode;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</w:p>
          <w:p w14:paraId="12152713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合约代码</w:t>
            </w:r>
          </w:p>
          <w:p w14:paraId="5088AD0A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 w:rsidR="00B738E1" w:rsidRPr="008925F6">
              <w:rPr>
                <w:rFonts w:ascii="新宋体" w:eastAsia="新宋体" w:hAnsi="新宋体"/>
                <w:sz w:val="19"/>
              </w:rPr>
              <w:t>ContractCode</w:t>
            </w:r>
            <w:r>
              <w:rPr>
                <w:rFonts w:ascii="新宋体" w:eastAsia="新宋体" w:hAnsi="新宋体" w:hint="eastAsia"/>
                <w:sz w:val="19"/>
              </w:rPr>
              <w:t>;</w:t>
            </w:r>
          </w:p>
          <w:p w14:paraId="266327C2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买还是卖：1=buy 2=sell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</w:p>
          <w:p w14:paraId="44F9101F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 w:rsidR="00B738E1" w:rsidRPr="008925F6">
              <w:rPr>
                <w:rFonts w:ascii="新宋体" w:eastAsia="新宋体" w:hAnsi="新宋体"/>
                <w:sz w:val="19"/>
              </w:rPr>
              <w:t>BidAskFlag</w:t>
            </w:r>
            <w:r>
              <w:rPr>
                <w:rFonts w:ascii="新宋体" w:eastAsia="新宋体" w:hAnsi="新宋体" w:hint="eastAsia"/>
                <w:sz w:val="19"/>
              </w:rPr>
              <w:t>;</w:t>
            </w:r>
          </w:p>
          <w:p w14:paraId="21EC5C84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下单数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</w:p>
          <w:p w14:paraId="03A5F2F9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 w:rsidR="00B738E1" w:rsidRPr="008925F6">
              <w:rPr>
                <w:rFonts w:ascii="新宋体" w:eastAsia="新宋体" w:hAnsi="新宋体"/>
                <w:sz w:val="19"/>
              </w:rPr>
              <w:t>OrderQty</w:t>
            </w:r>
            <w:r>
              <w:rPr>
                <w:rFonts w:ascii="新宋体" w:eastAsia="新宋体" w:hAnsi="新宋体" w:hint="eastAsia"/>
                <w:sz w:val="19"/>
              </w:rPr>
              <w:t>;</w:t>
            </w:r>
          </w:p>
          <w:p w14:paraId="1066E4B8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下单价格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</w:p>
          <w:p w14:paraId="56612B67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  <w:t>OrderPrice;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</w:p>
          <w:p w14:paraId="68CAEFF9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 xml:space="preserve">// 改单数 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  <w:t xml:space="preserve"> </w:t>
            </w:r>
          </w:p>
          <w:p w14:paraId="4C651054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 w:rsidR="00B738E1" w:rsidRPr="008925F6">
              <w:rPr>
                <w:rFonts w:ascii="新宋体" w:eastAsia="新宋体" w:hAnsi="新宋体"/>
                <w:sz w:val="19"/>
              </w:rPr>
              <w:t>ModifyQty</w:t>
            </w:r>
            <w:r>
              <w:rPr>
                <w:rFonts w:ascii="新宋体" w:eastAsia="新宋体" w:hAnsi="新宋体" w:hint="eastAsia"/>
                <w:sz w:val="19"/>
              </w:rPr>
              <w:t>;</w:t>
            </w:r>
          </w:p>
          <w:p w14:paraId="5C303D6E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改单价格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</w:p>
          <w:p w14:paraId="41B199C6" w14:textId="77777777" w:rsidR="0022519B" w:rsidRDefault="00520F21" w:rsidP="00B738E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  <w:t>ModifyPrice;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</w:p>
          <w:p w14:paraId="55652196" w14:textId="77777777" w:rsidR="00B738E1" w:rsidRPr="008925F6" w:rsidRDefault="00B738E1" w:rsidP="00B738E1">
            <w:pPr>
              <w:ind w:firstLine="435"/>
              <w:rPr>
                <w:rFonts w:ascii="新宋体" w:eastAsia="新宋体" w:hAnsi="新宋体"/>
                <w:sz w:val="19"/>
              </w:rPr>
            </w:pPr>
            <w:r w:rsidRPr="008925F6">
              <w:rPr>
                <w:rFonts w:ascii="新宋体" w:eastAsia="新宋体" w:hAnsi="新宋体" w:hint="eastAsia"/>
                <w:sz w:val="19"/>
              </w:rPr>
              <w:t>// 美股：1=限价单</w:t>
            </w:r>
          </w:p>
          <w:p w14:paraId="23C65D79" w14:textId="77777777" w:rsidR="0022519B" w:rsidRDefault="00B738E1" w:rsidP="00B738E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 w:rsidRPr="008925F6">
              <w:rPr>
                <w:rFonts w:ascii="新宋体" w:eastAsia="新宋体" w:hAnsi="新宋体" w:hint="eastAsia"/>
                <w:sz w:val="19"/>
              </w:rPr>
              <w:t>// 港股：5=竞价限价盘; 6=竞价盘; 7=增强限价;8=特别限价盘</w:t>
            </w:r>
          </w:p>
          <w:p w14:paraId="0BFCA69A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 w:rsidR="00B738E1" w:rsidRPr="008925F6">
              <w:rPr>
                <w:rFonts w:ascii="新宋体" w:eastAsia="新宋体" w:hAnsi="新宋体"/>
                <w:sz w:val="19"/>
              </w:rPr>
              <w:t>OrderType</w:t>
            </w:r>
            <w:r>
              <w:rPr>
                <w:rFonts w:ascii="新宋体" w:eastAsia="新宋体" w:hAnsi="新宋体" w:hint="eastAsia"/>
                <w:sz w:val="19"/>
              </w:rPr>
              <w:t>;</w:t>
            </w:r>
          </w:p>
          <w:p w14:paraId="76902BE6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触发价格</w:t>
            </w:r>
            <w:r w:rsidR="00B738E1">
              <w:rPr>
                <w:rFonts w:ascii="新宋体" w:eastAsia="新宋体" w:hAnsi="新宋体"/>
                <w:sz w:val="19"/>
              </w:rPr>
              <w:t>(</w:t>
            </w:r>
            <w:r w:rsidR="00B738E1">
              <w:rPr>
                <w:rFonts w:ascii="新宋体" w:eastAsia="新宋体" w:hAnsi="新宋体" w:hint="eastAsia"/>
                <w:sz w:val="19"/>
              </w:rPr>
              <w:t>股票中未使用</w:t>
            </w:r>
            <w:r w:rsidR="00B738E1">
              <w:rPr>
                <w:rFonts w:ascii="新宋体" w:eastAsia="新宋体" w:hAnsi="新宋体"/>
                <w:sz w:val="19"/>
              </w:rPr>
              <w:t>)</w:t>
            </w:r>
          </w:p>
          <w:p w14:paraId="13F0FB1D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  <w:t>TriggerPrice;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</w:p>
          <w:p w14:paraId="1EDE3206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改单触发价格</w:t>
            </w:r>
            <w:r w:rsidR="00B738E1">
              <w:rPr>
                <w:rFonts w:ascii="新宋体" w:eastAsia="新宋体" w:hAnsi="新宋体"/>
                <w:sz w:val="19"/>
              </w:rPr>
              <w:t>(</w:t>
            </w:r>
            <w:r w:rsidR="00B738E1">
              <w:rPr>
                <w:rFonts w:ascii="新宋体" w:eastAsia="新宋体" w:hAnsi="新宋体" w:hint="eastAsia"/>
                <w:sz w:val="19"/>
              </w:rPr>
              <w:t>股票中未使用</w:t>
            </w:r>
            <w:r w:rsidR="00B738E1">
              <w:rPr>
                <w:rFonts w:ascii="新宋体" w:eastAsia="新宋体" w:hAnsi="新宋体"/>
                <w:sz w:val="19"/>
              </w:rPr>
              <w:t>)</w:t>
            </w:r>
          </w:p>
          <w:p w14:paraId="4D31C348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  <w:t>ModifyTriggerPrice;</w:t>
            </w:r>
            <w:r>
              <w:rPr>
                <w:rFonts w:ascii="新宋体" w:eastAsia="新宋体" w:hAnsi="新宋体" w:hint="eastAsia"/>
                <w:sz w:val="19"/>
              </w:rPr>
              <w:tab/>
              <w:t xml:space="preserve"> </w:t>
            </w:r>
          </w:p>
          <w:p w14:paraId="091D765A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有效日期（1：当日有效）</w:t>
            </w:r>
          </w:p>
          <w:p w14:paraId="4A522254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 w:rsidR="00B738E1">
              <w:rPr>
                <w:rFonts w:ascii="新宋体" w:eastAsia="新宋体" w:hAnsi="新宋体" w:hint="eastAsia"/>
                <w:sz w:val="19"/>
              </w:rPr>
              <w:t>TIF</w:t>
            </w:r>
            <w:r>
              <w:rPr>
                <w:rFonts w:ascii="新宋体" w:eastAsia="新宋体" w:hAnsi="新宋体" w:hint="eastAsia"/>
                <w:sz w:val="19"/>
              </w:rPr>
              <w:t>;</w:t>
            </w:r>
          </w:p>
          <w:p w14:paraId="4BFBBCDE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错误信息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</w:p>
          <w:p w14:paraId="64E34E04" w14:textId="4B07B05E" w:rsidR="00AE547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lastRenderedPageBreak/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  <w:t>ErrorDescription;</w:t>
            </w:r>
          </w:p>
          <w:p w14:paraId="1A4E2902" w14:textId="7F29CBC5" w:rsidR="00AE547B" w:rsidRPr="008925F6" w:rsidRDefault="00AE547B" w:rsidP="00AE547B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 w:rsidRPr="00AE547B">
              <w:rPr>
                <w:rFonts w:ascii="新宋体" w:eastAsia="新宋体" w:hAnsi="新宋体" w:hint="eastAsia"/>
                <w:sz w:val="19"/>
              </w:rPr>
              <w:tab/>
            </w:r>
            <w:r w:rsidRPr="00AE547B">
              <w:rPr>
                <w:rFonts w:ascii="新宋体" w:eastAsia="新宋体" w:hAnsi="新宋体" w:hint="eastAsia"/>
                <w:sz w:val="19"/>
              </w:rPr>
              <w:tab/>
            </w:r>
            <w:r w:rsidRPr="00AE547B">
              <w:rPr>
                <w:rFonts w:ascii="新宋体" w:eastAsia="新宋体" w:hAnsi="新宋体" w:hint="eastAsia"/>
                <w:sz w:val="19"/>
              </w:rPr>
              <w:tab/>
            </w:r>
            <w:r w:rsidRPr="00AE547B">
              <w:rPr>
                <w:rFonts w:ascii="新宋体" w:eastAsia="新宋体" w:hAnsi="新宋体" w:hint="eastAsia"/>
                <w:sz w:val="19"/>
              </w:rPr>
              <w:tab/>
            </w:r>
            <w:r w:rsidRPr="00AE547B">
              <w:rPr>
                <w:rFonts w:ascii="新宋体" w:eastAsia="新宋体" w:hAnsi="新宋体" w:hint="eastAsia"/>
                <w:sz w:val="19"/>
              </w:rPr>
              <w:tab/>
            </w:r>
            <w:r w:rsidRPr="00AE547B">
              <w:rPr>
                <w:rFonts w:ascii="新宋体" w:eastAsia="新宋体" w:hAnsi="新宋体" w:hint="eastAsia"/>
                <w:sz w:val="19"/>
              </w:rPr>
              <w:tab/>
            </w:r>
            <w:r w:rsidRPr="00AE547B">
              <w:rPr>
                <w:rFonts w:ascii="新宋体" w:eastAsia="新宋体" w:hAnsi="新宋体" w:hint="eastAsia"/>
                <w:sz w:val="19"/>
              </w:rPr>
              <w:tab/>
            </w:r>
          </w:p>
        </w:tc>
      </w:tr>
    </w:tbl>
    <w:p w14:paraId="4F17B192" w14:textId="77777777" w:rsidR="0022519B" w:rsidRDefault="0022519B"/>
    <w:p w14:paraId="5B041417" w14:textId="77777777" w:rsidR="00551FB9" w:rsidRDefault="00551FB9" w:rsidP="00551FB9"/>
    <w:p w14:paraId="46839F54" w14:textId="77777777" w:rsidR="00551FB9" w:rsidRDefault="00551FB9" w:rsidP="00551FB9"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551FB9" w14:paraId="67733C0B" w14:textId="77777777" w:rsidTr="0036697B">
        <w:tc>
          <w:tcPr>
            <w:tcW w:w="8522" w:type="dxa"/>
          </w:tcPr>
          <w:p w14:paraId="428445B6" w14:textId="77777777" w:rsidR="00551FB9" w:rsidRDefault="00551FB9" w:rsidP="0036697B"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OnRspOrderModify(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CStockRspOrderModifyFiel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pRspOrderModif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CStockRspInfoFiel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pRspInfo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Request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boo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IsLas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;</w:t>
            </w:r>
          </w:p>
        </w:tc>
      </w:tr>
    </w:tbl>
    <w:p w14:paraId="4AD36589" w14:textId="77777777" w:rsidR="00551FB9" w:rsidRDefault="00551FB9" w:rsidP="00551FB9"/>
    <w:p w14:paraId="2AEB160F" w14:textId="77777777" w:rsidR="00551FB9" w:rsidRDefault="00551FB9" w:rsidP="00551FB9">
      <w:r>
        <w:rPr>
          <w:rFonts w:ascii="新宋体" w:eastAsia="新宋体" w:cs="新宋体"/>
          <w:color w:val="0000FF"/>
          <w:kern w:val="0"/>
          <w:sz w:val="19"/>
          <w:szCs w:val="19"/>
        </w:rPr>
        <w:t>typede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StockRspOrderInsertFiel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StockRspOrderModifyFiel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17B9F666" w14:textId="77777777" w:rsidR="00551FB9" w:rsidRDefault="00551FB9" w:rsidP="00551FB9"/>
    <w:p w14:paraId="542E5C54" w14:textId="77777777" w:rsidR="00551FB9" w:rsidRDefault="00551FB9" w:rsidP="00551FB9">
      <w:pPr>
        <w:rPr>
          <w:rFonts w:ascii="新宋体" w:eastAsia="新宋体" w:cs="新宋体"/>
          <w:color w:val="2B91AF"/>
          <w:kern w:val="0"/>
          <w:sz w:val="19"/>
          <w:szCs w:val="19"/>
        </w:rPr>
      </w:pPr>
      <w:r>
        <w:rPr>
          <w:rFonts w:hint="eastAsia"/>
        </w:rPr>
        <w:t>具体改单返回结构体字段，请参照报单返回结构体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StockRspOrderInsertField。</w:t>
      </w:r>
    </w:p>
    <w:p w14:paraId="1198E1FA" w14:textId="77777777" w:rsidR="00551FB9" w:rsidRDefault="00551FB9" w:rsidP="00551FB9">
      <w:pPr>
        <w:rPr>
          <w:rFonts w:ascii="新宋体" w:eastAsia="新宋体" w:cs="新宋体"/>
          <w:color w:val="2B91AF"/>
          <w:kern w:val="0"/>
          <w:sz w:val="19"/>
          <w:szCs w:val="19"/>
        </w:rPr>
      </w:pPr>
    </w:p>
    <w:p w14:paraId="3121F708" w14:textId="77777777" w:rsidR="00551FB9" w:rsidRDefault="00551FB9" w:rsidP="00551FB9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StockRspInfoFiel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spInfo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551FB9" w14:paraId="136F127B" w14:textId="77777777" w:rsidTr="0036697B">
        <w:tc>
          <w:tcPr>
            <w:tcW w:w="8522" w:type="dxa"/>
          </w:tcPr>
          <w:p w14:paraId="7F0EC51F" w14:textId="77777777" w:rsidR="00551FB9" w:rsidRDefault="00551FB9" w:rsidP="0036697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码</w:t>
            </w:r>
            <w:r w:rsidRPr="00CC7152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(</w:t>
            </w:r>
            <w:r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用来判断改单成功或失败</w:t>
            </w:r>
            <w:r w:rsidRPr="00CC7152"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)</w:t>
            </w:r>
          </w:p>
          <w:p w14:paraId="74AD2095" w14:textId="77777777" w:rsidR="00551FB9" w:rsidRDefault="00551FB9" w:rsidP="0036697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0C7EABE" w14:textId="77777777" w:rsidR="00551FB9" w:rsidRDefault="00551FB9" w:rsidP="0036697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描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085432F" w14:textId="77777777" w:rsidR="00551FB9" w:rsidRDefault="00551FB9" w:rsidP="0036697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Msg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2724B933" w14:textId="77777777" w:rsidR="00551FB9" w:rsidRDefault="00551FB9" w:rsidP="00551FB9"/>
    <w:p w14:paraId="46E1A791" w14:textId="77777777" w:rsidR="0022519B" w:rsidRDefault="0022519B"/>
    <w:p w14:paraId="59E63330" w14:textId="77777777" w:rsidR="00551FB9" w:rsidRDefault="00551FB9"/>
    <w:p w14:paraId="6F46A1EF" w14:textId="77777777" w:rsidR="00551FB9" w:rsidRDefault="00551FB9"/>
    <w:p w14:paraId="03BF4471" w14:textId="77777777" w:rsidR="00551FB9" w:rsidRPr="00551FB9" w:rsidRDefault="00520F21" w:rsidP="00551FB9">
      <w:r>
        <w:br w:type="page"/>
      </w:r>
    </w:p>
    <w:p w14:paraId="5BB144D8" w14:textId="77777777" w:rsidR="0022519B" w:rsidRDefault="00520F21" w:rsidP="0059372F">
      <w:pPr>
        <w:pStyle w:val="3"/>
        <w:numPr>
          <w:ilvl w:val="2"/>
          <w:numId w:val="11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28" w:name="_Toc132104539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撤单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Req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rderCancel/OnRspOrderCancel</w:t>
      </w:r>
      <w:bookmarkEnd w:id="28"/>
    </w:p>
    <w:p w14:paraId="3AAAE93D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7605B8D4" w14:textId="77777777" w:rsidTr="00B773B7">
        <w:tc>
          <w:tcPr>
            <w:tcW w:w="8522" w:type="dxa"/>
          </w:tcPr>
          <w:p w14:paraId="49C289AC" w14:textId="77777777" w:rsidR="0022519B" w:rsidRDefault="00520F21">
            <w:r>
              <w:rPr>
                <w:rFonts w:hint="eastAsia"/>
              </w:rPr>
              <w:t>bool ReqOrderCancel</w:t>
            </w:r>
          </w:p>
          <w:p w14:paraId="47287462" w14:textId="77777777" w:rsidR="0022519B" w:rsidRDefault="00520F21">
            <w:pPr>
              <w:ind w:firstLineChars="300" w:firstLine="630"/>
            </w:pPr>
            <w:r>
              <w:rPr>
                <w:rFonts w:hint="eastAsia"/>
              </w:rPr>
              <w:t>(CStockReqOrderCancelField *pReqOrderCancel, int iRequestID);</w:t>
            </w:r>
          </w:p>
        </w:tc>
      </w:tr>
    </w:tbl>
    <w:p w14:paraId="54908610" w14:textId="77777777" w:rsidR="0022519B" w:rsidRDefault="0022519B"/>
    <w:p w14:paraId="47740721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>Req</w:t>
      </w:r>
      <w:r>
        <w:rPr>
          <w:rFonts w:ascii="Times New Roman" w:hAnsi="Times New Roman" w:cs="Times New Roman"/>
          <w:bCs/>
          <w:kern w:val="0"/>
          <w:szCs w:val="32"/>
        </w:rPr>
        <w:t>OrderCancel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68791CD" w14:textId="77777777" w:rsidTr="00B773B7">
        <w:tc>
          <w:tcPr>
            <w:tcW w:w="8522" w:type="dxa"/>
          </w:tcPr>
          <w:p w14:paraId="4942455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用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ID</w:t>
            </w:r>
          </w:p>
          <w:p w14:paraId="0E6C12D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31ADCC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本地编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8958E8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LocalNo;</w:t>
            </w:r>
          </w:p>
          <w:p w14:paraId="3C8878C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资金账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A8F221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AccountNo;</w:t>
            </w:r>
          </w:p>
          <w:p w14:paraId="401ADEF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系统编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1E855B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ystemNo;</w:t>
            </w:r>
          </w:p>
          <w:p w14:paraId="292D18D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定单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21F7F6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rderNo;</w:t>
            </w:r>
          </w:p>
          <w:p w14:paraId="4D68215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易所代码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ED4991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Code;</w:t>
            </w:r>
          </w:p>
          <w:p w14:paraId="2D01086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合约代码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BAD22F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B738E1" w:rsidRPr="00573277">
              <w:rPr>
                <w:rFonts w:ascii="Times New Roman" w:hAnsi="Times New Roman" w:cs="Times New Roman"/>
                <w:kern w:val="0"/>
                <w:szCs w:val="32"/>
              </w:rPr>
              <w:t>ContractCod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5C23A17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买还是卖：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1=buy 2=sell</w:t>
            </w:r>
          </w:p>
          <w:p w14:paraId="5DF556F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B738E1" w:rsidRPr="00573277">
              <w:rPr>
                <w:rFonts w:ascii="Times New Roman" w:hAnsi="Times New Roman" w:cs="Times New Roman"/>
                <w:kern w:val="0"/>
                <w:szCs w:val="32"/>
              </w:rPr>
              <w:t>BidAskFlag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2816700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下单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FD40FF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B738E1" w:rsidRPr="00573277">
              <w:rPr>
                <w:rFonts w:ascii="Times New Roman" w:hAnsi="Times New Roman" w:cs="Times New Roman"/>
                <w:kern w:val="0"/>
                <w:szCs w:val="32"/>
              </w:rPr>
              <w:t>OrderQty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0575274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下单价格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A70E9F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rderPrice;</w:t>
            </w:r>
          </w:p>
          <w:p w14:paraId="58CCAFC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="00B738E1">
              <w:rPr>
                <w:rFonts w:ascii="Times New Roman" w:hAnsi="Times New Roman" w:cs="Times New Roman" w:hint="eastAsia"/>
                <w:kern w:val="0"/>
                <w:szCs w:val="32"/>
              </w:rPr>
              <w:t>订单类型</w:t>
            </w:r>
          </w:p>
          <w:p w14:paraId="3F7F3EE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B738E1" w:rsidRPr="00573277">
              <w:rPr>
                <w:rFonts w:ascii="Times New Roman" w:hAnsi="Times New Roman" w:cs="Times New Roman"/>
                <w:kern w:val="0"/>
                <w:szCs w:val="32"/>
              </w:rPr>
              <w:t>Order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0F9C075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CAADE6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</w:p>
          <w:p w14:paraId="6FD19680" w14:textId="60F311B6" w:rsidR="00573277" w:rsidRDefault="00573277" w:rsidP="00573277">
            <w:pPr>
              <w:ind w:firstLineChars="200" w:firstLine="420"/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29F1557E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2A698B75" w14:textId="77777777" w:rsidR="0022519B" w:rsidRDefault="0022519B"/>
    <w:p w14:paraId="2E17C253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6ACFAE5F" w14:textId="77777777" w:rsidTr="00B773B7">
        <w:tc>
          <w:tcPr>
            <w:tcW w:w="8522" w:type="dxa"/>
          </w:tcPr>
          <w:p w14:paraId="6086B42E" w14:textId="77777777" w:rsidR="0022519B" w:rsidRDefault="00520F21">
            <w:r>
              <w:rPr>
                <w:rFonts w:hint="eastAsia"/>
              </w:rPr>
              <w:t>void OnRspOrderCancel</w:t>
            </w:r>
          </w:p>
          <w:p w14:paraId="2ABB343C" w14:textId="77777777" w:rsidR="0022519B" w:rsidRDefault="00520F21">
            <w:pPr>
              <w:ind w:leftChars="300" w:left="630"/>
            </w:pPr>
            <w:r>
              <w:rPr>
                <w:rFonts w:hint="eastAsia"/>
              </w:rPr>
              <w:t>(CStockRspOrderCancelField *pRspOrderCancel, CStockRspInfoField *pRspInfo, int iRequestID, bool bIsLast) {}</w:t>
            </w:r>
          </w:p>
        </w:tc>
      </w:tr>
    </w:tbl>
    <w:p w14:paraId="3C6164C7" w14:textId="77777777" w:rsidR="0022519B" w:rsidRDefault="0022519B"/>
    <w:p w14:paraId="7F640047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OnRspOrderCancel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1D3BBBCB" w14:textId="77777777" w:rsidTr="00B773B7">
        <w:tc>
          <w:tcPr>
            <w:tcW w:w="8522" w:type="dxa"/>
          </w:tcPr>
          <w:p w14:paraId="3A6BA9C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用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ID</w:t>
            </w:r>
          </w:p>
          <w:p w14:paraId="4F5C955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DDA6CA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资金账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F87C73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lastRenderedPageBreak/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AccountNo;</w:t>
            </w:r>
          </w:p>
          <w:p w14:paraId="06F1924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系统编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C862BD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ystemNo;</w:t>
            </w:r>
          </w:p>
          <w:p w14:paraId="424E080B" w14:textId="77777777" w:rsidR="00276E37" w:rsidRPr="00A3794A" w:rsidRDefault="00A3794A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276E37" w:rsidRPr="00A3794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 xml:space="preserve">// </w:t>
            </w:r>
            <w:r w:rsidR="00276E37" w:rsidRPr="00A3794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本地号</w:t>
            </w:r>
          </w:p>
          <w:p w14:paraId="4697558D" w14:textId="77777777" w:rsidR="00276E37" w:rsidRPr="00A3794A" w:rsidRDefault="00A3794A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 w:rsidRPr="00A3794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ab/>
            </w:r>
            <w:r w:rsidR="00276E37" w:rsidRPr="00A3794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TDAStringType</w:t>
            </w:r>
            <w:r w:rsidR="00276E37" w:rsidRPr="00A3794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ab/>
            </w:r>
            <w:r w:rsidR="00276E37" w:rsidRPr="00A3794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ab/>
              <w:t>LocalNo;</w:t>
            </w:r>
          </w:p>
          <w:p w14:paraId="36B9EDF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A3794A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="00276E37" w:rsidRPr="00A3794A">
              <w:rPr>
                <w:rFonts w:ascii="Times New Roman" w:hAnsi="Times New Roman" w:cs="Times New Roman" w:hint="eastAsia"/>
                <w:kern w:val="0"/>
                <w:szCs w:val="32"/>
              </w:rPr>
              <w:t>定单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5EB249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71095C" w:rsidRPr="00276E37">
              <w:rPr>
                <w:rFonts w:ascii="Times New Roman" w:hAnsi="Times New Roman" w:cs="Times New Roman"/>
                <w:kern w:val="0"/>
                <w:szCs w:val="32"/>
              </w:rPr>
              <w:t>OrderNo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78E7014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撤单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129E86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ancelNo;</w:t>
            </w:r>
          </w:p>
          <w:p w14:paraId="4FC4790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易所代码</w:t>
            </w:r>
          </w:p>
          <w:p w14:paraId="3F63C65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Code;</w:t>
            </w:r>
          </w:p>
          <w:p w14:paraId="71BC549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合约代码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106EB8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B738E1" w:rsidRPr="00B738E1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ontractCod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61870B8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买还是卖：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1=buy 2=sell</w:t>
            </w:r>
          </w:p>
          <w:p w14:paraId="14D2710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B738E1" w:rsidRPr="00B738E1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BidAskFlag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6846960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下单数</w:t>
            </w:r>
          </w:p>
          <w:p w14:paraId="76F6296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B738E1" w:rsidRPr="00B738E1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Qty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5C9F9B0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下单价格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20C2FF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rderPrice;</w:t>
            </w:r>
          </w:p>
          <w:p w14:paraId="589811C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已成交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CF0035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B738E1" w:rsidRPr="00B738E1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FilledQty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EBD3C4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已撤单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CBF676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B738E1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CancelledQty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15EEF05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="00B738E1">
              <w:rPr>
                <w:rFonts w:ascii="Times New Roman" w:hAnsi="Times New Roman" w:cs="Times New Roman" w:hint="eastAsia"/>
                <w:kern w:val="0"/>
                <w:szCs w:val="32"/>
              </w:rPr>
              <w:t>订单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类型</w:t>
            </w:r>
          </w:p>
          <w:p w14:paraId="0A8771E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B738E1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Order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92A8B0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撤单日期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023938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B738E1" w:rsidRPr="00B738E1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ancelledDat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2FDEBC8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撤单时间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EF2E91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B738E1" w:rsidRPr="00B738E1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ancelledTim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17E43E91" w14:textId="77777777" w:rsidR="00515326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代码</w:t>
            </w:r>
            <w:r w:rsidR="00551FB9" w:rsidRPr="00551FB9">
              <w:rPr>
                <w:rFonts w:ascii="Times New Roman" w:hAnsi="Times New Roman" w:cs="Times New Roman" w:hint="eastAsia"/>
                <w:kern w:val="0"/>
                <w:szCs w:val="32"/>
              </w:rPr>
              <w:t>(</w:t>
            </w:r>
            <w:r w:rsidR="00551FB9" w:rsidRPr="00551FB9">
              <w:rPr>
                <w:rFonts w:ascii="Times New Roman" w:hAnsi="Times New Roman" w:cs="Times New Roman" w:hint="eastAsia"/>
                <w:kern w:val="0"/>
                <w:szCs w:val="32"/>
              </w:rPr>
              <w:t>保留，未使用</w:t>
            </w:r>
            <w:r w:rsidR="00551FB9" w:rsidRPr="00551FB9"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</w:p>
          <w:p w14:paraId="2A411127" w14:textId="77777777" w:rsidR="0022519B" w:rsidRDefault="00515326" w:rsidP="0051532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551FB9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="00551FB9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551FB9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551FB9" w:rsidRPr="00551FB9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ErrorCode</w:t>
            </w:r>
          </w:p>
        </w:tc>
      </w:tr>
      <w:tr w:rsidR="00515326" w14:paraId="74B2B6D4" w14:textId="77777777" w:rsidTr="00B773B7">
        <w:tc>
          <w:tcPr>
            <w:tcW w:w="8522" w:type="dxa"/>
          </w:tcPr>
          <w:p w14:paraId="17A01E2F" w14:textId="60A60561" w:rsidR="00515326" w:rsidRDefault="00515326" w:rsidP="008925F6">
            <w:pPr>
              <w:ind w:firstLineChars="200" w:firstLine="420"/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071CE758" w14:textId="77777777" w:rsidR="00551FB9" w:rsidRDefault="00551FB9" w:rsidP="00551FB9">
      <w:pPr>
        <w:rPr>
          <w:rFonts w:ascii="Times New Roman" w:hAnsi="Times New Roman" w:cs="Times New Roman"/>
          <w:bCs/>
          <w:kern w:val="0"/>
          <w:szCs w:val="32"/>
        </w:rPr>
      </w:pPr>
    </w:p>
    <w:p w14:paraId="7AE3C60D" w14:textId="77777777" w:rsidR="00551FB9" w:rsidRDefault="00551FB9" w:rsidP="00551FB9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StockRspInfoFiel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>
        <w:rPr>
          <w:rFonts w:ascii="新宋体" w:eastAsia="新宋体" w:cs="新宋体"/>
          <w:color w:val="808080"/>
          <w:kern w:val="0"/>
          <w:sz w:val="19"/>
          <w:szCs w:val="19"/>
        </w:rPr>
        <w:t>pRspInfo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551FB9" w14:paraId="0B35276E" w14:textId="77777777" w:rsidTr="0036697B">
        <w:tc>
          <w:tcPr>
            <w:tcW w:w="8522" w:type="dxa"/>
          </w:tcPr>
          <w:p w14:paraId="0F31CB93" w14:textId="77777777" w:rsidR="00551FB9" w:rsidRDefault="00551FB9" w:rsidP="0036697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码</w:t>
            </w:r>
            <w:r w:rsidRPr="00CC7152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(</w:t>
            </w:r>
            <w:r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用来判断撤单成功或失败</w:t>
            </w:r>
            <w:r w:rsidRPr="00CC7152"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)</w:t>
            </w:r>
          </w:p>
          <w:p w14:paraId="045B7AC8" w14:textId="77777777" w:rsidR="00551FB9" w:rsidRDefault="00551FB9" w:rsidP="0036697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481FCDC" w14:textId="77777777" w:rsidR="00551FB9" w:rsidRDefault="00551FB9" w:rsidP="0036697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描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9CE5239" w14:textId="77777777" w:rsidR="00551FB9" w:rsidRDefault="00551FB9" w:rsidP="0036697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Msg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11366ED2" w14:textId="77777777" w:rsidR="00551FB9" w:rsidRDefault="00551FB9">
      <w:pPr>
        <w:rPr>
          <w:rFonts w:ascii="Times New Roman" w:hAnsi="Times New Roman" w:cs="Times New Roman"/>
          <w:bCs/>
          <w:kern w:val="0"/>
          <w:szCs w:val="32"/>
        </w:rPr>
      </w:pPr>
    </w:p>
    <w:p w14:paraId="7046292E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4EA6C112" w14:textId="77777777" w:rsidR="0022519B" w:rsidRDefault="00520F21" w:rsidP="0059372F">
      <w:pPr>
        <w:pStyle w:val="3"/>
        <w:numPr>
          <w:ilvl w:val="2"/>
          <w:numId w:val="11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29" w:name="_Toc132104540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委托单查询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QryOrder/OnRspQryOrder</w:t>
      </w:r>
      <w:bookmarkEnd w:id="29"/>
    </w:p>
    <w:p w14:paraId="6E49B703" w14:textId="77777777" w:rsidR="00167D81" w:rsidRPr="00167D81" w:rsidRDefault="00167D81" w:rsidP="00167D81">
      <w:pPr>
        <w:rPr>
          <w:color w:val="FF0000"/>
        </w:rPr>
      </w:pPr>
      <w:r w:rsidRPr="00167D81">
        <w:rPr>
          <w:rFonts w:hint="eastAsia"/>
          <w:color w:val="FF0000"/>
        </w:rPr>
        <w:t>两个委托单查询之间最小间隔时间为</w:t>
      </w:r>
      <w:r w:rsidRPr="00167D81">
        <w:rPr>
          <w:rFonts w:hint="eastAsia"/>
          <w:color w:val="FF0000"/>
        </w:rPr>
        <w:t>1</w:t>
      </w:r>
      <w:r w:rsidRPr="00167D81">
        <w:rPr>
          <w:rFonts w:hint="eastAsia"/>
          <w:color w:val="FF0000"/>
        </w:rPr>
        <w:t>秒，否则查询失败。</w:t>
      </w:r>
      <w:r w:rsidRPr="00167D81">
        <w:rPr>
          <w:rFonts w:hint="eastAsia"/>
          <w:color w:val="FF0000"/>
        </w:rPr>
        <w:t>(</w:t>
      </w:r>
      <w:r w:rsidRPr="00167D81">
        <w:rPr>
          <w:color w:val="FF0000"/>
        </w:rPr>
        <w:t>Since API v1.5)</w:t>
      </w:r>
    </w:p>
    <w:p w14:paraId="1CFEE860" w14:textId="77777777" w:rsidR="00167D81" w:rsidRPr="00167D81" w:rsidRDefault="00167D81" w:rsidP="00167D81"/>
    <w:p w14:paraId="7A256F22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9985085" w14:textId="77777777" w:rsidTr="00B773B7">
        <w:tc>
          <w:tcPr>
            <w:tcW w:w="8522" w:type="dxa"/>
          </w:tcPr>
          <w:p w14:paraId="0925576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bool ReqQryOrder</w:t>
            </w:r>
          </w:p>
          <w:p w14:paraId="7896BB31" w14:textId="77777777" w:rsidR="0022519B" w:rsidRDefault="00520F21">
            <w:pPr>
              <w:ind w:firstLineChars="300" w:firstLine="63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CStockQryOrderField *pQryOrder, int iRequestID);</w:t>
            </w:r>
          </w:p>
        </w:tc>
      </w:tr>
    </w:tbl>
    <w:p w14:paraId="7355D2C2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3E835184" w14:textId="77777777" w:rsidR="0022519B" w:rsidRDefault="00520F21">
      <w:r>
        <w:rPr>
          <w:rFonts w:hint="eastAsia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ReqQryOrder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1D14D9C5" w14:textId="77777777" w:rsidTr="00B773B7">
        <w:tc>
          <w:tcPr>
            <w:tcW w:w="8522" w:type="dxa"/>
          </w:tcPr>
          <w:p w14:paraId="4EDB044D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  <w:p w14:paraId="4340E586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User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BB22092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资金账号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6B98412D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AccountNo;</w:t>
            </w:r>
          </w:p>
          <w:p w14:paraId="4B0947C5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是否模拟用户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是；</w:t>
            </w:r>
            <w:r>
              <w:rPr>
                <w:rFonts w:hint="eastAsia"/>
              </w:rPr>
              <w:t>0 or other</w:t>
            </w:r>
            <w:r>
              <w:rPr>
                <w:rFonts w:hint="eastAsia"/>
              </w:rPr>
              <w:t>：不是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E13241D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sSimulation;</w:t>
            </w:r>
            <w:r>
              <w:rPr>
                <w:rFonts w:hint="eastAsia"/>
              </w:rPr>
              <w:tab/>
            </w:r>
          </w:p>
          <w:p w14:paraId="7F5D3450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取得指定订单号以后的定单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5ACE1B7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rderNo;</w:t>
            </w:r>
          </w:p>
          <w:p w14:paraId="445BFEAD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取得指定订单时间以后的定单（格式：</w:t>
            </w:r>
            <w:r>
              <w:rPr>
                <w:rFonts w:hint="eastAsia"/>
              </w:rPr>
              <w:t>yyyy-MM-dd hh:mm:ss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1845FA7B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rderDateTime;</w:t>
            </w:r>
            <w:r>
              <w:rPr>
                <w:rFonts w:hint="eastAsia"/>
              </w:rPr>
              <w:tab/>
            </w:r>
          </w:p>
          <w:p w14:paraId="4FA70D09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错误信息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56ABEFA1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rrorDescription;</w:t>
            </w:r>
          </w:p>
        </w:tc>
      </w:tr>
    </w:tbl>
    <w:p w14:paraId="43F30BB8" w14:textId="77777777" w:rsidR="0022519B" w:rsidRDefault="0022519B"/>
    <w:p w14:paraId="5E1571AD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5CACEF5" w14:textId="77777777" w:rsidTr="00B773B7">
        <w:tc>
          <w:tcPr>
            <w:tcW w:w="8522" w:type="dxa"/>
          </w:tcPr>
          <w:p w14:paraId="77B6DFE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void OnRspQryOrder</w:t>
            </w:r>
          </w:p>
          <w:p w14:paraId="3DB86388" w14:textId="77777777" w:rsidR="0022519B" w:rsidRDefault="00520F21">
            <w:pPr>
              <w:ind w:firstLineChars="300" w:firstLine="63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CStockRspOrderField *pRspOrder,</w:t>
            </w:r>
          </w:p>
          <w:p w14:paraId="65CF1E5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     CStockRspInfoField *pRspInfo, int iRequestID, bool bIsLast) {}</w:t>
            </w:r>
          </w:p>
        </w:tc>
      </w:tr>
    </w:tbl>
    <w:p w14:paraId="60727C6C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231C18E6" w14:textId="77777777" w:rsidR="0022519B" w:rsidRDefault="00520F21">
      <w:r>
        <w:rPr>
          <w:rFonts w:hint="eastAsia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OnRspQryOrder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742C25D7" w14:textId="77777777" w:rsidTr="00B773B7">
        <w:tc>
          <w:tcPr>
            <w:tcW w:w="8522" w:type="dxa"/>
          </w:tcPr>
          <w:p w14:paraId="07F3E4FB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  <w:p w14:paraId="32A43837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UserId;</w:t>
            </w:r>
            <w:r>
              <w:rPr>
                <w:rFonts w:hint="eastAsia"/>
              </w:rPr>
              <w:tab/>
            </w:r>
          </w:p>
          <w:p w14:paraId="610D7750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资金账号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5CA71007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AccountNo;</w:t>
            </w:r>
          </w:p>
          <w:p w14:paraId="101EBFD4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系统编号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06B1CEFB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No;</w:t>
            </w:r>
          </w:p>
          <w:p w14:paraId="6E5E380A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本地编号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F98D510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LocalNo;</w:t>
            </w:r>
          </w:p>
          <w:p w14:paraId="1532A35A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定单号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52B173AF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rderNo;</w:t>
            </w:r>
          </w:p>
          <w:p w14:paraId="7CAFDF0E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交易所代码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020D1E2A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xchangeCode;</w:t>
            </w:r>
          </w:p>
          <w:p w14:paraId="4C4AF152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合约代码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7218BC3E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515326" w:rsidRPr="0051532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ontractCode</w:t>
            </w:r>
            <w:r>
              <w:rPr>
                <w:rFonts w:hint="eastAsia"/>
              </w:rPr>
              <w:t>;</w:t>
            </w:r>
          </w:p>
          <w:p w14:paraId="39FA851E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买还是卖：</w:t>
            </w:r>
            <w:r>
              <w:rPr>
                <w:rFonts w:hint="eastAsia"/>
              </w:rPr>
              <w:t>1=buy 2=sell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5AD1ADA2" w14:textId="77777777" w:rsidR="0022519B" w:rsidRDefault="00520F21">
            <w:r>
              <w:rPr>
                <w:rFonts w:hint="eastAsia"/>
              </w:rPr>
              <w:lastRenderedPageBreak/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515326" w:rsidRPr="0051532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BidAskFlag</w:t>
            </w:r>
            <w:r>
              <w:rPr>
                <w:rFonts w:hint="eastAsia"/>
              </w:rPr>
              <w:t>;</w:t>
            </w:r>
          </w:p>
          <w:p w14:paraId="38FF029C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下单数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A13DD96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515326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OrderQty</w:t>
            </w:r>
            <w:r>
              <w:rPr>
                <w:rFonts w:hint="eastAsia"/>
              </w:rPr>
              <w:t>;</w:t>
            </w:r>
          </w:p>
          <w:p w14:paraId="57287ED6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下单价格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4796AC30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rderPrice;</w:t>
            </w:r>
          </w:p>
          <w:p w14:paraId="7A587C1C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已成交数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F9E33BC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515326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FilledQty</w:t>
            </w:r>
            <w:r>
              <w:rPr>
                <w:rFonts w:hint="eastAsia"/>
              </w:rPr>
              <w:t>;</w:t>
            </w:r>
          </w:p>
          <w:p w14:paraId="63338CFC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成交均价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4BB489A5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FilledPrice;</w:t>
            </w:r>
          </w:p>
          <w:p w14:paraId="68116092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定单类型</w:t>
            </w:r>
          </w:p>
          <w:p w14:paraId="7DB2B4E0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515326" w:rsidRPr="0051532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Type</w:t>
            </w:r>
            <w:r>
              <w:rPr>
                <w:rFonts w:hint="eastAsia"/>
              </w:rPr>
              <w:t>;</w:t>
            </w:r>
          </w:p>
          <w:p w14:paraId="4BD1EE89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下单日期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4FB8CCAB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rderDate;</w:t>
            </w:r>
          </w:p>
          <w:p w14:paraId="7F90A039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下单时间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6A5F9E52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rderTime;</w:t>
            </w:r>
          </w:p>
          <w:p w14:paraId="7149941E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错误代码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EC4250E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rrorCode;</w:t>
            </w:r>
          </w:p>
          <w:p w14:paraId="35CE6221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订单状态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已请求；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已排队；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部分成交；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完全成交；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已撤余单；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已撤单；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：指令失败；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：待送出；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：待更改；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：待撤单）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49974FE0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rderState;</w:t>
            </w:r>
          </w:p>
          <w:p w14:paraId="4CE00D94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撤单的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4A75D25D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CancelUserId;</w:t>
            </w:r>
          </w:p>
          <w:p w14:paraId="25140D55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触发价格</w:t>
            </w:r>
            <w:r w:rsidR="00515326">
              <w:t>(</w:t>
            </w:r>
            <w:r w:rsidR="00515326">
              <w:rPr>
                <w:rFonts w:hint="eastAsia"/>
              </w:rPr>
              <w:t>股票未使用</w:t>
            </w:r>
            <w:r w:rsidR="00515326">
              <w:t>)</w:t>
            </w:r>
          </w:p>
          <w:p w14:paraId="0D503DAA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TriggerPrice;</w:t>
            </w:r>
            <w:r>
              <w:rPr>
                <w:rFonts w:hint="eastAsia"/>
              </w:rPr>
              <w:tab/>
            </w:r>
          </w:p>
          <w:p w14:paraId="5A5A56AF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有效日期（</w:t>
            </w:r>
            <w:r>
              <w:rPr>
                <w:rFonts w:hint="eastAsia"/>
              </w:rPr>
              <w:t>1=</w:t>
            </w:r>
            <w:r>
              <w:rPr>
                <w:rFonts w:hint="eastAsia"/>
              </w:rPr>
              <w:t>当日有效）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56BC4CB1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515326" w:rsidRPr="00515326">
              <w:rPr>
                <w:rFonts w:hint="eastAsia"/>
                <w:color w:val="FF0000"/>
              </w:rPr>
              <w:t>TIF</w:t>
            </w:r>
            <w:r>
              <w:rPr>
                <w:rFonts w:hint="eastAsia"/>
              </w:rPr>
              <w:t>;</w:t>
            </w:r>
            <w:r>
              <w:rPr>
                <w:rFonts w:hint="eastAsia"/>
              </w:rPr>
              <w:tab/>
            </w:r>
          </w:p>
          <w:p w14:paraId="10D70955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 w:rsidR="00515326">
              <w:rPr>
                <w:rFonts w:hint="eastAsia"/>
              </w:rPr>
              <w:t>卖空单使用</w:t>
            </w:r>
          </w:p>
          <w:p w14:paraId="248DABFE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515326" w:rsidRPr="0051532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penCloseFlag</w:t>
            </w:r>
            <w:r>
              <w:rPr>
                <w:rFonts w:hint="eastAsia"/>
              </w:rPr>
              <w:t>;</w:t>
            </w:r>
          </w:p>
          <w:p w14:paraId="6A0BE5E5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策略</w:t>
            </w:r>
            <w:r>
              <w:rPr>
                <w:rFonts w:hint="eastAsia"/>
              </w:rPr>
              <w:t xml:space="preserve">ID </w:t>
            </w:r>
            <w:r w:rsidR="00515326">
              <w:t>(</w:t>
            </w:r>
            <w:r w:rsidR="00515326">
              <w:rPr>
                <w:rFonts w:hint="eastAsia"/>
              </w:rPr>
              <w:t>股票未使用</w:t>
            </w:r>
            <w:r w:rsidR="00515326">
              <w:t>)</w:t>
            </w:r>
          </w:p>
          <w:p w14:paraId="657F6BFD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trategyId;</w:t>
            </w:r>
          </w:p>
          <w:p w14:paraId="645EB508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显示委托量</w:t>
            </w:r>
            <w:r w:rsidR="00515326">
              <w:rPr>
                <w:rFonts w:hint="eastAsia"/>
              </w:rPr>
              <w:t>，</w:t>
            </w:r>
            <w:r>
              <w:rPr>
                <w:rFonts w:hint="eastAsia"/>
              </w:rPr>
              <w:t>必须小于委托量</w:t>
            </w:r>
            <w:r w:rsidR="00515326">
              <w:t>(</w:t>
            </w:r>
            <w:r w:rsidR="00515326">
              <w:rPr>
                <w:rFonts w:hint="eastAsia"/>
              </w:rPr>
              <w:t>股票未使用</w:t>
            </w:r>
            <w:r w:rsidR="00515326">
              <w:t>)</w:t>
            </w:r>
          </w:p>
          <w:p w14:paraId="2053D1DE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MaxShow;</w:t>
            </w:r>
          </w:p>
          <w:p w14:paraId="4AA702F2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最小成交量</w:t>
            </w:r>
            <w:r w:rsidR="00515326">
              <w:t>(</w:t>
            </w:r>
            <w:r w:rsidR="00515326">
              <w:rPr>
                <w:rFonts w:hint="eastAsia"/>
              </w:rPr>
              <w:t>股票未使用</w:t>
            </w:r>
            <w:r w:rsidR="00515326">
              <w:t>)</w:t>
            </w:r>
          </w:p>
          <w:p w14:paraId="0428DAD4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MinQty;</w:t>
            </w:r>
          </w:p>
          <w:p w14:paraId="2E5FB37C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交易所返回时间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87565EE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xchangeTime;</w:t>
            </w:r>
          </w:p>
          <w:p w14:paraId="3AD412AF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撤单时间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74DD9864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CancelTime;</w:t>
            </w:r>
          </w:p>
        </w:tc>
      </w:tr>
    </w:tbl>
    <w:p w14:paraId="5CB4B080" w14:textId="77777777" w:rsidR="0022519B" w:rsidRDefault="0022519B"/>
    <w:p w14:paraId="1AE40109" w14:textId="77777777" w:rsidR="0022519B" w:rsidRDefault="00520F21">
      <w:r>
        <w:br w:type="page"/>
      </w:r>
    </w:p>
    <w:p w14:paraId="38086447" w14:textId="77777777" w:rsidR="0022519B" w:rsidRDefault="00520F21" w:rsidP="0083282E">
      <w:pPr>
        <w:pStyle w:val="3"/>
        <w:numPr>
          <w:ilvl w:val="2"/>
          <w:numId w:val="11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30" w:name="_Toc132104541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成交查询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Req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QryTrade/</w:t>
      </w:r>
      <w:r w:rsidR="0083282E" w:rsidRPr="0083282E">
        <w:rPr>
          <w:rFonts w:ascii="Times New Roman" w:hAnsi="Times New Roman" w:cs="Times New Roman"/>
          <w:b w:val="0"/>
          <w:bCs/>
          <w:kern w:val="0"/>
          <w:szCs w:val="32"/>
        </w:rPr>
        <w:t>OnRspQryTrade</w:t>
      </w:r>
      <w:bookmarkEnd w:id="30"/>
    </w:p>
    <w:p w14:paraId="34FBBF80" w14:textId="77777777" w:rsidR="00167D81" w:rsidRPr="00167D81" w:rsidRDefault="00167D81" w:rsidP="00167D81">
      <w:pPr>
        <w:pStyle w:val="a8"/>
        <w:ind w:firstLineChars="0" w:firstLine="0"/>
        <w:rPr>
          <w:color w:val="FF0000"/>
        </w:rPr>
      </w:pPr>
      <w:r w:rsidRPr="00167D81">
        <w:rPr>
          <w:rFonts w:hint="eastAsia"/>
          <w:color w:val="FF0000"/>
        </w:rPr>
        <w:t>两个</w:t>
      </w:r>
      <w:r>
        <w:rPr>
          <w:rFonts w:hint="eastAsia"/>
          <w:color w:val="FF0000"/>
        </w:rPr>
        <w:t>成交</w:t>
      </w:r>
      <w:r w:rsidRPr="00167D81">
        <w:rPr>
          <w:rFonts w:hint="eastAsia"/>
          <w:color w:val="FF0000"/>
        </w:rPr>
        <w:t>查询之间最小间隔时间为</w:t>
      </w:r>
      <w:r w:rsidRPr="00167D81">
        <w:rPr>
          <w:rFonts w:hint="eastAsia"/>
          <w:color w:val="FF0000"/>
        </w:rPr>
        <w:t>1</w:t>
      </w:r>
      <w:r w:rsidRPr="00167D81">
        <w:rPr>
          <w:rFonts w:hint="eastAsia"/>
          <w:color w:val="FF0000"/>
        </w:rPr>
        <w:t>秒，否则查询失败。</w:t>
      </w:r>
      <w:r w:rsidRPr="00167D81">
        <w:rPr>
          <w:rFonts w:hint="eastAsia"/>
          <w:color w:val="FF0000"/>
        </w:rPr>
        <w:t>(</w:t>
      </w:r>
      <w:r w:rsidRPr="00167D81">
        <w:rPr>
          <w:color w:val="FF0000"/>
        </w:rPr>
        <w:t>Since API v1.5)</w:t>
      </w:r>
    </w:p>
    <w:p w14:paraId="38EE64D2" w14:textId="77777777" w:rsidR="00167D81" w:rsidRPr="00167D81" w:rsidRDefault="00167D81" w:rsidP="00167D81"/>
    <w:p w14:paraId="2C9EA588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05E0C0A0" w14:textId="77777777" w:rsidTr="00B773B7">
        <w:tc>
          <w:tcPr>
            <w:tcW w:w="8522" w:type="dxa"/>
          </w:tcPr>
          <w:p w14:paraId="5D4112B1" w14:textId="77777777" w:rsidR="0022519B" w:rsidRDefault="00520F21">
            <w:r>
              <w:rPr>
                <w:rFonts w:hint="eastAsia"/>
              </w:rPr>
              <w:t>bool ReqQryTrade</w:t>
            </w:r>
          </w:p>
          <w:p w14:paraId="24770AA9" w14:textId="77777777" w:rsidR="0022519B" w:rsidRDefault="00520F21">
            <w:pPr>
              <w:ind w:firstLineChars="300" w:firstLine="630"/>
            </w:pPr>
            <w:r>
              <w:rPr>
                <w:rFonts w:hint="eastAsia"/>
              </w:rPr>
              <w:t>(CStockQryTradeField *pQryTrade, int iRequestID) = 0;</w:t>
            </w:r>
          </w:p>
        </w:tc>
      </w:tr>
    </w:tbl>
    <w:p w14:paraId="1A4A7BB1" w14:textId="77777777" w:rsidR="0022519B" w:rsidRDefault="0022519B"/>
    <w:p w14:paraId="3677E64E" w14:textId="77777777" w:rsidR="0022519B" w:rsidRDefault="00520F21">
      <w:r>
        <w:rPr>
          <w:rFonts w:hint="eastAsia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>Req</w:t>
      </w:r>
      <w:r>
        <w:rPr>
          <w:rFonts w:ascii="Times New Roman" w:hAnsi="Times New Roman" w:cs="Times New Roman"/>
          <w:bCs/>
          <w:kern w:val="0"/>
          <w:szCs w:val="32"/>
        </w:rPr>
        <w:t>QryTrade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266D932" w14:textId="77777777" w:rsidTr="00B773B7">
        <w:tc>
          <w:tcPr>
            <w:tcW w:w="8522" w:type="dxa"/>
          </w:tcPr>
          <w:p w14:paraId="30CB103C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用户</w:t>
            </w:r>
          </w:p>
          <w:p w14:paraId="793A95BA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UserId;</w:t>
            </w:r>
            <w:r>
              <w:rPr>
                <w:rFonts w:hint="eastAsia"/>
              </w:rPr>
              <w:tab/>
            </w:r>
          </w:p>
          <w:p w14:paraId="578EE8CB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错误信息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085A710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rrorDescription;</w:t>
            </w:r>
          </w:p>
        </w:tc>
      </w:tr>
    </w:tbl>
    <w:p w14:paraId="7EA71878" w14:textId="77777777" w:rsidR="0022519B" w:rsidRDefault="0022519B"/>
    <w:p w14:paraId="6B62B478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06BF0D24" w14:textId="77777777" w:rsidTr="00B773B7">
        <w:tc>
          <w:tcPr>
            <w:tcW w:w="8522" w:type="dxa"/>
          </w:tcPr>
          <w:p w14:paraId="44B2499E" w14:textId="77777777" w:rsidR="0022519B" w:rsidRDefault="002176A9">
            <w:pPr>
              <w:ind w:firstLineChars="300" w:firstLine="630"/>
            </w:pPr>
            <w:r w:rsidRPr="002176A9">
              <w:t>void OnRspQryTrade(CStockRspTradeField *pRspTrade, CStockRspInfoField *pRspInfo, int iRequestID, bool bIsLast)</w:t>
            </w:r>
            <w:r w:rsidR="00520F21">
              <w:rPr>
                <w:rFonts w:hint="eastAsia"/>
              </w:rPr>
              <w:t>;</w:t>
            </w:r>
          </w:p>
        </w:tc>
      </w:tr>
    </w:tbl>
    <w:p w14:paraId="6A67D047" w14:textId="77777777" w:rsidR="0022519B" w:rsidRDefault="0022519B"/>
    <w:p w14:paraId="2BAE2875" w14:textId="77777777" w:rsidR="0022519B" w:rsidRDefault="00520F21">
      <w:r>
        <w:rPr>
          <w:rFonts w:hint="eastAsia"/>
        </w:rPr>
        <w:t>参数：</w:t>
      </w:r>
      <w:r w:rsidR="002176A9" w:rsidRPr="002176A9">
        <w:t>CStockRspTradeField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2DE3EFEE" w14:textId="77777777" w:rsidTr="00B773B7">
        <w:tc>
          <w:tcPr>
            <w:tcW w:w="8522" w:type="dxa"/>
          </w:tcPr>
          <w:p w14:paraId="5352E339" w14:textId="77777777" w:rsidR="0022519B" w:rsidRDefault="00520F21" w:rsidP="0083282E">
            <w:r>
              <w:rPr>
                <w:rFonts w:hint="eastAsia"/>
              </w:rPr>
              <w:tab/>
            </w:r>
            <w:r w:rsidR="0083282E">
              <w:rPr>
                <w:rFonts w:hint="eastAsia"/>
              </w:rPr>
              <w:t>请参照</w:t>
            </w:r>
            <w:r w:rsidR="0083282E">
              <w:t>OnRtnTrade</w:t>
            </w:r>
            <w:r w:rsidR="0083282E">
              <w:rPr>
                <w:rFonts w:hint="eastAsia"/>
              </w:rPr>
              <w:t>数据</w:t>
            </w:r>
            <w:r w:rsidR="002176A9">
              <w:rPr>
                <w:rFonts w:hint="eastAsia"/>
              </w:rPr>
              <w:t>返回</w:t>
            </w:r>
            <w:r w:rsidR="0083282E">
              <w:rPr>
                <w:rFonts w:hint="eastAsia"/>
              </w:rPr>
              <w:t>字段</w:t>
            </w:r>
          </w:p>
        </w:tc>
      </w:tr>
    </w:tbl>
    <w:p w14:paraId="1C78385B" w14:textId="77777777" w:rsidR="0022519B" w:rsidRDefault="0022519B"/>
    <w:p w14:paraId="4B16CC0E" w14:textId="77777777" w:rsidR="0022519B" w:rsidRDefault="00520F21">
      <w:r>
        <w:br w:type="page"/>
      </w:r>
    </w:p>
    <w:p w14:paraId="449F1C7D" w14:textId="77777777" w:rsidR="0022519B" w:rsidRDefault="00520F21" w:rsidP="0059372F">
      <w:pPr>
        <w:pStyle w:val="3"/>
        <w:numPr>
          <w:ilvl w:val="2"/>
          <w:numId w:val="11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31" w:name="_Toc132104542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持仓</w:t>
      </w:r>
      <w:r w:rsidR="00672EC3">
        <w:rPr>
          <w:rFonts w:ascii="Times New Roman" w:hAnsi="Times New Roman" w:cs="Times New Roman" w:hint="eastAsia"/>
          <w:b w:val="0"/>
          <w:bCs/>
          <w:kern w:val="0"/>
          <w:szCs w:val="32"/>
        </w:rPr>
        <w:t>明细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查询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Req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QryPosition/OnRspQryPosition</w:t>
      </w:r>
      <w:bookmarkEnd w:id="31"/>
    </w:p>
    <w:p w14:paraId="2714B45D" w14:textId="77777777" w:rsidR="00167D81" w:rsidRPr="00167D81" w:rsidRDefault="00167D81" w:rsidP="00167D81">
      <w:pPr>
        <w:pStyle w:val="a8"/>
        <w:ind w:firstLineChars="0" w:firstLine="0"/>
        <w:rPr>
          <w:color w:val="FF0000"/>
        </w:rPr>
      </w:pPr>
      <w:r w:rsidRPr="00167D81">
        <w:rPr>
          <w:rFonts w:hint="eastAsia"/>
          <w:color w:val="FF0000"/>
        </w:rPr>
        <w:t>两个</w:t>
      </w:r>
      <w:r>
        <w:rPr>
          <w:rFonts w:hint="eastAsia"/>
          <w:color w:val="FF0000"/>
        </w:rPr>
        <w:t>持仓</w:t>
      </w:r>
      <w:r w:rsidRPr="00167D81">
        <w:rPr>
          <w:rFonts w:hint="eastAsia"/>
          <w:color w:val="FF0000"/>
        </w:rPr>
        <w:t>查询之间最小间隔时间为</w:t>
      </w:r>
      <w:r w:rsidRPr="00167D81">
        <w:rPr>
          <w:rFonts w:hint="eastAsia"/>
          <w:color w:val="FF0000"/>
        </w:rPr>
        <w:t>1</w:t>
      </w:r>
      <w:r w:rsidRPr="00167D81">
        <w:rPr>
          <w:rFonts w:hint="eastAsia"/>
          <w:color w:val="FF0000"/>
        </w:rPr>
        <w:t>秒，否则查询失败。</w:t>
      </w:r>
      <w:r w:rsidRPr="00167D81">
        <w:rPr>
          <w:rFonts w:hint="eastAsia"/>
          <w:color w:val="FF0000"/>
        </w:rPr>
        <w:t>(</w:t>
      </w:r>
      <w:r w:rsidRPr="00167D81">
        <w:rPr>
          <w:color w:val="FF0000"/>
        </w:rPr>
        <w:t>Since API v1.5)</w:t>
      </w:r>
    </w:p>
    <w:p w14:paraId="60581C2A" w14:textId="77777777" w:rsidR="00167D81" w:rsidRPr="00167D81" w:rsidRDefault="00167D81" w:rsidP="00167D81"/>
    <w:p w14:paraId="2F3D62EE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3E48E959" w14:textId="77777777" w:rsidTr="00B773B7">
        <w:tc>
          <w:tcPr>
            <w:tcW w:w="8522" w:type="dxa"/>
          </w:tcPr>
          <w:p w14:paraId="61091EF9" w14:textId="77777777" w:rsidR="0022519B" w:rsidRDefault="00520F21">
            <w:r>
              <w:rPr>
                <w:rFonts w:hint="eastAsia"/>
              </w:rPr>
              <w:t>bool ReqQryPosition</w:t>
            </w:r>
          </w:p>
          <w:p w14:paraId="35F6207B" w14:textId="77777777" w:rsidR="0022519B" w:rsidRDefault="00520F21">
            <w:pPr>
              <w:ind w:firstLineChars="300" w:firstLine="630"/>
            </w:pPr>
            <w:r>
              <w:rPr>
                <w:rFonts w:hint="eastAsia"/>
              </w:rPr>
              <w:t>(CStockQryPositionField *pQryPosition, int iRequestID) = 0;</w:t>
            </w:r>
          </w:p>
        </w:tc>
      </w:tr>
    </w:tbl>
    <w:p w14:paraId="0E2CCCEF" w14:textId="77777777" w:rsidR="0022519B" w:rsidRDefault="0022519B"/>
    <w:p w14:paraId="67BE98E1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>Req</w:t>
      </w:r>
      <w:r>
        <w:rPr>
          <w:rFonts w:ascii="Times New Roman" w:hAnsi="Times New Roman" w:cs="Times New Roman"/>
          <w:bCs/>
          <w:kern w:val="0"/>
          <w:szCs w:val="32"/>
        </w:rPr>
        <w:t>QryPosition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3F168108" w14:textId="77777777" w:rsidTr="00B773B7">
        <w:tc>
          <w:tcPr>
            <w:tcW w:w="8522" w:type="dxa"/>
          </w:tcPr>
          <w:p w14:paraId="15FBE87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C114F2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</w:p>
        </w:tc>
      </w:tr>
    </w:tbl>
    <w:p w14:paraId="5D60DF1B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685BE86C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66ED75F7" w14:textId="77777777" w:rsidTr="00B773B7">
        <w:tc>
          <w:tcPr>
            <w:tcW w:w="8522" w:type="dxa"/>
          </w:tcPr>
          <w:p w14:paraId="28F05A5E" w14:textId="77777777" w:rsidR="0022519B" w:rsidRDefault="00520F21">
            <w:r>
              <w:rPr>
                <w:rFonts w:hint="eastAsia"/>
              </w:rPr>
              <w:t>void OnRspQryPosition</w:t>
            </w:r>
          </w:p>
          <w:p w14:paraId="27C7878A" w14:textId="77777777" w:rsidR="0022519B" w:rsidRDefault="00520F21">
            <w:pPr>
              <w:ind w:firstLineChars="300" w:firstLine="630"/>
            </w:pPr>
            <w:r>
              <w:rPr>
                <w:rFonts w:hint="eastAsia"/>
              </w:rPr>
              <w:t xml:space="preserve">(CStockRspPositionField *pRspPosition, </w:t>
            </w:r>
          </w:p>
          <w:p w14:paraId="2CA7863C" w14:textId="77777777" w:rsidR="0022519B" w:rsidRDefault="00520F21">
            <w:pPr>
              <w:ind w:firstLineChars="300" w:firstLine="630"/>
            </w:pPr>
            <w:r>
              <w:rPr>
                <w:rFonts w:hint="eastAsia"/>
              </w:rPr>
              <w:t>CStockRspInfoField *pRspInfo,</w:t>
            </w:r>
          </w:p>
          <w:p w14:paraId="31D5821E" w14:textId="77777777" w:rsidR="0022519B" w:rsidRDefault="00520F21">
            <w:pPr>
              <w:ind w:firstLineChars="300" w:firstLine="630"/>
            </w:pPr>
            <w:r>
              <w:rPr>
                <w:rFonts w:hint="eastAsia"/>
              </w:rPr>
              <w:t xml:space="preserve"> int iRequestID, bool bIsLast) {}</w:t>
            </w:r>
          </w:p>
        </w:tc>
      </w:tr>
    </w:tbl>
    <w:p w14:paraId="3ED35FFE" w14:textId="77777777" w:rsidR="0022519B" w:rsidRDefault="0022519B"/>
    <w:p w14:paraId="4E167641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OnRspQryPosition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6D3D70F" w14:textId="77777777" w:rsidTr="00B773B7">
        <w:tc>
          <w:tcPr>
            <w:tcW w:w="8522" w:type="dxa"/>
          </w:tcPr>
          <w:p w14:paraId="4EC3736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用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ID</w:t>
            </w:r>
          </w:p>
          <w:p w14:paraId="3B30184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lientNo;</w:t>
            </w:r>
          </w:p>
          <w:p w14:paraId="3F213DE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易所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950B16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No;</w:t>
            </w:r>
          </w:p>
          <w:p w14:paraId="27B2277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证券代码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89FD2E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7E47EC" w:rsidRPr="007E47EC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ProductCod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266B7C6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持仓方向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1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持买；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2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持卖）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4905F2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7E47EC" w:rsidRPr="007E47EC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LongShortPosFlag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319F059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持仓成本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CA5D14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7E47EC" w:rsidRPr="007E47EC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PosCostPric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059D0A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可卖数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0A6844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7E47EC" w:rsidRPr="007E47EC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anSellShares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1F2DDAC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今买数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D2E101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7E47EC" w:rsidRPr="007E47EC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odayBuyShares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2B2BB3A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冻结数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698903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7E47EC" w:rsidRPr="007E47EC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FrosenShares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65E294A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持有期内买入金额总和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06DCDB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otalBuyMoney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F79D9C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持有期内卖出金额总和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0A430D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otalSellMoney;</w:t>
            </w:r>
          </w:p>
          <w:p w14:paraId="05F151A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持有期内买入数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5D69FC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7E47EC" w:rsidRPr="007E47EC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otalBuyShares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5BC77E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lastRenderedPageBreak/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持有期内卖出数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A508DE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7E47EC" w:rsidRPr="007E47EC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otalSellShares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F604DC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首次开仓日期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yyyy-MM-dd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C949EF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7E47EC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FirstPosDat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2CA425A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="007E47EC">
              <w:rPr>
                <w:rFonts w:ascii="Times New Roman" w:hAnsi="Times New Roman" w:cs="Times New Roman" w:hint="eastAsia"/>
                <w:kern w:val="0"/>
                <w:szCs w:val="32"/>
              </w:rPr>
              <w:t>平仓盈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044638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7E47EC" w:rsidRPr="007E47EC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losePosPL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4AAB54A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="007E47EC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T1</w:t>
            </w:r>
            <w:r w:rsidR="007E47EC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日交割股数，正入负出</w:t>
            </w:r>
          </w:p>
          <w:p w14:paraId="29DAD13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7E47EC" w:rsidRPr="007E47EC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1DeliveryShares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4A985F2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="007E47EC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T2</w:t>
            </w:r>
            <w:r w:rsidR="007E47EC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日交割股数，正入负出</w:t>
            </w:r>
          </w:p>
          <w:p w14:paraId="52873BE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7E47EC" w:rsidRPr="007E47EC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2DeliveryShares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2911D38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="007E47EC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T3</w:t>
            </w:r>
            <w:r w:rsidR="007E47EC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日交割股数，正入负出</w:t>
            </w:r>
          </w:p>
          <w:p w14:paraId="2BEBB36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7E47EC" w:rsidRPr="007E47EC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3DeliveryShares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0C4DA74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="008E0077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未交割股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=T1+T2</w:t>
            </w:r>
          </w:p>
          <w:p w14:paraId="1A17C94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7E47EC" w:rsidRPr="007E47EC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NotDeliveryShares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1D918B4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="008E0077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已交割股数</w:t>
            </w:r>
          </w:p>
          <w:p w14:paraId="7397E3A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8E0077" w:rsidRPr="008E0077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DeliveredShares</w:t>
            </w:r>
            <w:r w:rsidR="008E007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2505497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="008E0077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卖空股数</w:t>
            </w:r>
          </w:p>
          <w:p w14:paraId="56E1601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8E0077" w:rsidRPr="008E0077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SellShortShares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1F2FE26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卖空冻结资金</w:t>
            </w:r>
          </w:p>
          <w:p w14:paraId="0B0CEB3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8E0077" w:rsidRPr="008E0077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SellShortMoney</w:t>
            </w:r>
            <w:r w:rsidR="008E007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09A8BBD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="008E0077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卖空仓位的开仓均价</w:t>
            </w:r>
            <w:r w:rsidR="008E0077"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开仓均价</w:t>
            </w:r>
            <w:r w:rsidR="008E0077">
              <w:rPr>
                <w:rFonts w:ascii="Times New Roman" w:hAnsi="Times New Roman" w:cs="Times New Roman"/>
                <w:kern w:val="0"/>
                <w:szCs w:val="32"/>
              </w:rPr>
              <w:t>)</w:t>
            </w:r>
          </w:p>
          <w:p w14:paraId="293A90D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8E0077" w:rsidRPr="008E0077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SSPosAvgCostPric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</w:tc>
      </w:tr>
    </w:tbl>
    <w:p w14:paraId="47EE2873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1692A0FE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1236E241" w14:textId="77777777" w:rsidR="0022519B" w:rsidRDefault="00520F21" w:rsidP="0059372F">
      <w:pPr>
        <w:pStyle w:val="3"/>
        <w:numPr>
          <w:ilvl w:val="2"/>
          <w:numId w:val="11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32" w:name="_Toc132104543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资金查询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Req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QryCapital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OnRspQryCapital</w:t>
      </w:r>
      <w:bookmarkEnd w:id="32"/>
    </w:p>
    <w:p w14:paraId="5E929102" w14:textId="77777777" w:rsidR="00167D81" w:rsidRPr="00167D81" w:rsidRDefault="00167D81" w:rsidP="00167D81">
      <w:pPr>
        <w:pStyle w:val="a8"/>
        <w:ind w:firstLineChars="0" w:firstLine="0"/>
        <w:rPr>
          <w:color w:val="FF0000"/>
        </w:rPr>
      </w:pPr>
      <w:r w:rsidRPr="00167D81">
        <w:rPr>
          <w:rFonts w:hint="eastAsia"/>
          <w:color w:val="FF0000"/>
        </w:rPr>
        <w:t>两个</w:t>
      </w:r>
      <w:r>
        <w:rPr>
          <w:rFonts w:hint="eastAsia"/>
          <w:color w:val="FF0000"/>
        </w:rPr>
        <w:t>资金</w:t>
      </w:r>
      <w:r w:rsidRPr="00167D81">
        <w:rPr>
          <w:rFonts w:hint="eastAsia"/>
          <w:color w:val="FF0000"/>
        </w:rPr>
        <w:t>查询之间最小间隔时间为</w:t>
      </w:r>
      <w:r w:rsidRPr="00167D81">
        <w:rPr>
          <w:rFonts w:hint="eastAsia"/>
          <w:color w:val="FF0000"/>
        </w:rPr>
        <w:t>1</w:t>
      </w:r>
      <w:r w:rsidRPr="00167D81">
        <w:rPr>
          <w:rFonts w:hint="eastAsia"/>
          <w:color w:val="FF0000"/>
        </w:rPr>
        <w:t>秒，否则查询失败。</w:t>
      </w:r>
      <w:r w:rsidRPr="00167D81">
        <w:rPr>
          <w:rFonts w:hint="eastAsia"/>
          <w:color w:val="FF0000"/>
        </w:rPr>
        <w:t>(</w:t>
      </w:r>
      <w:r w:rsidRPr="00167D81">
        <w:rPr>
          <w:color w:val="FF0000"/>
        </w:rPr>
        <w:t>Since API v1.5)</w:t>
      </w:r>
    </w:p>
    <w:p w14:paraId="37D1D8D0" w14:textId="77777777" w:rsidR="00167D81" w:rsidRPr="00167D81" w:rsidRDefault="00167D81" w:rsidP="00167D81"/>
    <w:p w14:paraId="08776A4C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0B7F99C6" w14:textId="77777777" w:rsidTr="00B773B7">
        <w:tc>
          <w:tcPr>
            <w:tcW w:w="8522" w:type="dxa"/>
          </w:tcPr>
          <w:p w14:paraId="6835AB11" w14:textId="77777777" w:rsidR="0022519B" w:rsidRDefault="00520F21">
            <w:r>
              <w:rPr>
                <w:rFonts w:hint="eastAsia"/>
              </w:rPr>
              <w:t>bool ReqQryCapital</w:t>
            </w:r>
          </w:p>
          <w:p w14:paraId="6DF093A0" w14:textId="77777777" w:rsidR="0022519B" w:rsidRDefault="00520F21">
            <w:pPr>
              <w:ind w:firstLineChars="300" w:firstLine="630"/>
            </w:pPr>
            <w:r>
              <w:rPr>
                <w:rFonts w:hint="eastAsia"/>
              </w:rPr>
              <w:t>(CStockQryCapitalField *pQryCapital,</w:t>
            </w:r>
          </w:p>
          <w:p w14:paraId="415C42E8" w14:textId="77777777" w:rsidR="0022519B" w:rsidRDefault="00520F21">
            <w:r>
              <w:rPr>
                <w:rFonts w:hint="eastAsia"/>
              </w:rPr>
              <w:t xml:space="preserve">       int iRequestID) = 0; </w:t>
            </w:r>
          </w:p>
        </w:tc>
      </w:tr>
    </w:tbl>
    <w:p w14:paraId="393AEC17" w14:textId="77777777" w:rsidR="0022519B" w:rsidRDefault="0022519B"/>
    <w:p w14:paraId="247FF9CF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>Req</w:t>
      </w:r>
      <w:r>
        <w:rPr>
          <w:rFonts w:ascii="Times New Roman" w:hAnsi="Times New Roman" w:cs="Times New Roman"/>
          <w:bCs/>
          <w:kern w:val="0"/>
          <w:szCs w:val="32"/>
        </w:rPr>
        <w:t>QryCapital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25321542" w14:textId="77777777" w:rsidTr="00B773B7">
        <w:tc>
          <w:tcPr>
            <w:tcW w:w="8522" w:type="dxa"/>
          </w:tcPr>
          <w:p w14:paraId="5C9F50A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不使用</w:t>
            </w:r>
          </w:p>
          <w:p w14:paraId="66E67B1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Char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nuse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30E4DA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6C596A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0D66577A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2A369646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24CA9D0" w14:textId="77777777" w:rsidTr="00B773B7">
        <w:tc>
          <w:tcPr>
            <w:tcW w:w="8522" w:type="dxa"/>
          </w:tcPr>
          <w:p w14:paraId="0B2FC2B1" w14:textId="77777777" w:rsidR="0022519B" w:rsidRDefault="00520F21">
            <w:r>
              <w:rPr>
                <w:rFonts w:ascii="Times New Roman" w:hAnsi="Times New Roman" w:cs="Times New Roman" w:hint="eastAsia"/>
                <w:kern w:val="0"/>
                <w:szCs w:val="32"/>
              </w:rPr>
              <w:t>void OnRsqQryCapital(CStockRspCapitalField *pRspCapital, CStockRspInfoField *pRspInfo, int iRequestID, bool bIsLast) {}</w:t>
            </w:r>
          </w:p>
        </w:tc>
      </w:tr>
    </w:tbl>
    <w:p w14:paraId="121B5C2B" w14:textId="77777777" w:rsidR="0022519B" w:rsidRDefault="0022519B"/>
    <w:p w14:paraId="3EAB9BAA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StockRspCapital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3FB76730" w14:textId="77777777" w:rsidTr="00B773B7">
        <w:tc>
          <w:tcPr>
            <w:tcW w:w="8522" w:type="dxa"/>
          </w:tcPr>
          <w:p w14:paraId="587F8B8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用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ID</w:t>
            </w:r>
          </w:p>
          <w:p w14:paraId="3018411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D85C5A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入金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FFD722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C576E6"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Deposit</w:t>
            </w:r>
            <w:r w:rsidR="00C576E6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39107EF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出金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8E3598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C576E6"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Withdraw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4EEE97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="00C576E6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今日可用于交易的资金量</w:t>
            </w:r>
            <w:r w:rsidR="00C576E6"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(</w:t>
            </w:r>
            <w:r w:rsidR="00C576E6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今可用</w:t>
            </w:r>
            <w:r w:rsidR="00C576E6"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</w:p>
          <w:p w14:paraId="6C80188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C576E6"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odayTradableFund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0939F51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="00C576E6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当日期初权益</w:t>
            </w:r>
            <w:r w:rsidR="00C576E6"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今结存</w:t>
            </w:r>
            <w:r w:rsidR="00C576E6"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</w:p>
          <w:p w14:paraId="0F7D665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C576E6"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odayInitialBalanc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58CB639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="00C576E6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当日实时浮动权益</w:t>
            </w:r>
            <w:r w:rsidR="00C576E6"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今权益</w:t>
            </w:r>
            <w:r w:rsidR="00C576E6">
              <w:rPr>
                <w:rFonts w:ascii="Times New Roman" w:hAnsi="Times New Roman" w:cs="Times New Roman"/>
                <w:kern w:val="0"/>
                <w:szCs w:val="32"/>
              </w:rPr>
              <w:t>)</w:t>
            </w:r>
          </w:p>
          <w:p w14:paraId="0DB908E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C576E6"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odayRealtimeBalanc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0E97465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冻结资金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C72F2F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C576E6"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FrozenFund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40E0BD4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佣金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8C975A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ommission;</w:t>
            </w:r>
          </w:p>
          <w:p w14:paraId="33B357F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="00C576E6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初始保证金</w:t>
            </w:r>
          </w:p>
          <w:p w14:paraId="02437A5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C576E6"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InitialMargin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71B88DD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="00C576E6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昨日可用于交易的资金量</w:t>
            </w:r>
            <w:r w:rsidR="00C576E6"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昨可用</w:t>
            </w:r>
            <w:r w:rsidR="00C576E6"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</w:p>
          <w:p w14:paraId="5025E96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C576E6"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YdTradableFund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597776F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="00C576E6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昨日期初权益</w:t>
            </w:r>
            <w:r w:rsidR="00C576E6"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昨结存</w:t>
            </w:r>
            <w:r w:rsidR="00C576E6"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</w:p>
          <w:p w14:paraId="571BF98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C576E6"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YdInitialBalanc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6740D6C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="00C576E6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昨日期末权益</w:t>
            </w:r>
            <w:r w:rsidR="00C576E6"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昨权益</w:t>
            </w:r>
            <w:r w:rsidR="00C576E6">
              <w:rPr>
                <w:rFonts w:ascii="Times New Roman" w:hAnsi="Times New Roman" w:cs="Times New Roman"/>
                <w:kern w:val="0"/>
                <w:szCs w:val="32"/>
              </w:rPr>
              <w:t>)</w:t>
            </w:r>
          </w:p>
          <w:p w14:paraId="3D7BB01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lastRenderedPageBreak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C576E6"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YdFinalBalanc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4D1F0D2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浮动盈亏</w:t>
            </w:r>
          </w:p>
          <w:p w14:paraId="3B47ED0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C576E6"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ProfitLoss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515DF6C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币种编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CD1B93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CurrencyNo; </w:t>
            </w:r>
          </w:p>
          <w:p w14:paraId="34BC3DC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货币与基本的汇率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49B460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urrencyRat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3DB282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="00C576E6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LME</w:t>
            </w:r>
            <w:r w:rsidR="00C576E6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未到期平盈</w:t>
            </w:r>
            <w:r w:rsidR="00C576E6"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未到期平盈</w:t>
            </w:r>
            <w:r w:rsidR="00C576E6"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  <w:r w:rsidR="00B36B90"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 xml:space="preserve"> (</w:t>
            </w:r>
            <w:r w:rsidR="00B36B90">
              <w:rPr>
                <w:rFonts w:ascii="Times New Roman" w:hAnsi="Times New Roman" w:cs="Times New Roman" w:hint="eastAsia"/>
                <w:kern w:val="0"/>
                <w:szCs w:val="32"/>
              </w:rPr>
              <w:t>股票中不使用</w:t>
            </w:r>
            <w:r w:rsidR="00B36B90"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</w:p>
          <w:p w14:paraId="499F57C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C576E6"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LMEUnexpiredPL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00F816D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="00C576E6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LME</w:t>
            </w:r>
            <w:r w:rsidR="00C576E6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未结平盈</w:t>
            </w:r>
            <w:r w:rsidR="00C576E6"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未结平盈</w:t>
            </w:r>
            <w:r w:rsidR="00C576E6">
              <w:rPr>
                <w:rFonts w:ascii="Times New Roman" w:hAnsi="Times New Roman" w:cs="Times New Roman"/>
                <w:kern w:val="0"/>
                <w:szCs w:val="32"/>
              </w:rPr>
              <w:t>)</w:t>
            </w:r>
            <w:r w:rsidR="00B36B90"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 xml:space="preserve"> (</w:t>
            </w:r>
            <w:r w:rsidR="00B36B90">
              <w:rPr>
                <w:rFonts w:ascii="Times New Roman" w:hAnsi="Times New Roman" w:cs="Times New Roman" w:hint="eastAsia"/>
                <w:kern w:val="0"/>
                <w:szCs w:val="32"/>
              </w:rPr>
              <w:t>股票中不使用</w:t>
            </w:r>
            <w:r w:rsidR="00B36B90"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</w:p>
          <w:p w14:paraId="4890CE8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C576E6"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LMEUnaccountPL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7650197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维持保证金</w:t>
            </w:r>
          </w:p>
          <w:p w14:paraId="79EEACC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C576E6"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MaintenanceMargin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5467E69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权权利金</w:t>
            </w:r>
          </w:p>
          <w:p w14:paraId="3106695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C576E6"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Premium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5E047F8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信任额度</w:t>
            </w:r>
          </w:p>
          <w:p w14:paraId="6D9C619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C576E6"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reditAmount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23589CA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初始资金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97E482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F22776" w:rsidRPr="00F2277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IntialFund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1CA39ED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资金帐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1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C119CA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F22776" w:rsidRPr="00F2277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FundAccountNo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5AB3D137" w14:textId="77777777" w:rsidR="00B36B90" w:rsidRDefault="00B36B90" w:rsidP="00B36B9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按揭价值</w:t>
            </w:r>
          </w:p>
          <w:p w14:paraId="3F6E124F" w14:textId="77777777" w:rsidR="00B36B90" w:rsidRDefault="00B36B90" w:rsidP="00B36B9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B36B90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MortgageInMoney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7CC126A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="00B36B90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孖展上限额度</w:t>
            </w:r>
          </w:p>
          <w:p w14:paraId="18F5D414" w14:textId="77777777" w:rsidR="0022519B" w:rsidRDefault="00F2277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B36B90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MarginLimit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29D5C847" w14:textId="77777777" w:rsidR="00B36B90" w:rsidRDefault="00B36B90" w:rsidP="00B36B9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借货价值</w:t>
            </w:r>
          </w:p>
          <w:p w14:paraId="09710A70" w14:textId="77777777" w:rsidR="00B36B90" w:rsidRDefault="00B36B90" w:rsidP="00B36B9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B36B90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BorrowInMoney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50AA1878" w14:textId="77777777" w:rsidR="00B36B90" w:rsidRDefault="00B36B90" w:rsidP="00B36B9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T1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日交割的资金，正入负出</w:t>
            </w:r>
          </w:p>
          <w:p w14:paraId="28798CC3" w14:textId="77777777" w:rsidR="00B36B90" w:rsidRDefault="00B36B90" w:rsidP="00B36B9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B36B90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1DeliveryMoney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5A19CE29" w14:textId="77777777" w:rsidR="00B36B90" w:rsidRDefault="00B36B90" w:rsidP="00B36B9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T2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日交割的资金，正入负出</w:t>
            </w:r>
          </w:p>
          <w:p w14:paraId="2B06D303" w14:textId="77777777" w:rsidR="00B36B90" w:rsidRDefault="00B36B90" w:rsidP="00B36B9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B36B90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2DeliveryMoney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3FD9E4F2" w14:textId="77777777" w:rsidR="00B36B90" w:rsidRDefault="00B36B90" w:rsidP="00B36B9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T3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日交割的资金，正入负出</w:t>
            </w:r>
          </w:p>
          <w:p w14:paraId="2530DD00" w14:textId="77777777" w:rsidR="00B36B90" w:rsidRDefault="00B36B90" w:rsidP="00B36B9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B36B90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3DeliveryMoney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5E9B0E9B" w14:textId="77777777" w:rsidR="00B36B90" w:rsidRDefault="00B36B90" w:rsidP="00B36B9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TN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日交割的资金，正入负出</w:t>
            </w:r>
          </w:p>
          <w:p w14:paraId="7D8C46B1" w14:textId="77777777" w:rsidR="00B36B90" w:rsidRDefault="00B36B90" w:rsidP="00B36B9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B36B90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NDeliveryMoney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0980F435" w14:textId="77777777" w:rsidR="00B36B90" w:rsidRDefault="00B36B90" w:rsidP="00B36B9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交易限额</w:t>
            </w:r>
          </w:p>
          <w:p w14:paraId="33254B21" w14:textId="77777777" w:rsidR="00B36B90" w:rsidRDefault="00B36B90" w:rsidP="00B36B9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TradeLimit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38BFFB7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可取资金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==min(T0,T0+T1,T0+T1+T2)-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冻结资金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挂单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81EF33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F22776" w:rsidRPr="00F2277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anCashOutMoneyAmount</w:t>
            </w:r>
            <w:r w:rsidR="00F22776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1664C5B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月存款利息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302D82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F22776" w:rsidRPr="00F2277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DepositInterest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0F2BFB2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月欠款利息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54E177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F22776" w:rsidRPr="00F2277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LoanInterest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FE67749" w14:textId="77777777" w:rsidR="00FD582D" w:rsidRDefault="00FD582D" w:rsidP="00FD582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跨市场资金限额</w:t>
            </w:r>
          </w:p>
          <w:p w14:paraId="077B0390" w14:textId="77777777" w:rsidR="00FD582D" w:rsidRDefault="00FD582D" w:rsidP="00FD582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lastRenderedPageBreak/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CrossCurrencyMaxMoneyAmt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15446F33" w14:textId="77777777" w:rsidR="00FD582D" w:rsidRDefault="00FD582D" w:rsidP="00FD582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卖空冻结资金</w:t>
            </w:r>
          </w:p>
          <w:p w14:paraId="7D6AC0BB" w14:textId="77777777" w:rsidR="00FD582D" w:rsidRDefault="00FD582D" w:rsidP="00FD582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SellShortFrozenMoney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0370B189" w14:textId="77777777" w:rsidR="00FD582D" w:rsidRDefault="00FD582D" w:rsidP="00FD582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卖空利息</w:t>
            </w:r>
          </w:p>
          <w:p w14:paraId="155781F4" w14:textId="77777777" w:rsidR="00FD582D" w:rsidRDefault="00FD582D" w:rsidP="00FD582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SellShortInterest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5921356C" w14:textId="77777777" w:rsidR="00FD582D" w:rsidRDefault="00FD582D" w:rsidP="00FD582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需补按金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卖空持仓时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)</w:t>
            </w:r>
          </w:p>
          <w:p w14:paraId="6A0B4A85" w14:textId="77777777" w:rsidR="00FD582D" w:rsidRDefault="00FD582D" w:rsidP="00FD582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ShortPosAddtionalMargin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4E36CBCC" w14:textId="77777777" w:rsidR="003F2CFD" w:rsidRPr="00EB6AAA" w:rsidRDefault="003F2CFD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 xml:space="preserve">// </w:t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错误信息</w:t>
            </w:r>
          </w:p>
          <w:p w14:paraId="27353823" w14:textId="77777777" w:rsidR="0022519B" w:rsidRDefault="003F2CFD" w:rsidP="003F2CF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TDAStringType</w:t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ab/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ab/>
              <w:t>ErrorDescription;</w:t>
            </w:r>
          </w:p>
        </w:tc>
      </w:tr>
    </w:tbl>
    <w:p w14:paraId="79FE796C" w14:textId="77777777" w:rsidR="00B773B7" w:rsidRDefault="00B773B7">
      <w:pPr>
        <w:rPr>
          <w:rFonts w:ascii="Times New Roman" w:hAnsi="Times New Roman" w:cs="Times New Roman"/>
          <w:bCs/>
          <w:kern w:val="0"/>
          <w:szCs w:val="32"/>
        </w:rPr>
      </w:pPr>
    </w:p>
    <w:p w14:paraId="32850E09" w14:textId="77777777" w:rsidR="00B773B7" w:rsidRDefault="00B773B7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35783507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5F972B80" w14:textId="77777777" w:rsidR="0022519B" w:rsidRDefault="00520F21" w:rsidP="0059372F">
      <w:pPr>
        <w:pStyle w:val="3"/>
        <w:numPr>
          <w:ilvl w:val="2"/>
          <w:numId w:val="11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33" w:name="_Toc132104544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经纪商查询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ReqQryBroker/OnRspQryBroker</w:t>
      </w:r>
      <w:bookmarkEnd w:id="33"/>
    </w:p>
    <w:p w14:paraId="456CC529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0E10CBAB" w14:textId="77777777">
        <w:tc>
          <w:tcPr>
            <w:tcW w:w="8522" w:type="dxa"/>
          </w:tcPr>
          <w:p w14:paraId="78D492CD" w14:textId="77777777" w:rsidR="0022519B" w:rsidRDefault="0022519B">
            <w:pPr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35622914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11CEA276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</w:p>
    <w:tbl>
      <w:tblPr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D281D6B" w14:textId="77777777">
        <w:tc>
          <w:tcPr>
            <w:tcW w:w="8522" w:type="dxa"/>
          </w:tcPr>
          <w:p w14:paraId="3F3B3334" w14:textId="77777777" w:rsidR="0022519B" w:rsidRDefault="0022519B">
            <w:pPr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66FD6F4E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23A3F095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2978FE3" w14:textId="77777777">
        <w:tc>
          <w:tcPr>
            <w:tcW w:w="8522" w:type="dxa"/>
          </w:tcPr>
          <w:p w14:paraId="63515786" w14:textId="77777777" w:rsidR="0022519B" w:rsidRDefault="0022519B">
            <w:pPr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4B77D9FF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4FF2E001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</w:p>
    <w:tbl>
      <w:tblPr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14E799A6" w14:textId="77777777">
        <w:tc>
          <w:tcPr>
            <w:tcW w:w="8522" w:type="dxa"/>
          </w:tcPr>
          <w:p w14:paraId="3388746F" w14:textId="77777777" w:rsidR="0022519B" w:rsidRDefault="0022519B">
            <w:pPr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13FE282F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1858535E" w14:textId="77777777" w:rsidR="0022519B" w:rsidRDefault="00520F21" w:rsidP="0059372F">
      <w:pPr>
        <w:pStyle w:val="3"/>
        <w:numPr>
          <w:ilvl w:val="2"/>
          <w:numId w:val="11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34" w:name="_Toc132104545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版本号查询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QryVersion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nRspQryQryVersion</w:t>
      </w:r>
      <w:bookmarkEnd w:id="34"/>
    </w:p>
    <w:p w14:paraId="0F82EAC8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2587EE9" w14:textId="77777777" w:rsidTr="00B773B7">
        <w:tc>
          <w:tcPr>
            <w:tcW w:w="8522" w:type="dxa"/>
          </w:tcPr>
          <w:p w14:paraId="2C75C5E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bool ReqQryVersion</w:t>
            </w:r>
          </w:p>
          <w:p w14:paraId="3D355707" w14:textId="77777777" w:rsidR="0022519B" w:rsidRDefault="00520F21">
            <w:pPr>
              <w:ind w:firstLineChars="300" w:firstLine="63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CStockQryVersionField *pQryVersion, int iRequestID) = 0;</w:t>
            </w:r>
          </w:p>
        </w:tc>
      </w:tr>
    </w:tbl>
    <w:p w14:paraId="5809828A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7FE1D66C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ReqQryVersion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33EE98BF" w14:textId="77777777" w:rsidTr="00B773B7">
        <w:tc>
          <w:tcPr>
            <w:tcW w:w="8522" w:type="dxa"/>
          </w:tcPr>
          <w:p w14:paraId="15EBFBD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用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ID</w:t>
            </w:r>
          </w:p>
          <w:p w14:paraId="19289A9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5BFF4B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用户密码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01AEF9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Pwd;</w:t>
            </w:r>
          </w:p>
          <w:p w14:paraId="54670E2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0980B1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</w:p>
        </w:tc>
      </w:tr>
    </w:tbl>
    <w:p w14:paraId="6366A8FB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746D9DF7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61A78B80" w14:textId="77777777" w:rsidTr="00B773B7">
        <w:tc>
          <w:tcPr>
            <w:tcW w:w="8522" w:type="dxa"/>
          </w:tcPr>
          <w:p w14:paraId="2C52057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void OnRspQryVersion(CStockRspVersionField *pRspVersion, CStockRspInfoField *pRspInfo, int iRequestID, bool bIsLast) {}</w:t>
            </w:r>
          </w:p>
        </w:tc>
      </w:tr>
    </w:tbl>
    <w:p w14:paraId="739FAA54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4F5649E2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StockRspVersion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3EE4297" w14:textId="77777777" w:rsidTr="00B773B7">
        <w:tc>
          <w:tcPr>
            <w:tcW w:w="8522" w:type="dxa"/>
          </w:tcPr>
          <w:p w14:paraId="3C5D3633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版本号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EF506D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Version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91518E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是否必须更新到新版本才能正常使用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0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可以不更新；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1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必须更新）</w:t>
            </w:r>
          </w:p>
          <w:p w14:paraId="396A820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MustUpdat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60C4F6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必须要更到的版本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14E964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lastRenderedPageBreak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MustVersion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EE811A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版本内容中文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7FA618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VersionContent_CN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B7B54E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版本内容英文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575D16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VersionContent_US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267D784B" w14:textId="77777777" w:rsidR="0022519B" w:rsidRDefault="0022519B"/>
    <w:p w14:paraId="367C9C21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StockRspInfo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6942150A" w14:textId="77777777" w:rsidTr="00B773B7">
        <w:tc>
          <w:tcPr>
            <w:tcW w:w="8522" w:type="dxa"/>
          </w:tcPr>
          <w:p w14:paraId="657E7162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码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ED09CC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41C93B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描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75C414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Msg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272E1A51" w14:textId="77777777" w:rsidR="0022519B" w:rsidRDefault="0022519B"/>
    <w:p w14:paraId="2EB46EAB" w14:textId="77777777" w:rsidR="0022519B" w:rsidRDefault="00520F21">
      <w:r>
        <w:br w:type="page"/>
      </w:r>
    </w:p>
    <w:p w14:paraId="5B065669" w14:textId="77777777" w:rsidR="0022519B" w:rsidRDefault="00520F21" w:rsidP="0059372F">
      <w:pPr>
        <w:pStyle w:val="3"/>
        <w:numPr>
          <w:ilvl w:val="2"/>
          <w:numId w:val="11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35" w:name="_Toc132104546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币种查询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QryCurrency/</w:t>
      </w:r>
      <w:r>
        <w:t xml:space="preserve"> 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nRspQryCurrency</w:t>
      </w:r>
      <w:bookmarkEnd w:id="35"/>
    </w:p>
    <w:p w14:paraId="1D2DCE24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3D22CFB5" w14:textId="77777777" w:rsidTr="00B773B7">
        <w:tc>
          <w:tcPr>
            <w:tcW w:w="8522" w:type="dxa"/>
          </w:tcPr>
          <w:p w14:paraId="014A064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bool ReqQryCurrency</w:t>
            </w:r>
          </w:p>
          <w:p w14:paraId="0FE0C644" w14:textId="77777777" w:rsidR="0022519B" w:rsidRDefault="00520F21">
            <w:pPr>
              <w:ind w:firstLineChars="300" w:firstLine="63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CStockQryCurrencyField *pQryCurrency, int iRequestID) = 0;</w:t>
            </w:r>
          </w:p>
        </w:tc>
      </w:tr>
    </w:tbl>
    <w:p w14:paraId="7B873026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0C4F1ECA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ReqQryCurrency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5C6ABE1" w14:textId="77777777" w:rsidTr="00B773B7">
        <w:tc>
          <w:tcPr>
            <w:tcW w:w="8522" w:type="dxa"/>
          </w:tcPr>
          <w:p w14:paraId="525CDDF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不使用</w:t>
            </w:r>
          </w:p>
          <w:p w14:paraId="4FBBF12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Char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nuse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81EFCE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7D9B37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</w:p>
        </w:tc>
      </w:tr>
    </w:tbl>
    <w:p w14:paraId="41BCB3CD" w14:textId="77777777" w:rsidR="0022519B" w:rsidRDefault="0022519B"/>
    <w:p w14:paraId="7F4A89DF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0C7D5B00" w14:textId="77777777" w:rsidTr="00B773B7">
        <w:tc>
          <w:tcPr>
            <w:tcW w:w="8522" w:type="dxa"/>
          </w:tcPr>
          <w:p w14:paraId="69983E6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void OnRspQryCurrency</w:t>
            </w:r>
          </w:p>
          <w:p w14:paraId="109DC737" w14:textId="77777777" w:rsidR="0022519B" w:rsidRDefault="00520F21">
            <w:pPr>
              <w:ind w:firstLineChars="300" w:firstLine="63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CStockRspCurrencyField *pRspCurrency,</w:t>
            </w:r>
          </w:p>
          <w:p w14:paraId="0FF0306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     CStockRspInfoField *pRspInfo, int iRequestID, bool bIsLast) {}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 </w:t>
            </w:r>
          </w:p>
        </w:tc>
      </w:tr>
    </w:tbl>
    <w:p w14:paraId="4018CD57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128A613E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OnRspQryCurrency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3737DA22" w14:textId="77777777" w:rsidTr="00B773B7">
        <w:tc>
          <w:tcPr>
            <w:tcW w:w="8522" w:type="dxa"/>
          </w:tcPr>
          <w:p w14:paraId="61C14AC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货币编号</w:t>
            </w:r>
          </w:p>
          <w:p w14:paraId="4F5FC56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urrencyNo;</w:t>
            </w:r>
          </w:p>
          <w:p w14:paraId="282426C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基币货币编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DF17D6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IsBas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463FC8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与基币的换算汇率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ADCB94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hangeRate;</w:t>
            </w:r>
          </w:p>
          <w:p w14:paraId="50BC2BD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货币名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DEA8B2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urrencyName;</w:t>
            </w:r>
          </w:p>
          <w:p w14:paraId="09EA46C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货币名称（英文）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BA9ABF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urrencyNameEN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74B8204B" w14:textId="77777777" w:rsidR="0022519B" w:rsidRDefault="0022519B"/>
    <w:p w14:paraId="56BBC432" w14:textId="77777777" w:rsidR="0022519B" w:rsidRDefault="00520F21">
      <w:r>
        <w:br w:type="page"/>
      </w:r>
    </w:p>
    <w:p w14:paraId="7C62A22E" w14:textId="77777777" w:rsidR="0022519B" w:rsidRDefault="00520F21" w:rsidP="0059372F">
      <w:pPr>
        <w:pStyle w:val="3"/>
        <w:numPr>
          <w:ilvl w:val="2"/>
          <w:numId w:val="11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36" w:name="_Toc132104547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交易时间查询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QryTradeTime/</w:t>
      </w:r>
      <w:r>
        <w:t xml:space="preserve"> 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nRspQryTradeTime</w:t>
      </w:r>
      <w:bookmarkEnd w:id="36"/>
    </w:p>
    <w:p w14:paraId="6EF4ADC1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7245BB63" w14:textId="77777777" w:rsidTr="00B773B7">
        <w:tc>
          <w:tcPr>
            <w:tcW w:w="8522" w:type="dxa"/>
          </w:tcPr>
          <w:p w14:paraId="3BBAA672" w14:textId="77777777" w:rsidR="0022519B" w:rsidRDefault="00520F21">
            <w:r>
              <w:rPr>
                <w:rFonts w:hint="eastAsia"/>
              </w:rPr>
              <w:t>bool ReqQryTradeTime</w:t>
            </w:r>
          </w:p>
          <w:p w14:paraId="02903B75" w14:textId="77777777" w:rsidR="0022519B" w:rsidRDefault="00520F21">
            <w:pPr>
              <w:ind w:firstLineChars="300" w:firstLine="630"/>
            </w:pPr>
            <w:r>
              <w:rPr>
                <w:rFonts w:hint="eastAsia"/>
              </w:rPr>
              <w:t>(CStockQryTradeTimeField *pQryTradeTime, int iRequestID) = 0;</w:t>
            </w:r>
          </w:p>
        </w:tc>
      </w:tr>
    </w:tbl>
    <w:p w14:paraId="7832B488" w14:textId="77777777" w:rsidR="0022519B" w:rsidRDefault="0022519B"/>
    <w:p w14:paraId="4C44C801" w14:textId="77777777" w:rsidR="0022519B" w:rsidRDefault="00520F21">
      <w:r>
        <w:rPr>
          <w:rFonts w:hint="eastAsia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ReqQryTradeTime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7996AACC" w14:textId="77777777" w:rsidTr="00B773B7">
        <w:tc>
          <w:tcPr>
            <w:tcW w:w="8522" w:type="dxa"/>
          </w:tcPr>
          <w:p w14:paraId="05B9BF49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不使用</w:t>
            </w:r>
          </w:p>
          <w:p w14:paraId="41EBFCBB" w14:textId="77777777" w:rsidR="0022519B" w:rsidRDefault="00520F21">
            <w:r>
              <w:rPr>
                <w:rFonts w:hint="eastAsia"/>
              </w:rPr>
              <w:tab/>
              <w:t>TDAChar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Unuse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154B6807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错误信息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08E2A312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rrorDescription;</w:t>
            </w:r>
          </w:p>
        </w:tc>
      </w:tr>
    </w:tbl>
    <w:p w14:paraId="24235C55" w14:textId="77777777" w:rsidR="0022519B" w:rsidRDefault="0022519B"/>
    <w:p w14:paraId="7B99E50B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0EE83C94" w14:textId="77777777" w:rsidTr="00B773B7">
        <w:tc>
          <w:tcPr>
            <w:tcW w:w="8522" w:type="dxa"/>
          </w:tcPr>
          <w:p w14:paraId="59F4D1BA" w14:textId="77777777" w:rsidR="0022519B" w:rsidRDefault="00520F21">
            <w:r>
              <w:rPr>
                <w:rFonts w:hint="eastAsia"/>
              </w:rPr>
              <w:t>void OnRspQryTradeTime</w:t>
            </w:r>
          </w:p>
          <w:p w14:paraId="201EBACB" w14:textId="77777777" w:rsidR="0022519B" w:rsidRDefault="00520F21">
            <w:pPr>
              <w:ind w:firstLineChars="300" w:firstLine="630"/>
            </w:pPr>
            <w:r>
              <w:rPr>
                <w:rFonts w:hint="eastAsia"/>
              </w:rPr>
              <w:t>(CStockRspTradeTimeField *pRspTradeTime,</w:t>
            </w:r>
          </w:p>
          <w:p w14:paraId="55F0B8A4" w14:textId="77777777" w:rsidR="0022519B" w:rsidRDefault="00520F21">
            <w:r>
              <w:rPr>
                <w:rFonts w:hint="eastAsia"/>
              </w:rPr>
              <w:t xml:space="preserve">      CStockRspInfoField *pRspInfo, int iRequestID, bool bIsLast) {}</w:t>
            </w:r>
          </w:p>
        </w:tc>
      </w:tr>
    </w:tbl>
    <w:p w14:paraId="7E68BACD" w14:textId="77777777" w:rsidR="0022519B" w:rsidRDefault="0022519B"/>
    <w:p w14:paraId="12D33DCA" w14:textId="77777777" w:rsidR="0022519B" w:rsidRDefault="00520F21">
      <w:r>
        <w:rPr>
          <w:rFonts w:hint="eastAsia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OnRspQryTradeTime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316021DA" w14:textId="77777777" w:rsidTr="00B773B7">
        <w:tc>
          <w:tcPr>
            <w:tcW w:w="8522" w:type="dxa"/>
          </w:tcPr>
          <w:p w14:paraId="4CF636D7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当前交易日期（</w:t>
            </w:r>
            <w:r>
              <w:rPr>
                <w:rFonts w:hint="eastAsia"/>
              </w:rPr>
              <w:t>yyyyMMdd</w:t>
            </w:r>
            <w:r>
              <w:rPr>
                <w:rFonts w:hint="eastAsia"/>
              </w:rPr>
              <w:t>）</w:t>
            </w:r>
          </w:p>
          <w:p w14:paraId="1CA2A263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TradeDate;</w:t>
            </w:r>
          </w:p>
          <w:p w14:paraId="263C5FFF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开盘时间（</w:t>
            </w:r>
            <w:r>
              <w:rPr>
                <w:rFonts w:hint="eastAsia"/>
              </w:rPr>
              <w:t>HH:mm:ss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753B7DAB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penTime;</w:t>
            </w:r>
          </w:p>
          <w:p w14:paraId="065106A1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收盘时间（</w:t>
            </w:r>
            <w:r>
              <w:rPr>
                <w:rFonts w:hint="eastAsia"/>
              </w:rPr>
              <w:t>HH:mm:ss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6D780B8D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CloseTime;</w:t>
            </w:r>
            <w:r>
              <w:rPr>
                <w:rFonts w:hint="eastAsia"/>
              </w:rPr>
              <w:tab/>
            </w:r>
          </w:p>
        </w:tc>
      </w:tr>
    </w:tbl>
    <w:p w14:paraId="4FFF64F6" w14:textId="77777777" w:rsidR="0022519B" w:rsidRDefault="0022519B"/>
    <w:p w14:paraId="13D1171F" w14:textId="77777777" w:rsidR="0022519B" w:rsidRDefault="00520F21">
      <w:r>
        <w:br w:type="page"/>
      </w:r>
    </w:p>
    <w:p w14:paraId="5770CD5D" w14:textId="77777777" w:rsidR="0022519B" w:rsidRDefault="00520F21" w:rsidP="0059372F">
      <w:pPr>
        <w:pStyle w:val="3"/>
        <w:numPr>
          <w:ilvl w:val="2"/>
          <w:numId w:val="11"/>
        </w:numPr>
        <w:rPr>
          <w:rFonts w:ascii="Times New Roman" w:hAnsi="Times New Roman" w:cs="Times New Roman"/>
          <w:b w:val="0"/>
          <w:bCs/>
          <w:color w:val="000000" w:themeColor="text1"/>
          <w:kern w:val="0"/>
          <w:szCs w:val="32"/>
        </w:rPr>
      </w:pPr>
      <w:bookmarkStart w:id="37" w:name="_Toc132104548"/>
      <w:r>
        <w:rPr>
          <w:rFonts w:ascii="Times New Roman" w:hAnsi="Times New Roman" w:cs="Times New Roman" w:hint="eastAsia"/>
          <w:b w:val="0"/>
          <w:bCs/>
          <w:color w:val="000000" w:themeColor="text1"/>
          <w:kern w:val="0"/>
          <w:szCs w:val="32"/>
        </w:rPr>
        <w:lastRenderedPageBreak/>
        <w:t>交易所查询请求</w:t>
      </w:r>
      <w:r>
        <w:rPr>
          <w:rFonts w:ascii="Times New Roman" w:hAnsi="Times New Roman" w:cs="Times New Roman" w:hint="eastAsia"/>
          <w:b w:val="0"/>
          <w:bCs/>
          <w:color w:val="000000" w:themeColor="text1"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color w:val="000000" w:themeColor="text1"/>
          <w:kern w:val="0"/>
          <w:szCs w:val="32"/>
        </w:rPr>
        <w:t>返回</w:t>
      </w:r>
      <w:r>
        <w:rPr>
          <w:rFonts w:ascii="Times New Roman" w:hAnsi="Times New Roman" w:cs="Times New Roman"/>
          <w:b w:val="0"/>
          <w:bCs/>
          <w:color w:val="000000" w:themeColor="text1"/>
          <w:kern w:val="0"/>
          <w:szCs w:val="32"/>
        </w:rPr>
        <w:t>ReqQryExchange /OnR</w:t>
      </w:r>
      <w:r>
        <w:rPr>
          <w:rFonts w:ascii="Times New Roman" w:hAnsi="Times New Roman" w:cs="Times New Roman" w:hint="eastAsia"/>
          <w:b w:val="0"/>
          <w:bCs/>
          <w:color w:val="000000" w:themeColor="text1"/>
          <w:kern w:val="0"/>
          <w:szCs w:val="32"/>
        </w:rPr>
        <w:t>sp</w:t>
      </w:r>
      <w:r>
        <w:rPr>
          <w:rFonts w:ascii="Times New Roman" w:hAnsi="Times New Roman" w:cs="Times New Roman"/>
          <w:b w:val="0"/>
          <w:bCs/>
          <w:color w:val="000000" w:themeColor="text1"/>
          <w:kern w:val="0"/>
          <w:szCs w:val="32"/>
        </w:rPr>
        <w:t>QryExchange</w:t>
      </w:r>
      <w:bookmarkEnd w:id="37"/>
    </w:p>
    <w:p w14:paraId="1D833F1B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4A7CF32" w14:textId="77777777" w:rsidTr="00B773B7">
        <w:tc>
          <w:tcPr>
            <w:tcW w:w="8522" w:type="dxa"/>
          </w:tcPr>
          <w:p w14:paraId="4F18ABE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bool ReqQryExchange</w:t>
            </w:r>
          </w:p>
          <w:p w14:paraId="00868BA4" w14:textId="77777777" w:rsidR="0022519B" w:rsidRDefault="00520F21">
            <w:pPr>
              <w:ind w:firstLineChars="300" w:firstLine="63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CStockQryExchangeField *pQryExchange, int iRequestID) = 0;</w:t>
            </w:r>
          </w:p>
        </w:tc>
      </w:tr>
    </w:tbl>
    <w:p w14:paraId="74C488FA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32C7E5FE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ReqQryExchange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C6B09E9" w14:textId="77777777" w:rsidTr="00B773B7">
        <w:tc>
          <w:tcPr>
            <w:tcW w:w="8522" w:type="dxa"/>
          </w:tcPr>
          <w:p w14:paraId="39CF0ED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ProductGroupID;</w:t>
            </w:r>
          </w:p>
          <w:p w14:paraId="57788E6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</w:p>
          <w:p w14:paraId="46FC699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</w:p>
        </w:tc>
      </w:tr>
    </w:tbl>
    <w:p w14:paraId="116823DD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63347E32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1EC09266" w14:textId="77777777" w:rsidTr="00B773B7">
        <w:tc>
          <w:tcPr>
            <w:tcW w:w="8522" w:type="dxa"/>
          </w:tcPr>
          <w:p w14:paraId="6FDA24B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void OnRspQryExchange(CStockRspExchangeField *pRspExchange, CStockRspInfoField *pRspInfo, </w:t>
            </w:r>
            <w:r w:rsidR="00B773B7">
              <w:rPr>
                <w:rFonts w:ascii="Times New Roman" w:hAnsi="Times New Roman" w:cs="Times New Roman" w:hint="eastAsia"/>
                <w:kern w:val="0"/>
                <w:szCs w:val="32"/>
              </w:rPr>
              <w:t>int iRequestID, bool bIsLast)</w:t>
            </w:r>
          </w:p>
        </w:tc>
      </w:tr>
    </w:tbl>
    <w:p w14:paraId="5CBD12D1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5C87CBDE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StockRspExchange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72D47816" w14:textId="77777777" w:rsidTr="00B773B7">
        <w:tc>
          <w:tcPr>
            <w:tcW w:w="8522" w:type="dxa"/>
          </w:tcPr>
          <w:p w14:paraId="60A4EBB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易所编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1F3FD8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No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851543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易所名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319BD9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Nam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D8A450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易所类型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HK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港股；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US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美股）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C8635B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ettleTyp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3C6AAB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易所名称（英文）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790A34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TDAStringType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NameEN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5C0FE504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68D1C290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StockRspInfo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373B8A4" w14:textId="77777777" w:rsidTr="00B773B7">
        <w:tc>
          <w:tcPr>
            <w:tcW w:w="8522" w:type="dxa"/>
          </w:tcPr>
          <w:p w14:paraId="5221EEA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码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ACE069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CDF9AF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描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9497E0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Msg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197F41F9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4212B17E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623005EA" w14:textId="77777777" w:rsidR="0022519B" w:rsidRDefault="00520F21" w:rsidP="0059372F">
      <w:pPr>
        <w:pStyle w:val="3"/>
        <w:numPr>
          <w:ilvl w:val="2"/>
          <w:numId w:val="11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38" w:name="_Toc132104549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合约查询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QryInstrument/OnRspQryInstrument</w:t>
      </w:r>
      <w:bookmarkEnd w:id="38"/>
    </w:p>
    <w:p w14:paraId="675FC55C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8843897" w14:textId="77777777" w:rsidTr="00B773B7">
        <w:tc>
          <w:tcPr>
            <w:tcW w:w="8522" w:type="dxa"/>
          </w:tcPr>
          <w:p w14:paraId="6023551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bool ReqQryInstrument</w:t>
            </w:r>
          </w:p>
          <w:p w14:paraId="4683C75E" w14:textId="77777777" w:rsidR="0022519B" w:rsidRDefault="00520F21">
            <w:pPr>
              <w:ind w:firstLineChars="300" w:firstLine="63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CStockQryInstrumentField *pQryInstrument, int iRequestID) = 0;</w:t>
            </w:r>
          </w:p>
        </w:tc>
      </w:tr>
    </w:tbl>
    <w:p w14:paraId="137BD1B9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10296A05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ReqQryInstrument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3D8026C4" w14:textId="77777777" w:rsidTr="00B773B7">
        <w:tc>
          <w:tcPr>
            <w:tcW w:w="8522" w:type="dxa"/>
          </w:tcPr>
          <w:p w14:paraId="1FD5040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不使用</w:t>
            </w:r>
          </w:p>
          <w:p w14:paraId="4A09567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Char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nuse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346003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查询的数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F83560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Index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C87799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修改时间，增量查询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4519C0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       ModifyDay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9DACB0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9AA836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</w:p>
        </w:tc>
      </w:tr>
    </w:tbl>
    <w:p w14:paraId="785BFBF3" w14:textId="77777777" w:rsidR="0022519B" w:rsidRDefault="0022519B"/>
    <w:p w14:paraId="7BDD95CE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0DF7CA48" w14:textId="77777777" w:rsidTr="00B773B7">
        <w:tc>
          <w:tcPr>
            <w:tcW w:w="8522" w:type="dxa"/>
          </w:tcPr>
          <w:p w14:paraId="7EC8FBD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void OnRspQryInstrument</w:t>
            </w:r>
          </w:p>
          <w:p w14:paraId="7F72589E" w14:textId="77777777" w:rsidR="0022519B" w:rsidRDefault="00520F21">
            <w:pPr>
              <w:ind w:firstLineChars="300" w:firstLine="63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(CStockRspInstrumentField *pRspInstrument, </w:t>
            </w:r>
          </w:p>
          <w:p w14:paraId="60BEACCB" w14:textId="77777777" w:rsidR="0022519B" w:rsidRDefault="00520F21">
            <w:pPr>
              <w:ind w:firstLineChars="300" w:firstLine="63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CStockRspInfoField *pRspInfo, int iRequestID, bool bIsLast) {}</w:t>
            </w:r>
          </w:p>
        </w:tc>
      </w:tr>
    </w:tbl>
    <w:p w14:paraId="7617DA29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0C1944F8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OnRspQryInstrument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6AD09C44" w14:textId="77777777" w:rsidTr="00B773B7">
        <w:tc>
          <w:tcPr>
            <w:tcW w:w="8522" w:type="dxa"/>
          </w:tcPr>
          <w:p w14:paraId="40778B2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易所编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</w:t>
            </w:r>
          </w:p>
          <w:p w14:paraId="45212AD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No;</w:t>
            </w:r>
          </w:p>
          <w:p w14:paraId="24750FE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易所名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9F0320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Name;</w:t>
            </w:r>
          </w:p>
          <w:p w14:paraId="4EBB8B2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合约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NO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BD6773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ommodityNo;</w:t>
            </w:r>
          </w:p>
          <w:p w14:paraId="3DA8523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商品名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D6714F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ommodityName;</w:t>
            </w:r>
          </w:p>
          <w:p w14:paraId="769D4EA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商品类别</w:t>
            </w:r>
            <w:r w:rsidR="00BB2923">
              <w:rPr>
                <w:rFonts w:ascii="Times New Roman" w:hAnsi="Times New Roman" w:cs="Times New Roman" w:hint="eastAsia"/>
                <w:kern w:val="0"/>
                <w:szCs w:val="32"/>
              </w:rPr>
              <w:t>，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BB2923" w:rsidRPr="00BB2923">
              <w:rPr>
                <w:rFonts w:ascii="Times New Roman" w:hAnsi="Times New Roman" w:cs="Times New Roman" w:hint="eastAsia"/>
                <w:kern w:val="0"/>
                <w:szCs w:val="32"/>
              </w:rPr>
              <w:t>0</w:t>
            </w:r>
            <w:r w:rsidR="00BB2923" w:rsidRPr="00BB2923">
              <w:rPr>
                <w:rFonts w:ascii="Times New Roman" w:hAnsi="Times New Roman" w:cs="Times New Roman" w:hint="eastAsia"/>
                <w:kern w:val="0"/>
                <w:szCs w:val="32"/>
              </w:rPr>
              <w:t>：股票，</w:t>
            </w:r>
            <w:r w:rsidR="00BB2923" w:rsidRPr="00BB2923">
              <w:rPr>
                <w:rFonts w:ascii="Times New Roman" w:hAnsi="Times New Roman" w:cs="Times New Roman" w:hint="eastAsia"/>
                <w:kern w:val="0"/>
                <w:szCs w:val="32"/>
              </w:rPr>
              <w:t>1</w:t>
            </w:r>
            <w:r w:rsidR="00BB2923" w:rsidRPr="00BB2923">
              <w:rPr>
                <w:rFonts w:ascii="Times New Roman" w:hAnsi="Times New Roman" w:cs="Times New Roman" w:hint="eastAsia"/>
                <w:kern w:val="0"/>
                <w:szCs w:val="32"/>
              </w:rPr>
              <w:t>：窝轮及牛熊证，</w:t>
            </w:r>
            <w:r w:rsidR="00BB2923" w:rsidRPr="00BB2923">
              <w:rPr>
                <w:rFonts w:ascii="Times New Roman" w:hAnsi="Times New Roman" w:cs="Times New Roman" w:hint="eastAsia"/>
                <w:kern w:val="0"/>
                <w:szCs w:val="32"/>
              </w:rPr>
              <w:t>2</w:t>
            </w:r>
            <w:r w:rsidR="00BB2923" w:rsidRPr="00BB2923">
              <w:rPr>
                <w:rFonts w:ascii="Times New Roman" w:hAnsi="Times New Roman" w:cs="Times New Roman" w:hint="eastAsia"/>
                <w:kern w:val="0"/>
                <w:szCs w:val="32"/>
              </w:rPr>
              <w:t>：认股权，</w:t>
            </w:r>
            <w:r w:rsidR="00BB2923" w:rsidRPr="00BB2923">
              <w:rPr>
                <w:rFonts w:ascii="Times New Roman" w:hAnsi="Times New Roman" w:cs="Times New Roman" w:hint="eastAsia"/>
                <w:kern w:val="0"/>
                <w:szCs w:val="32"/>
              </w:rPr>
              <w:t>3</w:t>
            </w:r>
            <w:r w:rsidR="00BB2923" w:rsidRPr="00BB2923">
              <w:rPr>
                <w:rFonts w:ascii="Times New Roman" w:hAnsi="Times New Roman" w:cs="Times New Roman" w:hint="eastAsia"/>
                <w:kern w:val="0"/>
                <w:szCs w:val="32"/>
              </w:rPr>
              <w:t>：</w:t>
            </w:r>
            <w:r w:rsidR="00BB2923" w:rsidRPr="00BB2923">
              <w:rPr>
                <w:rFonts w:ascii="Times New Roman" w:hAnsi="Times New Roman" w:cs="Times New Roman" w:hint="eastAsia"/>
                <w:kern w:val="0"/>
                <w:szCs w:val="32"/>
              </w:rPr>
              <w:t>ETF</w:t>
            </w:r>
            <w:r w:rsidR="00BB2923" w:rsidRPr="00BB2923">
              <w:rPr>
                <w:rFonts w:ascii="Times New Roman" w:hAnsi="Times New Roman" w:cs="Times New Roman" w:hint="eastAsia"/>
                <w:kern w:val="0"/>
                <w:szCs w:val="32"/>
              </w:rPr>
              <w:t>，</w:t>
            </w:r>
            <w:r w:rsidR="00BB2923" w:rsidRPr="00BB2923">
              <w:rPr>
                <w:rFonts w:ascii="Times New Roman" w:hAnsi="Times New Roman" w:cs="Times New Roman" w:hint="eastAsia"/>
                <w:kern w:val="0"/>
                <w:szCs w:val="32"/>
              </w:rPr>
              <w:t>4</w:t>
            </w:r>
            <w:r w:rsidR="00BB2923" w:rsidRPr="00BB2923">
              <w:rPr>
                <w:rFonts w:ascii="Times New Roman" w:hAnsi="Times New Roman" w:cs="Times New Roman" w:hint="eastAsia"/>
                <w:kern w:val="0"/>
                <w:szCs w:val="32"/>
              </w:rPr>
              <w:t>：债券，</w:t>
            </w:r>
            <w:r w:rsidR="00BB2923" w:rsidRPr="00BB2923">
              <w:rPr>
                <w:rFonts w:ascii="Times New Roman" w:hAnsi="Times New Roman" w:cs="Times New Roman" w:hint="eastAsia"/>
                <w:kern w:val="0"/>
                <w:szCs w:val="32"/>
              </w:rPr>
              <w:t>5</w:t>
            </w:r>
            <w:r w:rsidR="00BB2923" w:rsidRPr="00BB2923">
              <w:rPr>
                <w:rFonts w:ascii="Times New Roman" w:hAnsi="Times New Roman" w:cs="Times New Roman" w:hint="eastAsia"/>
                <w:kern w:val="0"/>
                <w:szCs w:val="32"/>
              </w:rPr>
              <w:t>：信托，</w:t>
            </w:r>
            <w:r w:rsidR="00BB2923" w:rsidRPr="00BB2923">
              <w:rPr>
                <w:rFonts w:ascii="Times New Roman" w:hAnsi="Times New Roman" w:cs="Times New Roman" w:hint="eastAsia"/>
                <w:kern w:val="0"/>
                <w:szCs w:val="32"/>
              </w:rPr>
              <w:t>6</w:t>
            </w:r>
            <w:r w:rsidR="00BB2923" w:rsidRPr="00BB2923">
              <w:rPr>
                <w:rFonts w:ascii="Times New Roman" w:hAnsi="Times New Roman" w:cs="Times New Roman" w:hint="eastAsia"/>
                <w:kern w:val="0"/>
                <w:szCs w:val="32"/>
              </w:rPr>
              <w:t>：其他，</w:t>
            </w:r>
            <w:r w:rsidR="00BB2923" w:rsidRPr="00BB2923">
              <w:rPr>
                <w:rFonts w:ascii="Times New Roman" w:hAnsi="Times New Roman" w:cs="Times New Roman" w:hint="eastAsia"/>
                <w:kern w:val="0"/>
                <w:szCs w:val="32"/>
              </w:rPr>
              <w:t>8</w:t>
            </w:r>
            <w:r w:rsidR="00BB2923" w:rsidRPr="00BB2923">
              <w:rPr>
                <w:rFonts w:ascii="Times New Roman" w:hAnsi="Times New Roman" w:cs="Times New Roman" w:hint="eastAsia"/>
                <w:kern w:val="0"/>
                <w:szCs w:val="32"/>
              </w:rPr>
              <w:t>：指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BDE682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ommodityTyp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E4E8F2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货币编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6D60BE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urrencyNo;</w:t>
            </w:r>
          </w:p>
          <w:p w14:paraId="6C94779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货币名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6BD86D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urrencyName;</w:t>
            </w:r>
          </w:p>
          <w:p w14:paraId="7FE9F68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点值（一个最小跳点的价值）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DA3D43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ProductDot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11111E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最小变动单位</w:t>
            </w:r>
          </w:p>
          <w:p w14:paraId="26E9AA0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pperTick;</w:t>
            </w:r>
          </w:p>
          <w:p w14:paraId="6D2CD53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lastRenderedPageBreak/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上日结算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 </w:t>
            </w:r>
          </w:p>
          <w:p w14:paraId="6BFB7BE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ettlePrice;</w:t>
            </w:r>
          </w:p>
          <w:p w14:paraId="29CE767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易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(yyyyMM)/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割日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(yyyyMMdd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 </w:t>
            </w:r>
          </w:p>
          <w:p w14:paraId="70A26ED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radeMonth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2832B3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行情小数点位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D1E83D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DotNum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6B4062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进阶单位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35BD69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LowerTick;</w:t>
            </w:r>
          </w:p>
          <w:p w14:paraId="6545087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调期小数点位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462CFB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DotNum_Carry;</w:t>
            </w:r>
          </w:p>
          <w:p w14:paraId="7DC77D7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调期最小变动单位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924295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pperTick_Carry;</w:t>
            </w:r>
          </w:p>
          <w:p w14:paraId="2B53185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首次通知日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(yyyyMMdd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DD8C53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FirstNoticeDay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01307D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冻结保证金百分比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5202DF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FreezenPercent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E90A14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冻结保证金固定值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D87988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FreezenMoney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5F433D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固定手续费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4747D4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FeeMoney;</w:t>
            </w:r>
          </w:p>
          <w:p w14:paraId="03F6773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百分比手续费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14846D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FeePercent;</w:t>
            </w:r>
          </w:p>
          <w:p w14:paraId="6CD228A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现货商品昨结算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56E6F4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PriceStrik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8AEC95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现货商品点值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46EAEF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ProductDotStrike;</w:t>
            </w:r>
          </w:p>
          <w:p w14:paraId="153B724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现货商品最小变动单位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49BF63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pperTickStrike;</w:t>
            </w:r>
          </w:p>
          <w:p w14:paraId="0E428A4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最后交易日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(yyyyMMdd)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货专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9C0ADC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LastTradeDay;</w:t>
            </w:r>
          </w:p>
          <w:p w14:paraId="5FD6694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最后更新日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(yyyyMMdd)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货专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F92A4E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LastUpdateDay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7CD54B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权临界价格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货专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B38A53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riticalPric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725E3B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权临界价格以下的最小跳点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货专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39D2BE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riticalMinChangedPrice;</w:t>
            </w:r>
          </w:p>
          <w:p w14:paraId="2FA95F7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实际交易所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CM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细分成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3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个交易所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:CME,CME_COMEX,CME_NYMEX)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货专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</w:p>
          <w:p w14:paraId="0FC0DE7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2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523E4A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权类型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R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看涨；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F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看跌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货专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D06ED6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ptionTyp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DCF28A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权年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yyyyMM)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货专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F57F94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ptionMonth;</w:t>
            </w:r>
          </w:p>
          <w:p w14:paraId="4D029B0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权执行价格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货专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802B9B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ptionStrikePrice;</w:t>
            </w:r>
          </w:p>
          <w:p w14:paraId="1B9B1DE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lastRenderedPageBreak/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权对应期货商品编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货专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8D64BB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ptionCommodityNo;</w:t>
            </w:r>
          </w:p>
          <w:p w14:paraId="40241C9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权对应期货合约编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货专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46A075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ptionContractNo;</w:t>
            </w:r>
          </w:p>
          <w:p w14:paraId="32A8E58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按揭价值百分比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4796F9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MortgagePercent;</w:t>
            </w:r>
          </w:p>
          <w:p w14:paraId="11BAB2A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最小变动单位代码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264460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pperTickCod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BDF251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最小批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A9F36E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LotSize;</w:t>
            </w:r>
          </w:p>
          <w:p w14:paraId="290926D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平仓时间标志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控制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+1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0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代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+0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，可以当天卖出平仓；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1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代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+1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，必须隔天卖出平仓；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N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代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+N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F22C19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FlatTime;</w:t>
            </w:r>
          </w:p>
          <w:p w14:paraId="5368C6D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商品名（英文）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5A221C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ommodityFNameEN;</w:t>
            </w:r>
          </w:p>
          <w:p w14:paraId="67F6445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是否支持卖空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0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或空：不可以；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1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可以）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DA91D1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anSell;</w:t>
            </w:r>
          </w:p>
          <w:p w14:paraId="0BCEDB5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卖空时的按金比例（例：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0.5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）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9C28C7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ellRate;</w:t>
            </w:r>
          </w:p>
          <w:p w14:paraId="5793EA4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卖空持仓上限额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0907ED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ellMax;</w:t>
            </w:r>
          </w:p>
          <w:p w14:paraId="225EC30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换股比率，表示一份窝轮牛熊証，相当于多少正股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86D34A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trikeRate;</w:t>
            </w:r>
          </w:p>
          <w:p w14:paraId="008A5C6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行使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7071AC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trikePrice;</w:t>
            </w:r>
          </w:p>
          <w:p w14:paraId="469A415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收回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6C8B89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ReceivePric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D5F1FF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到期日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yyyy-MM-dd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）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55B65F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pireDate;</w:t>
            </w:r>
          </w:p>
          <w:p w14:paraId="5E64413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卖空时的维持按金比例（例：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0.5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）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726146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ellRateKeep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AE962D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涡轮牛熊证对应正股编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681F7D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trikeCommodityNo;</w:t>
            </w:r>
          </w:p>
          <w:p w14:paraId="430E119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涡轮牛熊证的涨跌标志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C: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涨；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P: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跌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DC53B2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allPutFlag;</w:t>
            </w:r>
          </w:p>
          <w:p w14:paraId="627A04B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涡轮牛熊证的发行人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E14460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Pu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blisher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</w:tc>
      </w:tr>
    </w:tbl>
    <w:p w14:paraId="6007CF6B" w14:textId="77777777" w:rsidR="0022519B" w:rsidRDefault="0022519B"/>
    <w:p w14:paraId="26AD194F" w14:textId="77777777" w:rsidR="0022519B" w:rsidRDefault="00520F21">
      <w:r>
        <w:br w:type="page"/>
      </w:r>
    </w:p>
    <w:p w14:paraId="59B0B295" w14:textId="77777777" w:rsidR="0022519B" w:rsidRDefault="00520F21" w:rsidP="0059372F">
      <w:pPr>
        <w:pStyle w:val="3"/>
        <w:numPr>
          <w:ilvl w:val="2"/>
          <w:numId w:val="11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39" w:name="_Toc132104550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跳点查询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QryTick/</w:t>
      </w:r>
      <w:r>
        <w:t xml:space="preserve"> 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nRspQryTick</w:t>
      </w:r>
      <w:bookmarkEnd w:id="39"/>
    </w:p>
    <w:p w14:paraId="6ABFD186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77D00E6E" w14:textId="77777777" w:rsidTr="00B773B7">
        <w:tc>
          <w:tcPr>
            <w:tcW w:w="8522" w:type="dxa"/>
          </w:tcPr>
          <w:p w14:paraId="5BD5E1E3" w14:textId="77777777" w:rsidR="0022519B" w:rsidRDefault="00520F21">
            <w:pPr>
              <w:rPr>
                <w:rFonts w:ascii="Times New Roman" w:eastAsia="新宋体" w:hAnsi="Times New Roman" w:cs="Times New Roman"/>
                <w:szCs w:val="21"/>
              </w:rPr>
            </w:pPr>
            <w:r>
              <w:rPr>
                <w:rFonts w:ascii="Times New Roman" w:eastAsia="新宋体" w:hAnsi="Times New Roman" w:cs="Times New Roman"/>
                <w:sz w:val="19"/>
              </w:rPr>
              <w:t xml:space="preserve"> </w:t>
            </w:r>
            <w:r>
              <w:rPr>
                <w:rFonts w:ascii="Times New Roman" w:eastAsia="新宋体" w:hAnsi="Times New Roman" w:cs="Times New Roman"/>
                <w:szCs w:val="21"/>
              </w:rPr>
              <w:t>bool ReqQryTick</w:t>
            </w:r>
          </w:p>
          <w:p w14:paraId="3747A3FF" w14:textId="77777777" w:rsidR="0022519B" w:rsidRDefault="00520F21">
            <w:pPr>
              <w:ind w:firstLineChars="300" w:firstLine="630"/>
              <w:rPr>
                <w:rFonts w:ascii="Times New Roman" w:eastAsia="新宋体" w:hAnsi="Times New Roman" w:cs="Times New Roman"/>
                <w:szCs w:val="21"/>
              </w:rPr>
            </w:pPr>
            <w:r>
              <w:rPr>
                <w:rFonts w:ascii="Times New Roman" w:eastAsia="新宋体" w:hAnsi="Times New Roman" w:cs="Times New Roman"/>
                <w:szCs w:val="21"/>
              </w:rPr>
              <w:t>(CStockQryTickField *pQryTick, int iRequestID) = 0;</w:t>
            </w:r>
          </w:p>
          <w:p w14:paraId="526B4201" w14:textId="77777777" w:rsidR="0022519B" w:rsidRDefault="0022519B"/>
        </w:tc>
      </w:tr>
    </w:tbl>
    <w:p w14:paraId="03C68BA6" w14:textId="77777777" w:rsidR="0022519B" w:rsidRDefault="0022519B"/>
    <w:p w14:paraId="72E8122E" w14:textId="77777777" w:rsidR="0022519B" w:rsidRDefault="00520F21">
      <w:r>
        <w:rPr>
          <w:rFonts w:hint="eastAsia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ReqQryTick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7B56C150" w14:textId="77777777" w:rsidTr="00B773B7">
        <w:tc>
          <w:tcPr>
            <w:tcW w:w="8522" w:type="dxa"/>
          </w:tcPr>
          <w:p w14:paraId="4C0E555D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不使用</w:t>
            </w:r>
          </w:p>
          <w:p w14:paraId="5CEDA4EE" w14:textId="77777777" w:rsidR="0022519B" w:rsidRDefault="00520F21">
            <w:r>
              <w:rPr>
                <w:rFonts w:hint="eastAsia"/>
              </w:rPr>
              <w:tab/>
              <w:t>TDAChar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Unused;</w:t>
            </w:r>
            <w:r>
              <w:rPr>
                <w:rFonts w:hint="eastAsia"/>
              </w:rPr>
              <w:tab/>
            </w:r>
          </w:p>
          <w:p w14:paraId="23DD17A1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错误信息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73E034CE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rrorDescription;</w:t>
            </w:r>
          </w:p>
        </w:tc>
      </w:tr>
    </w:tbl>
    <w:p w14:paraId="4A430B47" w14:textId="77777777" w:rsidR="0022519B" w:rsidRDefault="0022519B"/>
    <w:p w14:paraId="09148E52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79BCA7E8" w14:textId="77777777" w:rsidTr="00BB4F8E">
        <w:tc>
          <w:tcPr>
            <w:tcW w:w="8522" w:type="dxa"/>
          </w:tcPr>
          <w:p w14:paraId="74A48600" w14:textId="77777777" w:rsidR="0022519B" w:rsidRDefault="00520F21">
            <w:r>
              <w:rPr>
                <w:rFonts w:hint="eastAsia"/>
              </w:rPr>
              <w:t>void OnRspQryTick</w:t>
            </w:r>
          </w:p>
          <w:p w14:paraId="66B5A043" w14:textId="77777777" w:rsidR="0022519B" w:rsidRDefault="00520F21">
            <w:pPr>
              <w:ind w:firstLineChars="300" w:firstLine="630"/>
            </w:pPr>
            <w:r>
              <w:rPr>
                <w:rFonts w:hint="eastAsia"/>
              </w:rPr>
              <w:t xml:space="preserve">(CStockRspTickField *pRspTick,  </w:t>
            </w:r>
          </w:p>
          <w:p w14:paraId="60D22AB1" w14:textId="77777777" w:rsidR="0022519B" w:rsidRDefault="00520F21">
            <w:pPr>
              <w:ind w:firstLineChars="300" w:firstLine="630"/>
            </w:pPr>
            <w:r>
              <w:rPr>
                <w:rFonts w:hint="eastAsia"/>
              </w:rPr>
              <w:t xml:space="preserve"> CStockRspInfoField *pRspInfo, int iRequestID, bool bIsLast) {}</w:t>
            </w:r>
          </w:p>
        </w:tc>
      </w:tr>
    </w:tbl>
    <w:p w14:paraId="558266CA" w14:textId="77777777" w:rsidR="0022519B" w:rsidRDefault="0022519B"/>
    <w:p w14:paraId="06AE48CD" w14:textId="77777777" w:rsidR="0022519B" w:rsidRDefault="00520F21">
      <w:r>
        <w:rPr>
          <w:rFonts w:hint="eastAsia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OnRspQryTick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2DC05248" w14:textId="77777777" w:rsidTr="00BB4F8E">
        <w:tc>
          <w:tcPr>
            <w:tcW w:w="8522" w:type="dxa"/>
          </w:tcPr>
          <w:p w14:paraId="672B85C9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最小变动单位代码</w:t>
            </w:r>
          </w:p>
          <w:p w14:paraId="0BB85B65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UpperTickCode;</w:t>
            </w:r>
          </w:p>
          <w:p w14:paraId="3A96F055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最小变动单位开始行情价格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4B8EC106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PriceFrom;</w:t>
            </w:r>
          </w:p>
          <w:p w14:paraId="3E8FDC58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行情最小变动单位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004FBA7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UpperTick;</w:t>
            </w:r>
          </w:p>
          <w:p w14:paraId="4A370DC9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最小变动单位对应的点值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D18A2E0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ProductDot;</w:t>
            </w:r>
          </w:p>
          <w:p w14:paraId="752D3075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行情小数位数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61A8E479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DotNum;</w:t>
            </w:r>
            <w:r>
              <w:rPr>
                <w:rFonts w:hint="eastAsia"/>
              </w:rPr>
              <w:tab/>
            </w:r>
          </w:p>
          <w:p w14:paraId="2751EC6C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进价单位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0CE7A562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LowerTick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</w:tc>
      </w:tr>
    </w:tbl>
    <w:p w14:paraId="4621580B" w14:textId="77777777" w:rsidR="0022519B" w:rsidRDefault="0022519B"/>
    <w:p w14:paraId="083B6734" w14:textId="77777777" w:rsidR="0022519B" w:rsidRDefault="00520F21">
      <w:r>
        <w:br w:type="page"/>
      </w:r>
    </w:p>
    <w:p w14:paraId="69F2FB1F" w14:textId="77777777" w:rsidR="0022519B" w:rsidRDefault="00520F21" w:rsidP="0059372F">
      <w:pPr>
        <w:pStyle w:val="3"/>
        <w:numPr>
          <w:ilvl w:val="2"/>
          <w:numId w:val="11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40" w:name="_Toc132104551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订单类型查询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ReqQryOrderType/</w:t>
      </w:r>
      <w:r>
        <w:rPr>
          <w:color w:val="FF0000"/>
        </w:rPr>
        <w:t xml:space="preserve"> 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OnRspQryOrderType</w:t>
      </w:r>
      <w:bookmarkEnd w:id="40"/>
    </w:p>
    <w:p w14:paraId="2998CE2C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7C5D7A7D" w14:textId="77777777">
        <w:tc>
          <w:tcPr>
            <w:tcW w:w="8522" w:type="dxa"/>
          </w:tcPr>
          <w:p w14:paraId="662A35C4" w14:textId="77777777" w:rsidR="0022519B" w:rsidRDefault="0022519B">
            <w:pPr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293108E5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592EF9DA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ReqQryOrderType</w:t>
      </w:r>
    </w:p>
    <w:tbl>
      <w:tblPr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3B646AE5" w14:textId="77777777">
        <w:tc>
          <w:tcPr>
            <w:tcW w:w="8522" w:type="dxa"/>
          </w:tcPr>
          <w:p w14:paraId="7A341707" w14:textId="77777777" w:rsidR="0022519B" w:rsidRDefault="0022519B">
            <w:pPr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166596B4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5253441E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C1A8055" w14:textId="77777777">
        <w:tc>
          <w:tcPr>
            <w:tcW w:w="8522" w:type="dxa"/>
          </w:tcPr>
          <w:p w14:paraId="5F690CBC" w14:textId="77777777" w:rsidR="0022519B" w:rsidRDefault="0022519B">
            <w:pPr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7FBA1644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20F5234B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OnRspQryOrderType</w:t>
      </w:r>
    </w:p>
    <w:tbl>
      <w:tblPr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7C6D8BF9" w14:textId="77777777">
        <w:tc>
          <w:tcPr>
            <w:tcW w:w="8522" w:type="dxa"/>
          </w:tcPr>
          <w:p w14:paraId="7757BFFF" w14:textId="77777777" w:rsidR="0022519B" w:rsidRDefault="0022519B">
            <w:pPr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119FD6DB" w14:textId="77777777" w:rsidR="0022519B" w:rsidRDefault="00520F21">
      <w:r>
        <w:br w:type="page"/>
      </w:r>
    </w:p>
    <w:p w14:paraId="3C024BBA" w14:textId="77777777" w:rsidR="00075970" w:rsidRDefault="00075970" w:rsidP="00075970">
      <w:pPr>
        <w:pStyle w:val="3"/>
        <w:numPr>
          <w:ilvl w:val="2"/>
          <w:numId w:val="11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41" w:name="_Toc132104552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设置双重认证密码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 w:rsidRPr="00075970"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ReqSetVerifyQA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/</w:t>
      </w:r>
      <w:r>
        <w:rPr>
          <w:color w:val="FF0000"/>
        </w:rPr>
        <w:t xml:space="preserve"> </w:t>
      </w:r>
      <w:r w:rsidRPr="00075970"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OnRspSetVerifyQA</w:t>
      </w:r>
      <w:bookmarkEnd w:id="41"/>
    </w:p>
    <w:p w14:paraId="3F1FF2F1" w14:textId="77777777" w:rsidR="00075970" w:rsidRDefault="00075970" w:rsidP="00075970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075970" w14:paraId="7196EA4B" w14:textId="77777777" w:rsidTr="00BB4F8E">
        <w:tc>
          <w:tcPr>
            <w:tcW w:w="8522" w:type="dxa"/>
          </w:tcPr>
          <w:p w14:paraId="47B7CF42" w14:textId="77777777" w:rsidR="00075970" w:rsidRDefault="00075970" w:rsidP="0007597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/>
                <w:kern w:val="0"/>
                <w:szCs w:val="32"/>
              </w:rPr>
              <w:t>bool ReqSetVerifyQA(CFutureReqSetVerifyQAField *pReqSetVerifyQA, int iRequestID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</w:tc>
      </w:tr>
    </w:tbl>
    <w:p w14:paraId="45A73ED9" w14:textId="77777777" w:rsidR="00075970" w:rsidRDefault="00075970" w:rsidP="00075970">
      <w:pPr>
        <w:rPr>
          <w:rFonts w:ascii="Times New Roman" w:hAnsi="Times New Roman" w:cs="Times New Roman"/>
          <w:bCs/>
          <w:kern w:val="0"/>
          <w:szCs w:val="32"/>
        </w:rPr>
      </w:pPr>
    </w:p>
    <w:p w14:paraId="3C22F18F" w14:textId="77777777" w:rsidR="00075970" w:rsidRDefault="00075970" w:rsidP="00075970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 w:rsidRPr="00075970">
        <w:rPr>
          <w:rFonts w:ascii="Times New Roman" w:hAnsi="Times New Roman" w:cs="Times New Roman"/>
          <w:bCs/>
          <w:kern w:val="0"/>
          <w:szCs w:val="32"/>
        </w:rPr>
        <w:t>CFutureReqSetVerifyQAField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075970" w14:paraId="1F8A31E0" w14:textId="77777777" w:rsidTr="00BB4F8E">
        <w:tc>
          <w:tcPr>
            <w:tcW w:w="8522" w:type="dxa"/>
          </w:tcPr>
          <w:p w14:paraId="2399D5EA" w14:textId="77777777" w:rsidR="00075970" w:rsidRDefault="00075970" w:rsidP="0007597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用户帐号</w:t>
            </w:r>
          </w:p>
          <w:p w14:paraId="5FB0391D" w14:textId="77777777" w:rsidR="00075970" w:rsidRDefault="00075970" w:rsidP="0007597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Id;</w:t>
            </w:r>
          </w:p>
          <w:p w14:paraId="068BF5D7" w14:textId="77777777" w:rsidR="00075970" w:rsidRPr="00075970" w:rsidRDefault="00154B92" w:rsidP="0007597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75970"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="00075970"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交易密码</w:t>
            </w:r>
          </w:p>
          <w:p w14:paraId="4262E696" w14:textId="77777777" w:rsidR="00075970" w:rsidRDefault="00075970" w:rsidP="0007597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Pwd;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734EC25" w14:textId="77777777" w:rsidR="00075970" w:rsidRPr="00075970" w:rsidRDefault="00154B92" w:rsidP="0007597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75970"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固定值，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“1”</w:t>
            </w:r>
          </w:p>
          <w:p w14:paraId="7454379B" w14:textId="77777777" w:rsidR="00075970" w:rsidRDefault="00075970" w:rsidP="0007597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ype;</w:t>
            </w:r>
          </w:p>
          <w:p w14:paraId="5DE6324A" w14:textId="77777777" w:rsidR="00075970" w:rsidRPr="00075970" w:rsidRDefault="00154B92" w:rsidP="0007597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75970"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固定值，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“1”</w:t>
            </w:r>
          </w:p>
          <w:p w14:paraId="632419D2" w14:textId="77777777" w:rsidR="00075970" w:rsidRDefault="00075970" w:rsidP="0007597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Question;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AFF7E6D" w14:textId="77777777" w:rsidR="00075970" w:rsidRPr="00075970" w:rsidRDefault="00154B92" w:rsidP="0007597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75970"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="00075970">
              <w:rPr>
                <w:rFonts w:ascii="Times New Roman" w:hAnsi="Times New Roman" w:cs="Times New Roman" w:hint="eastAsia"/>
                <w:kern w:val="0"/>
                <w:szCs w:val="32"/>
              </w:rPr>
              <w:t>双重认证密码</w:t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>，英数字</w:t>
            </w:r>
          </w:p>
          <w:p w14:paraId="36A22671" w14:textId="77777777" w:rsidR="00075970" w:rsidRDefault="00075970" w:rsidP="0007597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Answer;</w:t>
            </w:r>
          </w:p>
          <w:p w14:paraId="05A986DC" w14:textId="77777777" w:rsidR="00075970" w:rsidRPr="00075970" w:rsidRDefault="00154B92" w:rsidP="0007597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75970">
              <w:rPr>
                <w:rFonts w:ascii="Times New Roman" w:hAnsi="Times New Roman" w:cs="Times New Roman"/>
                <w:kern w:val="0"/>
                <w:szCs w:val="32"/>
              </w:rPr>
              <w:t>//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 </w:t>
            </w:r>
            <w:r w:rsidR="00075970">
              <w:rPr>
                <w:rFonts w:ascii="Times New Roman" w:hAnsi="Times New Roman" w:cs="Times New Roman" w:hint="eastAsia"/>
                <w:kern w:val="0"/>
                <w:szCs w:val="32"/>
              </w:rPr>
              <w:t>固定值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，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“1”</w:t>
            </w:r>
          </w:p>
          <w:p w14:paraId="53A7562D" w14:textId="77777777" w:rsidR="00075970" w:rsidRDefault="00075970" w:rsidP="0007597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aveMac;</w:t>
            </w:r>
          </w:p>
          <w:p w14:paraId="55A1D549" w14:textId="77777777" w:rsidR="00075970" w:rsidRPr="00075970" w:rsidRDefault="00154B92" w:rsidP="0007597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75970"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="00075970"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</w:p>
          <w:p w14:paraId="3C8042A9" w14:textId="77777777" w:rsidR="00075970" w:rsidRDefault="00075970" w:rsidP="00154B9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</w:p>
        </w:tc>
      </w:tr>
    </w:tbl>
    <w:p w14:paraId="13A8281C" w14:textId="77777777" w:rsidR="00075970" w:rsidRDefault="00075970" w:rsidP="00075970">
      <w:pPr>
        <w:rPr>
          <w:rFonts w:ascii="Times New Roman" w:hAnsi="Times New Roman" w:cs="Times New Roman"/>
          <w:bCs/>
          <w:kern w:val="0"/>
          <w:szCs w:val="32"/>
        </w:rPr>
      </w:pPr>
    </w:p>
    <w:p w14:paraId="35176375" w14:textId="77777777" w:rsidR="00154B92" w:rsidRDefault="00154B92" w:rsidP="00075970">
      <w:pPr>
        <w:rPr>
          <w:rFonts w:ascii="Times New Roman" w:hAnsi="Times New Roman" w:cs="Times New Roman"/>
          <w:bCs/>
          <w:kern w:val="0"/>
          <w:szCs w:val="32"/>
        </w:rPr>
      </w:pPr>
    </w:p>
    <w:p w14:paraId="5D4F5C90" w14:textId="77777777" w:rsidR="00075970" w:rsidRDefault="00075970" w:rsidP="00075970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075970" w14:paraId="14937445" w14:textId="77777777" w:rsidTr="00BB4F8E">
        <w:tc>
          <w:tcPr>
            <w:tcW w:w="8522" w:type="dxa"/>
          </w:tcPr>
          <w:p w14:paraId="489EF114" w14:textId="77777777" w:rsidR="00075970" w:rsidRDefault="00154B92" w:rsidP="0007597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/>
                <w:kern w:val="0"/>
                <w:szCs w:val="32"/>
              </w:rPr>
              <w:t>void OnRspSetVerifyQA(CFutureRspInfoField *pRspInfo, int iRequestID, bool bIsLast)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77E03309" w14:textId="77777777" w:rsidR="00075970" w:rsidRDefault="00075970" w:rsidP="00075970">
      <w:pPr>
        <w:rPr>
          <w:rFonts w:ascii="Times New Roman" w:hAnsi="Times New Roman" w:cs="Times New Roman"/>
          <w:bCs/>
          <w:kern w:val="0"/>
          <w:szCs w:val="32"/>
        </w:rPr>
      </w:pPr>
    </w:p>
    <w:p w14:paraId="6F12D468" w14:textId="77777777" w:rsidR="00075970" w:rsidRDefault="00075970" w:rsidP="00075970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 w:rsidR="00154B92" w:rsidRPr="00154B92">
        <w:rPr>
          <w:rFonts w:ascii="Times New Roman" w:hAnsi="Times New Roman" w:cs="Times New Roman"/>
          <w:bCs/>
          <w:kern w:val="0"/>
          <w:szCs w:val="32"/>
        </w:rPr>
        <w:t>CFutureRspInfoField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075970" w14:paraId="62304BC4" w14:textId="77777777" w:rsidTr="00BB4F8E">
        <w:tc>
          <w:tcPr>
            <w:tcW w:w="8522" w:type="dxa"/>
          </w:tcPr>
          <w:p w14:paraId="406B889A" w14:textId="77777777" w:rsidR="00154B92" w:rsidRDefault="00154B92" w:rsidP="00154B9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>错误码</w:t>
            </w:r>
          </w:p>
          <w:p w14:paraId="7864484B" w14:textId="77777777" w:rsidR="00154B92" w:rsidRDefault="00154B92" w:rsidP="00154B9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ID;</w:t>
            </w:r>
          </w:p>
          <w:p w14:paraId="3A3668F9" w14:textId="77777777" w:rsidR="00154B92" w:rsidRPr="00154B92" w:rsidRDefault="00154B92" w:rsidP="00154B9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>错误描述</w:t>
            </w:r>
          </w:p>
          <w:p w14:paraId="5465D885" w14:textId="77777777" w:rsidR="00075970" w:rsidRDefault="00154B92" w:rsidP="00154B92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Msg;</w:t>
            </w:r>
          </w:p>
        </w:tc>
      </w:tr>
    </w:tbl>
    <w:p w14:paraId="71D79C28" w14:textId="77777777" w:rsidR="00075970" w:rsidRDefault="00075970" w:rsidP="00075970"/>
    <w:p w14:paraId="778E9154" w14:textId="77777777" w:rsidR="00154B92" w:rsidRDefault="00154B92" w:rsidP="00075970">
      <w:r>
        <w:rPr>
          <w:rFonts w:hint="eastAsia"/>
        </w:rPr>
        <w:t>回调函数错误码指示成功时，调用</w:t>
      </w:r>
      <w:r w:rsidRPr="00154B92">
        <w:t>ReqSafeVerify</w:t>
      </w:r>
      <w:r>
        <w:rPr>
          <w:rFonts w:hint="eastAsia"/>
        </w:rPr>
        <w:t>(</w:t>
      </w:r>
      <w:r>
        <w:t>)</w:t>
      </w:r>
      <w:r>
        <w:rPr>
          <w:rFonts w:hint="eastAsia"/>
        </w:rPr>
        <w:t>函数绑定网卡地址。</w:t>
      </w:r>
    </w:p>
    <w:p w14:paraId="336A4BD0" w14:textId="77777777" w:rsidR="00154B92" w:rsidRDefault="00154B92" w:rsidP="00075970"/>
    <w:p w14:paraId="0FEB2DA0" w14:textId="77777777" w:rsidR="00075970" w:rsidRDefault="00075970"/>
    <w:p w14:paraId="4C421C68" w14:textId="77777777" w:rsidR="00154B92" w:rsidRDefault="00154B92">
      <w:r>
        <w:br w:type="page"/>
      </w:r>
    </w:p>
    <w:p w14:paraId="1F488DFC" w14:textId="77777777" w:rsidR="00154B92" w:rsidRDefault="00154B92" w:rsidP="00154B92">
      <w:pPr>
        <w:pStyle w:val="3"/>
        <w:numPr>
          <w:ilvl w:val="2"/>
          <w:numId w:val="11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42" w:name="_Toc132104553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绑定双重认证需要的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M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AC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地址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 w:rsidRPr="0084187D">
        <w:rPr>
          <w:color w:val="FF0000"/>
        </w:rPr>
        <w:t>ReqSafeVerify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/</w:t>
      </w:r>
      <w:r>
        <w:rPr>
          <w:color w:val="FF0000"/>
        </w:rPr>
        <w:t xml:space="preserve"> </w:t>
      </w:r>
      <w:r w:rsidRPr="00154B92"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OnRspSafeVerify</w:t>
      </w:r>
      <w:bookmarkEnd w:id="42"/>
    </w:p>
    <w:p w14:paraId="3D7BCBF9" w14:textId="77777777" w:rsidR="00154B92" w:rsidRDefault="00154B92" w:rsidP="00154B92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154B92" w14:paraId="0BF878CE" w14:textId="77777777" w:rsidTr="00BB4F8E">
        <w:tc>
          <w:tcPr>
            <w:tcW w:w="8522" w:type="dxa"/>
          </w:tcPr>
          <w:p w14:paraId="514CD79D" w14:textId="77777777" w:rsidR="00154B92" w:rsidRDefault="007B02E2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7B02E2">
              <w:rPr>
                <w:rFonts w:ascii="Times New Roman" w:hAnsi="Times New Roman" w:cs="Times New Roman"/>
                <w:kern w:val="0"/>
                <w:szCs w:val="32"/>
              </w:rPr>
              <w:t>bool ReqSafeVerify(CFutureReqSafeVerifyField *pReqSafeVerify, int iRequestID)</w:t>
            </w:r>
            <w:r w:rsidR="00154B92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</w:tc>
      </w:tr>
    </w:tbl>
    <w:p w14:paraId="563F3759" w14:textId="77777777" w:rsidR="00154B92" w:rsidRDefault="00154B92" w:rsidP="00154B92">
      <w:pPr>
        <w:rPr>
          <w:rFonts w:ascii="Times New Roman" w:hAnsi="Times New Roman" w:cs="Times New Roman"/>
          <w:bCs/>
          <w:kern w:val="0"/>
          <w:szCs w:val="32"/>
        </w:rPr>
      </w:pPr>
    </w:p>
    <w:p w14:paraId="523B3A3B" w14:textId="77777777" w:rsidR="00154B92" w:rsidRDefault="00154B92" w:rsidP="00154B92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 w:rsidR="007B02E2" w:rsidRPr="007B02E2">
        <w:rPr>
          <w:rFonts w:ascii="Times New Roman" w:hAnsi="Times New Roman" w:cs="Times New Roman"/>
          <w:bCs/>
          <w:kern w:val="0"/>
          <w:szCs w:val="32"/>
        </w:rPr>
        <w:t>CFutureReqSafeVerifyField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154B92" w14:paraId="347DBECF" w14:textId="77777777" w:rsidTr="00BB4F8E">
        <w:tc>
          <w:tcPr>
            <w:tcW w:w="8522" w:type="dxa"/>
          </w:tcPr>
          <w:p w14:paraId="4535CEA9" w14:textId="77777777" w:rsidR="00154B92" w:rsidRDefault="00154B92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用户帐号</w:t>
            </w:r>
          </w:p>
          <w:p w14:paraId="3C461272" w14:textId="77777777" w:rsidR="00154B92" w:rsidRDefault="00154B92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Id;</w:t>
            </w:r>
          </w:p>
          <w:p w14:paraId="673E6C37" w14:textId="77777777" w:rsidR="00154B92" w:rsidRPr="00075970" w:rsidRDefault="00154B92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交易密码</w:t>
            </w:r>
          </w:p>
          <w:p w14:paraId="60CA5AC9" w14:textId="77777777" w:rsidR="00154B92" w:rsidRDefault="00154B92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Pwd;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E09C4EF" w14:textId="77777777" w:rsidR="00154B92" w:rsidRPr="00075970" w:rsidRDefault="00154B92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//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固定值，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“1”</w:t>
            </w:r>
          </w:p>
          <w:p w14:paraId="67D4DE96" w14:textId="77777777" w:rsidR="00154B92" w:rsidRDefault="00154B92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ype;</w:t>
            </w:r>
          </w:p>
          <w:p w14:paraId="6C6C118E" w14:textId="77777777" w:rsidR="00154B92" w:rsidRPr="00075970" w:rsidRDefault="00154B92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//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固定值，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“1”</w:t>
            </w:r>
          </w:p>
          <w:p w14:paraId="08EA7877" w14:textId="77777777" w:rsidR="00154B92" w:rsidRDefault="00154B92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Question;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61C14B8" w14:textId="77777777" w:rsidR="00154B92" w:rsidRPr="00075970" w:rsidRDefault="00154B92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双重认证密码</w:t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>，英数字</w:t>
            </w:r>
          </w:p>
          <w:p w14:paraId="1E53A61F" w14:textId="77777777" w:rsidR="00154B92" w:rsidRDefault="00154B92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Answer;</w:t>
            </w:r>
          </w:p>
          <w:p w14:paraId="0A18AD7C" w14:textId="77777777" w:rsidR="00154B92" w:rsidRPr="00075970" w:rsidRDefault="00154B92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固定值，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“1”</w:t>
            </w:r>
          </w:p>
          <w:p w14:paraId="6FC426B1" w14:textId="77777777" w:rsidR="00154B92" w:rsidRDefault="00154B92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aveMac;</w:t>
            </w:r>
          </w:p>
          <w:p w14:paraId="530D3A6D" w14:textId="77777777" w:rsidR="007B02E2" w:rsidRDefault="007B02E2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7B02E2">
              <w:rPr>
                <w:rFonts w:ascii="Times New Roman" w:hAnsi="Times New Roman" w:cs="Times New Roman" w:hint="eastAsia"/>
                <w:kern w:val="0"/>
                <w:szCs w:val="32"/>
              </w:rPr>
              <w:t>// MAC</w:t>
            </w:r>
            <w:r w:rsidRPr="007B02E2">
              <w:rPr>
                <w:rFonts w:ascii="Times New Roman" w:hAnsi="Times New Roman" w:cs="Times New Roman" w:hint="eastAsia"/>
                <w:kern w:val="0"/>
                <w:szCs w:val="32"/>
              </w:rPr>
              <w:t>地址</w:t>
            </w:r>
          </w:p>
          <w:p w14:paraId="3D87579E" w14:textId="77777777" w:rsidR="007B02E2" w:rsidRDefault="007B02E2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7B02E2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7B02E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7B02E2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MacAddress;</w:t>
            </w:r>
          </w:p>
          <w:p w14:paraId="0C391115" w14:textId="77777777" w:rsidR="00154B92" w:rsidRPr="00075970" w:rsidRDefault="00154B92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</w:p>
          <w:p w14:paraId="04510D74" w14:textId="77777777" w:rsidR="00154B92" w:rsidRDefault="00154B92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</w:p>
        </w:tc>
      </w:tr>
    </w:tbl>
    <w:p w14:paraId="570DD05B" w14:textId="77777777" w:rsidR="00154B92" w:rsidRDefault="00154B92" w:rsidP="00154B92">
      <w:pPr>
        <w:rPr>
          <w:rFonts w:ascii="Times New Roman" w:hAnsi="Times New Roman" w:cs="Times New Roman"/>
          <w:bCs/>
          <w:kern w:val="0"/>
          <w:szCs w:val="32"/>
        </w:rPr>
      </w:pPr>
    </w:p>
    <w:p w14:paraId="47FF2600" w14:textId="77777777" w:rsidR="00154B92" w:rsidRDefault="00154B92" w:rsidP="00154B92">
      <w:pPr>
        <w:rPr>
          <w:rFonts w:ascii="Times New Roman" w:hAnsi="Times New Roman" w:cs="Times New Roman"/>
          <w:bCs/>
          <w:kern w:val="0"/>
          <w:szCs w:val="32"/>
        </w:rPr>
      </w:pPr>
    </w:p>
    <w:p w14:paraId="226199E8" w14:textId="77777777" w:rsidR="00154B92" w:rsidRDefault="00154B92" w:rsidP="00154B92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154B92" w14:paraId="3AAB2005" w14:textId="77777777" w:rsidTr="00BB4F8E">
        <w:tc>
          <w:tcPr>
            <w:tcW w:w="8522" w:type="dxa"/>
          </w:tcPr>
          <w:p w14:paraId="155A0CD6" w14:textId="77777777" w:rsidR="00154B92" w:rsidRDefault="007B02E2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7B02E2">
              <w:rPr>
                <w:rFonts w:ascii="Times New Roman" w:hAnsi="Times New Roman" w:cs="Times New Roman"/>
                <w:kern w:val="0"/>
                <w:szCs w:val="32"/>
              </w:rPr>
              <w:t>void OnRspSafeVerify(CFutureRspInfoField *pRspInfo, int iRequestID, bool bIsLast)</w:t>
            </w:r>
            <w:r w:rsidR="00154B92">
              <w:rPr>
                <w:rFonts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51F83516" w14:textId="77777777" w:rsidR="00154B92" w:rsidRDefault="00154B92" w:rsidP="00154B92">
      <w:pPr>
        <w:rPr>
          <w:rFonts w:ascii="Times New Roman" w:hAnsi="Times New Roman" w:cs="Times New Roman"/>
          <w:bCs/>
          <w:kern w:val="0"/>
          <w:szCs w:val="32"/>
        </w:rPr>
      </w:pPr>
    </w:p>
    <w:p w14:paraId="3A195B98" w14:textId="77777777" w:rsidR="00154B92" w:rsidRDefault="00154B92" w:rsidP="00154B92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 w:rsidRPr="00154B92">
        <w:rPr>
          <w:rFonts w:ascii="Times New Roman" w:hAnsi="Times New Roman" w:cs="Times New Roman"/>
          <w:bCs/>
          <w:kern w:val="0"/>
          <w:szCs w:val="32"/>
        </w:rPr>
        <w:t>CFutureRspInfoField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154B92" w14:paraId="4A88A9FE" w14:textId="77777777" w:rsidTr="00BB4F8E">
        <w:tc>
          <w:tcPr>
            <w:tcW w:w="8522" w:type="dxa"/>
          </w:tcPr>
          <w:p w14:paraId="79DB9E72" w14:textId="77777777" w:rsidR="00154B92" w:rsidRDefault="00154B92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>错误码</w:t>
            </w:r>
          </w:p>
          <w:p w14:paraId="795A7F82" w14:textId="77777777" w:rsidR="00154B92" w:rsidRDefault="00154B92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ID;</w:t>
            </w:r>
          </w:p>
          <w:p w14:paraId="1FDAA76C" w14:textId="77777777" w:rsidR="00154B92" w:rsidRPr="00154B92" w:rsidRDefault="00154B92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>错误描述</w:t>
            </w:r>
          </w:p>
          <w:p w14:paraId="2255A431" w14:textId="77777777" w:rsidR="00154B92" w:rsidRDefault="00154B92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Msg;</w:t>
            </w:r>
          </w:p>
        </w:tc>
      </w:tr>
    </w:tbl>
    <w:p w14:paraId="77EE45F8" w14:textId="77777777" w:rsidR="00154B92" w:rsidRDefault="00154B92" w:rsidP="00154B92"/>
    <w:p w14:paraId="0AFF2CFD" w14:textId="77777777" w:rsidR="00154B92" w:rsidRDefault="00D13D5F" w:rsidP="00154B92">
      <w:r>
        <w:br w:type="page"/>
      </w:r>
    </w:p>
    <w:p w14:paraId="7A6D9CFB" w14:textId="77777777" w:rsidR="00154B92" w:rsidRPr="00154B92" w:rsidRDefault="00154B92"/>
    <w:p w14:paraId="5A2C366E" w14:textId="77777777" w:rsidR="0022519B" w:rsidRDefault="00520F21" w:rsidP="00217CFF">
      <w:pPr>
        <w:pStyle w:val="1"/>
        <w:numPr>
          <w:ilvl w:val="0"/>
          <w:numId w:val="24"/>
        </w:numPr>
      </w:pPr>
      <w:bookmarkStart w:id="43" w:name="_Toc132104554"/>
      <w:r>
        <w:rPr>
          <w:rFonts w:hint="eastAsia"/>
        </w:rPr>
        <w:t>期货交易</w:t>
      </w:r>
      <w:r>
        <w:rPr>
          <w:rFonts w:hint="eastAsia"/>
        </w:rPr>
        <w:t>API</w:t>
      </w:r>
      <w:r>
        <w:rPr>
          <w:rFonts w:hint="eastAsia"/>
        </w:rPr>
        <w:t>接口参考</w:t>
      </w:r>
      <w:bookmarkEnd w:id="43"/>
    </w:p>
    <w:p w14:paraId="6D30ED81" w14:textId="77777777" w:rsidR="0022519B" w:rsidRDefault="0022519B"/>
    <w:tbl>
      <w:tblPr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1070"/>
        <w:gridCol w:w="2397"/>
        <w:gridCol w:w="1778"/>
        <w:gridCol w:w="2693"/>
      </w:tblGrid>
      <w:tr w:rsidR="0022519B" w14:paraId="2831DCD0" w14:textId="77777777" w:rsidTr="00B44780">
        <w:tc>
          <w:tcPr>
            <w:tcW w:w="1101" w:type="dxa"/>
          </w:tcPr>
          <w:p w14:paraId="09145C03" w14:textId="77777777" w:rsidR="0022519B" w:rsidRDefault="00520F21">
            <w:r>
              <w:rPr>
                <w:rFonts w:hint="eastAsia"/>
              </w:rPr>
              <w:t>业务类型</w:t>
            </w:r>
          </w:p>
        </w:tc>
        <w:tc>
          <w:tcPr>
            <w:tcW w:w="1070" w:type="dxa"/>
          </w:tcPr>
          <w:p w14:paraId="6D1A932A" w14:textId="77777777" w:rsidR="0022519B" w:rsidRDefault="00520F21">
            <w:r>
              <w:rPr>
                <w:rFonts w:hint="eastAsia"/>
              </w:rPr>
              <w:t>业务</w:t>
            </w:r>
          </w:p>
        </w:tc>
        <w:tc>
          <w:tcPr>
            <w:tcW w:w="2397" w:type="dxa"/>
          </w:tcPr>
          <w:p w14:paraId="2F8C9550" w14:textId="77777777" w:rsidR="0022519B" w:rsidRDefault="00520F21">
            <w:r>
              <w:rPr>
                <w:rFonts w:hint="eastAsia"/>
              </w:rPr>
              <w:t>请求接口</w:t>
            </w:r>
          </w:p>
        </w:tc>
        <w:tc>
          <w:tcPr>
            <w:tcW w:w="1778" w:type="dxa"/>
          </w:tcPr>
          <w:p w14:paraId="3F48FCFF" w14:textId="77777777" w:rsidR="0022519B" w:rsidRDefault="0022519B"/>
        </w:tc>
        <w:tc>
          <w:tcPr>
            <w:tcW w:w="2693" w:type="dxa"/>
          </w:tcPr>
          <w:p w14:paraId="6E1EA1CB" w14:textId="77777777" w:rsidR="0022519B" w:rsidRDefault="00520F21">
            <w:r>
              <w:rPr>
                <w:rFonts w:hint="eastAsia"/>
              </w:rPr>
              <w:t>响应接口</w:t>
            </w:r>
          </w:p>
        </w:tc>
      </w:tr>
      <w:tr w:rsidR="0022519B" w14:paraId="38EE5A28" w14:textId="77777777" w:rsidTr="00B44780">
        <w:tc>
          <w:tcPr>
            <w:tcW w:w="1101" w:type="dxa"/>
          </w:tcPr>
          <w:p w14:paraId="1BF0D8FA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连接</w:t>
            </w:r>
          </w:p>
        </w:tc>
        <w:tc>
          <w:tcPr>
            <w:tcW w:w="1070" w:type="dxa"/>
          </w:tcPr>
          <w:p w14:paraId="01C0B841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连接</w:t>
            </w:r>
          </w:p>
        </w:tc>
        <w:tc>
          <w:tcPr>
            <w:tcW w:w="2397" w:type="dxa"/>
          </w:tcPr>
          <w:p w14:paraId="59694963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sz w:val="16"/>
                <w:szCs w:val="16"/>
              </w:rPr>
              <w:t>Init</w:t>
            </w:r>
          </w:p>
        </w:tc>
        <w:tc>
          <w:tcPr>
            <w:tcW w:w="1778" w:type="dxa"/>
          </w:tcPr>
          <w:p w14:paraId="37314883" w14:textId="77777777" w:rsidR="0022519B" w:rsidRPr="00B44780" w:rsidRDefault="00520F21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连接回报</w:t>
            </w:r>
          </w:p>
        </w:tc>
        <w:tc>
          <w:tcPr>
            <w:tcW w:w="2693" w:type="dxa"/>
          </w:tcPr>
          <w:p w14:paraId="78B7A97F" w14:textId="77777777" w:rsidR="0022519B" w:rsidRPr="00B44780" w:rsidRDefault="00520F21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FrontConnected</w:t>
            </w:r>
          </w:p>
        </w:tc>
      </w:tr>
      <w:tr w:rsidR="0022519B" w14:paraId="49CB811B" w14:textId="77777777" w:rsidTr="00B44780">
        <w:tc>
          <w:tcPr>
            <w:tcW w:w="1101" w:type="dxa"/>
          </w:tcPr>
          <w:p w14:paraId="2B059576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断开</w:t>
            </w:r>
          </w:p>
        </w:tc>
        <w:tc>
          <w:tcPr>
            <w:tcW w:w="1070" w:type="dxa"/>
          </w:tcPr>
          <w:p w14:paraId="10439D0C" w14:textId="77777777" w:rsidR="0022519B" w:rsidRPr="00B44780" w:rsidRDefault="0022519B">
            <w:pPr>
              <w:rPr>
                <w:sz w:val="16"/>
                <w:szCs w:val="16"/>
              </w:rPr>
            </w:pPr>
          </w:p>
        </w:tc>
        <w:tc>
          <w:tcPr>
            <w:tcW w:w="2397" w:type="dxa"/>
          </w:tcPr>
          <w:p w14:paraId="0CEC8C49" w14:textId="77777777" w:rsidR="0022519B" w:rsidRPr="00B44780" w:rsidRDefault="0022519B">
            <w:pPr>
              <w:rPr>
                <w:sz w:val="16"/>
                <w:szCs w:val="16"/>
              </w:rPr>
            </w:pPr>
          </w:p>
        </w:tc>
        <w:tc>
          <w:tcPr>
            <w:tcW w:w="1778" w:type="dxa"/>
          </w:tcPr>
          <w:p w14:paraId="69CE8576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连接断开回报</w:t>
            </w:r>
          </w:p>
        </w:tc>
        <w:tc>
          <w:tcPr>
            <w:tcW w:w="2693" w:type="dxa"/>
          </w:tcPr>
          <w:p w14:paraId="32E301DE" w14:textId="77777777" w:rsidR="0022519B" w:rsidRPr="00B44780" w:rsidRDefault="00520F21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FrontDisconnected</w:t>
            </w:r>
          </w:p>
        </w:tc>
      </w:tr>
      <w:tr w:rsidR="0022519B" w14:paraId="080CF30A" w14:textId="77777777" w:rsidTr="00B44780">
        <w:tc>
          <w:tcPr>
            <w:tcW w:w="1101" w:type="dxa"/>
          </w:tcPr>
          <w:p w14:paraId="1F24D263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心跳</w:t>
            </w:r>
          </w:p>
        </w:tc>
        <w:tc>
          <w:tcPr>
            <w:tcW w:w="1070" w:type="dxa"/>
          </w:tcPr>
          <w:p w14:paraId="62A7D0D1" w14:textId="77777777" w:rsidR="0022519B" w:rsidRPr="00B44780" w:rsidRDefault="0022519B">
            <w:pPr>
              <w:rPr>
                <w:sz w:val="16"/>
                <w:szCs w:val="16"/>
              </w:rPr>
            </w:pPr>
          </w:p>
        </w:tc>
        <w:tc>
          <w:tcPr>
            <w:tcW w:w="2397" w:type="dxa"/>
          </w:tcPr>
          <w:p w14:paraId="5B02CC3F" w14:textId="77777777" w:rsidR="0022519B" w:rsidRPr="00B44780" w:rsidRDefault="0022519B">
            <w:pPr>
              <w:rPr>
                <w:sz w:val="16"/>
                <w:szCs w:val="16"/>
              </w:rPr>
            </w:pPr>
          </w:p>
        </w:tc>
        <w:tc>
          <w:tcPr>
            <w:tcW w:w="1778" w:type="dxa"/>
          </w:tcPr>
          <w:p w14:paraId="1562836D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心跳警告</w:t>
            </w:r>
          </w:p>
        </w:tc>
        <w:tc>
          <w:tcPr>
            <w:tcW w:w="2693" w:type="dxa"/>
          </w:tcPr>
          <w:p w14:paraId="7F58ADB5" w14:textId="77777777" w:rsidR="0022519B" w:rsidRPr="00B44780" w:rsidRDefault="00520F21">
            <w:pPr>
              <w:rPr>
                <w:sz w:val="16"/>
                <w:szCs w:val="16"/>
              </w:rPr>
            </w:pPr>
            <w:r w:rsidRPr="00B44780">
              <w:rPr>
                <w:sz w:val="16"/>
                <w:szCs w:val="16"/>
              </w:rPr>
              <w:t>OnHeartBeatWarning</w:t>
            </w:r>
          </w:p>
        </w:tc>
      </w:tr>
      <w:tr w:rsidR="008F5BA3" w14:paraId="1DD8BC74" w14:textId="77777777" w:rsidTr="00B44780">
        <w:tc>
          <w:tcPr>
            <w:tcW w:w="1101" w:type="dxa"/>
            <w:vMerge w:val="restart"/>
          </w:tcPr>
          <w:p w14:paraId="73D48AE4" w14:textId="77777777" w:rsidR="008F5BA3" w:rsidRPr="00B44780" w:rsidRDefault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登录</w:t>
            </w:r>
          </w:p>
        </w:tc>
        <w:tc>
          <w:tcPr>
            <w:tcW w:w="1070" w:type="dxa"/>
          </w:tcPr>
          <w:p w14:paraId="3BE138E0" w14:textId="77777777" w:rsidR="008F5BA3" w:rsidRPr="00B44780" w:rsidRDefault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登录</w:t>
            </w:r>
          </w:p>
        </w:tc>
        <w:tc>
          <w:tcPr>
            <w:tcW w:w="2397" w:type="dxa"/>
          </w:tcPr>
          <w:p w14:paraId="4A4FC084" w14:textId="77777777" w:rsidR="008F5BA3" w:rsidRPr="00B44780" w:rsidRDefault="008F5BA3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UserLogin</w:t>
            </w:r>
          </w:p>
        </w:tc>
        <w:tc>
          <w:tcPr>
            <w:tcW w:w="1778" w:type="dxa"/>
          </w:tcPr>
          <w:p w14:paraId="70996B4E" w14:textId="77777777" w:rsidR="008F5BA3" w:rsidRPr="00B44780" w:rsidRDefault="008F5BA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登录回报</w:t>
            </w:r>
          </w:p>
        </w:tc>
        <w:tc>
          <w:tcPr>
            <w:tcW w:w="2693" w:type="dxa"/>
          </w:tcPr>
          <w:p w14:paraId="48B689FE" w14:textId="77777777" w:rsidR="008F5BA3" w:rsidRPr="00B44780" w:rsidRDefault="008F5BA3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UserLogin/</w:t>
            </w:r>
            <w:r w:rsidRPr="00551FE8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NeedVerify</w:t>
            </w:r>
          </w:p>
        </w:tc>
      </w:tr>
      <w:tr w:rsidR="008F5BA3" w14:paraId="4EC24D92" w14:textId="77777777" w:rsidTr="00B44780">
        <w:tc>
          <w:tcPr>
            <w:tcW w:w="1101" w:type="dxa"/>
            <w:vMerge/>
          </w:tcPr>
          <w:p w14:paraId="1EC26630" w14:textId="77777777" w:rsidR="008F5BA3" w:rsidRPr="00B44780" w:rsidRDefault="008F5BA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22D7142F" w14:textId="77777777" w:rsidR="008F5BA3" w:rsidRPr="00B44780" w:rsidRDefault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登出</w:t>
            </w:r>
          </w:p>
        </w:tc>
        <w:tc>
          <w:tcPr>
            <w:tcW w:w="2397" w:type="dxa"/>
          </w:tcPr>
          <w:p w14:paraId="302E1343" w14:textId="77777777" w:rsidR="008F5BA3" w:rsidRPr="00B44780" w:rsidRDefault="008F5BA3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UserLogout</w:t>
            </w:r>
          </w:p>
        </w:tc>
        <w:tc>
          <w:tcPr>
            <w:tcW w:w="1778" w:type="dxa"/>
          </w:tcPr>
          <w:p w14:paraId="72A5B00D" w14:textId="77777777" w:rsidR="008F5BA3" w:rsidRPr="00B44780" w:rsidRDefault="008F5BA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登出回报</w:t>
            </w:r>
          </w:p>
        </w:tc>
        <w:tc>
          <w:tcPr>
            <w:tcW w:w="2693" w:type="dxa"/>
          </w:tcPr>
          <w:p w14:paraId="595FE433" w14:textId="77777777" w:rsidR="008F5BA3" w:rsidRPr="00B44780" w:rsidRDefault="008F5BA3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UserLogout</w:t>
            </w:r>
          </w:p>
        </w:tc>
      </w:tr>
      <w:tr w:rsidR="008F5BA3" w14:paraId="2D5F698B" w14:textId="77777777" w:rsidTr="00B44780">
        <w:tc>
          <w:tcPr>
            <w:tcW w:w="1101" w:type="dxa"/>
            <w:vMerge/>
          </w:tcPr>
          <w:p w14:paraId="0F26BA1A" w14:textId="77777777" w:rsidR="008F5BA3" w:rsidRPr="00B44780" w:rsidRDefault="008F5BA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5BBE25AD" w14:textId="77777777" w:rsidR="008F5BA3" w:rsidRPr="00B44780" w:rsidRDefault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修改密码</w:t>
            </w:r>
          </w:p>
        </w:tc>
        <w:tc>
          <w:tcPr>
            <w:tcW w:w="2397" w:type="dxa"/>
          </w:tcPr>
          <w:p w14:paraId="28B83A76" w14:textId="77777777" w:rsidR="008F5BA3" w:rsidRPr="00B44780" w:rsidRDefault="008F5BA3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UserPasswordUpdate</w:t>
            </w:r>
          </w:p>
        </w:tc>
        <w:tc>
          <w:tcPr>
            <w:tcW w:w="1778" w:type="dxa"/>
          </w:tcPr>
          <w:p w14:paraId="3EA787D3" w14:textId="77777777" w:rsidR="008F5BA3" w:rsidRPr="00B44780" w:rsidRDefault="008F5BA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修改密码回报</w:t>
            </w:r>
          </w:p>
        </w:tc>
        <w:tc>
          <w:tcPr>
            <w:tcW w:w="2693" w:type="dxa"/>
          </w:tcPr>
          <w:p w14:paraId="3C128404" w14:textId="77777777" w:rsidR="008F5BA3" w:rsidRPr="00B44780" w:rsidRDefault="008F5BA3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UserPasswordUpdate</w:t>
            </w:r>
          </w:p>
        </w:tc>
      </w:tr>
      <w:tr w:rsidR="008F5BA3" w14:paraId="78769333" w14:textId="77777777" w:rsidTr="00B44780">
        <w:tc>
          <w:tcPr>
            <w:tcW w:w="1101" w:type="dxa"/>
            <w:vMerge/>
          </w:tcPr>
          <w:p w14:paraId="4060B60A" w14:textId="77777777" w:rsidR="008F5BA3" w:rsidRPr="00B44780" w:rsidRDefault="008F5BA3" w:rsidP="008F5BA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59346E7B" w14:textId="77777777" w:rsidR="008F5BA3" w:rsidRPr="00551FE8" w:rsidRDefault="008F5BA3" w:rsidP="008F5BA3">
            <w:pPr>
              <w:rPr>
                <w:sz w:val="16"/>
                <w:szCs w:val="16"/>
              </w:rPr>
            </w:pPr>
            <w:r w:rsidRPr="00551FE8">
              <w:rPr>
                <w:rFonts w:hint="eastAsia"/>
                <w:sz w:val="16"/>
                <w:szCs w:val="16"/>
              </w:rPr>
              <w:t>双重认证</w:t>
            </w:r>
            <w:r w:rsidRPr="00551FE8">
              <w:rPr>
                <w:rFonts w:hint="eastAsia"/>
                <w:sz w:val="16"/>
                <w:szCs w:val="16"/>
              </w:rPr>
              <w:t>s</w:t>
            </w:r>
            <w:r w:rsidRPr="00551FE8">
              <w:rPr>
                <w:sz w:val="16"/>
                <w:szCs w:val="16"/>
              </w:rPr>
              <w:t>tep1</w:t>
            </w:r>
          </w:p>
        </w:tc>
        <w:tc>
          <w:tcPr>
            <w:tcW w:w="2397" w:type="dxa"/>
          </w:tcPr>
          <w:p w14:paraId="4B7F3E26" w14:textId="77777777" w:rsidR="008F5BA3" w:rsidRPr="00551FE8" w:rsidRDefault="008F5BA3" w:rsidP="008F5BA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551FE8"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SetVerifyQA</w:t>
            </w:r>
          </w:p>
        </w:tc>
        <w:tc>
          <w:tcPr>
            <w:tcW w:w="1778" w:type="dxa"/>
          </w:tcPr>
          <w:p w14:paraId="6B800CFF" w14:textId="77777777" w:rsidR="008F5BA3" w:rsidRPr="00551FE8" w:rsidRDefault="008F5BA3" w:rsidP="008F5BA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551FE8"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设置双重认证密码</w:t>
            </w:r>
          </w:p>
        </w:tc>
        <w:tc>
          <w:tcPr>
            <w:tcW w:w="2693" w:type="dxa"/>
          </w:tcPr>
          <w:p w14:paraId="2A7F80A2" w14:textId="77777777" w:rsidR="008F5BA3" w:rsidRPr="00551FE8" w:rsidRDefault="008F5BA3" w:rsidP="008F5BA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551FE8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SetVerifyQA</w:t>
            </w:r>
          </w:p>
        </w:tc>
      </w:tr>
      <w:tr w:rsidR="008F5BA3" w14:paraId="5FE46CBE" w14:textId="77777777" w:rsidTr="00B44780">
        <w:tc>
          <w:tcPr>
            <w:tcW w:w="1101" w:type="dxa"/>
            <w:vMerge/>
          </w:tcPr>
          <w:p w14:paraId="77FA0F40" w14:textId="77777777" w:rsidR="008F5BA3" w:rsidRPr="00B44780" w:rsidRDefault="008F5BA3" w:rsidP="008F5BA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4F27F0AD" w14:textId="77777777" w:rsidR="008F5BA3" w:rsidRPr="00551FE8" w:rsidRDefault="008F5BA3" w:rsidP="008F5BA3">
            <w:pPr>
              <w:rPr>
                <w:sz w:val="16"/>
                <w:szCs w:val="16"/>
              </w:rPr>
            </w:pPr>
            <w:r w:rsidRPr="00551FE8">
              <w:rPr>
                <w:rFonts w:hint="eastAsia"/>
                <w:sz w:val="16"/>
                <w:szCs w:val="16"/>
              </w:rPr>
              <w:t>双重认证</w:t>
            </w:r>
            <w:r w:rsidRPr="00551FE8">
              <w:rPr>
                <w:rFonts w:hint="eastAsia"/>
                <w:sz w:val="16"/>
                <w:szCs w:val="16"/>
              </w:rPr>
              <w:t>s</w:t>
            </w:r>
            <w:r w:rsidRPr="00551FE8">
              <w:rPr>
                <w:sz w:val="16"/>
                <w:szCs w:val="16"/>
              </w:rPr>
              <w:t>tep2</w:t>
            </w:r>
          </w:p>
        </w:tc>
        <w:tc>
          <w:tcPr>
            <w:tcW w:w="2397" w:type="dxa"/>
          </w:tcPr>
          <w:p w14:paraId="4A490260" w14:textId="77777777" w:rsidR="008F5BA3" w:rsidRPr="00551FE8" w:rsidRDefault="008F5BA3" w:rsidP="008F5BA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551FE8"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SafeVerify</w:t>
            </w:r>
          </w:p>
        </w:tc>
        <w:tc>
          <w:tcPr>
            <w:tcW w:w="1778" w:type="dxa"/>
          </w:tcPr>
          <w:p w14:paraId="6DECFB6F" w14:textId="77777777" w:rsidR="008F5BA3" w:rsidRPr="00551FE8" w:rsidRDefault="008F5BA3" w:rsidP="008F5BA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551FE8"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绑定</w:t>
            </w:r>
            <w:r w:rsidRPr="00551FE8"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MAC</w:t>
            </w:r>
            <w:r w:rsidRPr="00551FE8"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地址</w:t>
            </w:r>
          </w:p>
        </w:tc>
        <w:tc>
          <w:tcPr>
            <w:tcW w:w="2693" w:type="dxa"/>
          </w:tcPr>
          <w:p w14:paraId="3776B401" w14:textId="77777777" w:rsidR="008F5BA3" w:rsidRPr="00551FE8" w:rsidRDefault="008F5BA3" w:rsidP="008F5BA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551FE8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SafeVerify</w:t>
            </w:r>
          </w:p>
        </w:tc>
      </w:tr>
      <w:tr w:rsidR="008F5BA3" w14:paraId="68CCA2EE" w14:textId="77777777" w:rsidTr="00B44780">
        <w:tc>
          <w:tcPr>
            <w:tcW w:w="1101" w:type="dxa"/>
            <w:vMerge w:val="restart"/>
          </w:tcPr>
          <w:p w14:paraId="592CA1D1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交易</w:t>
            </w:r>
          </w:p>
        </w:tc>
        <w:tc>
          <w:tcPr>
            <w:tcW w:w="1070" w:type="dxa"/>
          </w:tcPr>
          <w:p w14:paraId="2048C53D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报单</w:t>
            </w:r>
          </w:p>
        </w:tc>
        <w:tc>
          <w:tcPr>
            <w:tcW w:w="2397" w:type="dxa"/>
          </w:tcPr>
          <w:p w14:paraId="22C387BC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OrderInsert</w:t>
            </w:r>
          </w:p>
        </w:tc>
        <w:tc>
          <w:tcPr>
            <w:tcW w:w="1778" w:type="dxa"/>
          </w:tcPr>
          <w:p w14:paraId="423AF137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报单回报</w:t>
            </w:r>
          </w:p>
        </w:tc>
        <w:tc>
          <w:tcPr>
            <w:tcW w:w="2693" w:type="dxa"/>
          </w:tcPr>
          <w:p w14:paraId="6A44B47A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OrderInsert</w:t>
            </w:r>
          </w:p>
        </w:tc>
      </w:tr>
      <w:tr w:rsidR="008F5BA3" w14:paraId="133AAD90" w14:textId="77777777" w:rsidTr="00B44780">
        <w:tc>
          <w:tcPr>
            <w:tcW w:w="1101" w:type="dxa"/>
            <w:vMerge/>
          </w:tcPr>
          <w:p w14:paraId="0D9372E9" w14:textId="77777777" w:rsidR="008F5BA3" w:rsidRPr="00B44780" w:rsidRDefault="008F5BA3" w:rsidP="008F5BA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6CABFE14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改单</w:t>
            </w:r>
          </w:p>
        </w:tc>
        <w:tc>
          <w:tcPr>
            <w:tcW w:w="2397" w:type="dxa"/>
          </w:tcPr>
          <w:p w14:paraId="1D3F3044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ReqOrder</w:t>
            </w:r>
            <w:r w:rsidRPr="00B44780">
              <w:rPr>
                <w:sz w:val="16"/>
                <w:szCs w:val="16"/>
              </w:rPr>
              <w:t>Modify</w:t>
            </w:r>
          </w:p>
        </w:tc>
        <w:tc>
          <w:tcPr>
            <w:tcW w:w="1778" w:type="dxa"/>
          </w:tcPr>
          <w:p w14:paraId="1C2B62DE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改单回报</w:t>
            </w:r>
          </w:p>
        </w:tc>
        <w:tc>
          <w:tcPr>
            <w:tcW w:w="2693" w:type="dxa"/>
          </w:tcPr>
          <w:p w14:paraId="477CA109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Order</w:t>
            </w:r>
            <w:r w:rsidRPr="00B44780">
              <w:rPr>
                <w:sz w:val="16"/>
                <w:szCs w:val="16"/>
              </w:rPr>
              <w:t>Modify</w:t>
            </w:r>
          </w:p>
        </w:tc>
      </w:tr>
      <w:tr w:rsidR="008F5BA3" w14:paraId="316F75BB" w14:textId="77777777" w:rsidTr="00B44780">
        <w:tc>
          <w:tcPr>
            <w:tcW w:w="1101" w:type="dxa"/>
            <w:vMerge/>
          </w:tcPr>
          <w:p w14:paraId="4D21383E" w14:textId="77777777" w:rsidR="008F5BA3" w:rsidRPr="00B44780" w:rsidRDefault="008F5BA3" w:rsidP="008F5BA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0E776E94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撤单</w:t>
            </w:r>
          </w:p>
        </w:tc>
        <w:tc>
          <w:tcPr>
            <w:tcW w:w="2397" w:type="dxa"/>
          </w:tcPr>
          <w:p w14:paraId="16D9E541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ReqOrderCancel</w:t>
            </w:r>
          </w:p>
        </w:tc>
        <w:tc>
          <w:tcPr>
            <w:tcW w:w="1778" w:type="dxa"/>
          </w:tcPr>
          <w:p w14:paraId="403CBF03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撤单回报</w:t>
            </w:r>
          </w:p>
        </w:tc>
        <w:tc>
          <w:tcPr>
            <w:tcW w:w="2693" w:type="dxa"/>
          </w:tcPr>
          <w:p w14:paraId="7578AC1B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</w:t>
            </w:r>
            <w:r w:rsidRPr="00B44780">
              <w:rPr>
                <w:rFonts w:hint="eastAsia"/>
                <w:sz w:val="16"/>
                <w:szCs w:val="16"/>
              </w:rPr>
              <w:t>RspOrderCancel</w:t>
            </w:r>
          </w:p>
        </w:tc>
      </w:tr>
      <w:tr w:rsidR="00E46035" w14:paraId="12B12786" w14:textId="77777777" w:rsidTr="00B44780">
        <w:tc>
          <w:tcPr>
            <w:tcW w:w="1101" w:type="dxa"/>
            <w:vMerge w:val="restart"/>
          </w:tcPr>
          <w:p w14:paraId="1C044C65" w14:textId="77777777" w:rsidR="00E46035" w:rsidRPr="00B44780" w:rsidRDefault="00E46035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推送</w:t>
            </w:r>
          </w:p>
        </w:tc>
        <w:tc>
          <w:tcPr>
            <w:tcW w:w="1070" w:type="dxa"/>
          </w:tcPr>
          <w:p w14:paraId="6BF380C7" w14:textId="77777777" w:rsidR="00E46035" w:rsidRPr="00B44780" w:rsidRDefault="00E46035" w:rsidP="008F5BA3">
            <w:pPr>
              <w:rPr>
                <w:rFonts w:ascii="宋体" w:cs="宋体"/>
                <w:kern w:val="0"/>
                <w:sz w:val="16"/>
                <w:szCs w:val="16"/>
              </w:rPr>
            </w:pPr>
          </w:p>
        </w:tc>
        <w:tc>
          <w:tcPr>
            <w:tcW w:w="2397" w:type="dxa"/>
          </w:tcPr>
          <w:p w14:paraId="77A03412" w14:textId="77777777" w:rsidR="00E46035" w:rsidRPr="00B44780" w:rsidRDefault="00E46035" w:rsidP="008F5BA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778" w:type="dxa"/>
          </w:tcPr>
          <w:p w14:paraId="57FA9863" w14:textId="77777777" w:rsidR="00E46035" w:rsidRPr="00B44780" w:rsidRDefault="00E46035" w:rsidP="008F5BA3">
            <w:pPr>
              <w:rPr>
                <w:rFonts w:ascii="宋体" w:cs="宋体"/>
                <w:kern w:val="0"/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报单状态推送</w:t>
            </w:r>
          </w:p>
        </w:tc>
        <w:tc>
          <w:tcPr>
            <w:tcW w:w="2693" w:type="dxa"/>
          </w:tcPr>
          <w:p w14:paraId="43B505ED" w14:textId="77777777" w:rsidR="00E46035" w:rsidRPr="00B44780" w:rsidRDefault="00E46035" w:rsidP="008F5BA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tnOrder</w:t>
            </w:r>
          </w:p>
        </w:tc>
      </w:tr>
      <w:tr w:rsidR="00E46035" w14:paraId="7EED4E77" w14:textId="77777777" w:rsidTr="00B44780">
        <w:tc>
          <w:tcPr>
            <w:tcW w:w="1101" w:type="dxa"/>
            <w:vMerge/>
          </w:tcPr>
          <w:p w14:paraId="3145EBAA" w14:textId="77777777" w:rsidR="00E46035" w:rsidRPr="00B44780" w:rsidRDefault="00E46035" w:rsidP="008F5BA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626EA422" w14:textId="77777777" w:rsidR="00E46035" w:rsidRPr="00B44780" w:rsidRDefault="00E46035" w:rsidP="008F5BA3">
            <w:pPr>
              <w:rPr>
                <w:rFonts w:ascii="宋体" w:cs="宋体"/>
                <w:kern w:val="0"/>
                <w:sz w:val="16"/>
                <w:szCs w:val="16"/>
              </w:rPr>
            </w:pPr>
          </w:p>
        </w:tc>
        <w:tc>
          <w:tcPr>
            <w:tcW w:w="2397" w:type="dxa"/>
          </w:tcPr>
          <w:p w14:paraId="499BA237" w14:textId="77777777" w:rsidR="00E46035" w:rsidRPr="00B44780" w:rsidRDefault="00E46035" w:rsidP="008F5BA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778" w:type="dxa"/>
          </w:tcPr>
          <w:p w14:paraId="72AAE71A" w14:textId="77777777" w:rsidR="00E46035" w:rsidRPr="00B44780" w:rsidRDefault="00E46035" w:rsidP="008F5BA3">
            <w:pPr>
              <w:rPr>
                <w:rFonts w:ascii="宋体" w:cs="宋体"/>
                <w:kern w:val="0"/>
                <w:sz w:val="16"/>
                <w:szCs w:val="16"/>
              </w:rPr>
            </w:pPr>
            <w:r w:rsidRPr="00B44780">
              <w:rPr>
                <w:rFonts w:ascii="宋体" w:cs="宋体" w:hint="eastAsia"/>
                <w:kern w:val="0"/>
                <w:sz w:val="16"/>
                <w:szCs w:val="16"/>
              </w:rPr>
              <w:t>成交信息推送</w:t>
            </w:r>
          </w:p>
        </w:tc>
        <w:tc>
          <w:tcPr>
            <w:tcW w:w="2693" w:type="dxa"/>
          </w:tcPr>
          <w:p w14:paraId="2170C975" w14:textId="77777777" w:rsidR="00E46035" w:rsidRPr="00B44780" w:rsidRDefault="00E46035" w:rsidP="008F5BA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tnTrade</w:t>
            </w:r>
          </w:p>
        </w:tc>
      </w:tr>
      <w:tr w:rsidR="00E46035" w14:paraId="37566B80" w14:textId="77777777" w:rsidTr="00B44780">
        <w:tc>
          <w:tcPr>
            <w:tcW w:w="1101" w:type="dxa"/>
            <w:vMerge/>
          </w:tcPr>
          <w:p w14:paraId="70E81793" w14:textId="77777777" w:rsidR="00E46035" w:rsidRPr="00B44780" w:rsidRDefault="00E46035" w:rsidP="008F5BA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12DD556C" w14:textId="77777777" w:rsidR="00E46035" w:rsidRPr="00B44780" w:rsidRDefault="00E46035" w:rsidP="008F5BA3">
            <w:pPr>
              <w:rPr>
                <w:rFonts w:ascii="宋体" w:cs="宋体"/>
                <w:kern w:val="0"/>
                <w:sz w:val="16"/>
                <w:szCs w:val="16"/>
              </w:rPr>
            </w:pPr>
          </w:p>
        </w:tc>
        <w:tc>
          <w:tcPr>
            <w:tcW w:w="2397" w:type="dxa"/>
          </w:tcPr>
          <w:p w14:paraId="5022BCD1" w14:textId="77777777" w:rsidR="00E46035" w:rsidRPr="00B44780" w:rsidRDefault="00E46035" w:rsidP="008F5BA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778" w:type="dxa"/>
          </w:tcPr>
          <w:p w14:paraId="5FB27AAF" w14:textId="77777777" w:rsidR="00E46035" w:rsidRPr="00B44780" w:rsidRDefault="00E46035" w:rsidP="008F5BA3">
            <w:pPr>
              <w:rPr>
                <w:rFonts w:ascii="宋体" w:cs="宋体"/>
                <w:i/>
                <w:color w:val="000000" w:themeColor="text1"/>
                <w:kern w:val="0"/>
                <w:sz w:val="16"/>
                <w:szCs w:val="16"/>
              </w:rPr>
            </w:pPr>
            <w:r w:rsidRPr="00B44780">
              <w:rPr>
                <w:rFonts w:ascii="宋体" w:cs="宋体" w:hint="eastAsia"/>
                <w:i/>
                <w:color w:val="000000" w:themeColor="text1"/>
                <w:kern w:val="0"/>
                <w:sz w:val="16"/>
                <w:szCs w:val="16"/>
              </w:rPr>
              <w:t>持仓信息推送</w:t>
            </w:r>
          </w:p>
        </w:tc>
        <w:tc>
          <w:tcPr>
            <w:tcW w:w="2693" w:type="dxa"/>
          </w:tcPr>
          <w:p w14:paraId="5D1986D4" w14:textId="77777777" w:rsidR="00E46035" w:rsidRPr="00B44780" w:rsidRDefault="00E46035" w:rsidP="008F5BA3">
            <w:pPr>
              <w:rPr>
                <w:rFonts w:ascii="Times New Roman" w:hAnsi="Times New Roman" w:cs="Times New Roman"/>
                <w:i/>
                <w:color w:val="000000" w:themeColor="text1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 w:hint="eastAsia"/>
                <w:i/>
                <w:color w:val="000000" w:themeColor="text1"/>
                <w:kern w:val="0"/>
                <w:sz w:val="16"/>
                <w:szCs w:val="16"/>
              </w:rPr>
              <w:t>On</w:t>
            </w:r>
            <w:r w:rsidRPr="00B44780">
              <w:rPr>
                <w:rFonts w:ascii="Times New Roman" w:hAnsi="Times New Roman" w:cs="Times New Roman"/>
                <w:i/>
                <w:color w:val="000000" w:themeColor="text1"/>
                <w:kern w:val="0"/>
                <w:sz w:val="16"/>
                <w:szCs w:val="16"/>
              </w:rPr>
              <w:t>RtnPosition</w:t>
            </w:r>
          </w:p>
        </w:tc>
      </w:tr>
      <w:tr w:rsidR="00E46035" w14:paraId="47A078CE" w14:textId="77777777" w:rsidTr="00E46035">
        <w:tc>
          <w:tcPr>
            <w:tcW w:w="1101" w:type="dxa"/>
            <w:vMerge/>
          </w:tcPr>
          <w:p w14:paraId="0966EA57" w14:textId="77777777" w:rsidR="00E46035" w:rsidRPr="00B44780" w:rsidRDefault="00E46035" w:rsidP="008F5BA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4C38C11B" w14:textId="77777777" w:rsidR="00E46035" w:rsidRPr="00B44780" w:rsidRDefault="00E46035" w:rsidP="008F5BA3">
            <w:pPr>
              <w:rPr>
                <w:rFonts w:ascii="宋体" w:cs="宋体"/>
                <w:kern w:val="0"/>
                <w:sz w:val="16"/>
                <w:szCs w:val="16"/>
              </w:rPr>
            </w:pPr>
          </w:p>
        </w:tc>
        <w:tc>
          <w:tcPr>
            <w:tcW w:w="2397" w:type="dxa"/>
          </w:tcPr>
          <w:p w14:paraId="3854F6CF" w14:textId="77777777" w:rsidR="00E46035" w:rsidRPr="00B44780" w:rsidRDefault="00E46035" w:rsidP="008F5BA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778" w:type="dxa"/>
          </w:tcPr>
          <w:p w14:paraId="2E8D4069" w14:textId="77777777" w:rsidR="00E46035" w:rsidRPr="00B44780" w:rsidRDefault="00E46035" w:rsidP="008F5BA3">
            <w:pPr>
              <w:rPr>
                <w:rFonts w:ascii="宋体" w:cs="宋体"/>
                <w:color w:val="000000" w:themeColor="text1"/>
                <w:kern w:val="0"/>
                <w:sz w:val="16"/>
                <w:szCs w:val="16"/>
              </w:rPr>
            </w:pPr>
            <w:r w:rsidRPr="00B44780">
              <w:rPr>
                <w:rFonts w:ascii="宋体" w:cs="宋体" w:hint="eastAsia"/>
                <w:color w:val="000000" w:themeColor="text1"/>
                <w:kern w:val="0"/>
                <w:sz w:val="16"/>
                <w:szCs w:val="16"/>
              </w:rPr>
              <w:t>资金信息推送</w:t>
            </w:r>
          </w:p>
        </w:tc>
        <w:tc>
          <w:tcPr>
            <w:tcW w:w="2693" w:type="dxa"/>
          </w:tcPr>
          <w:p w14:paraId="7BECD47B" w14:textId="77777777" w:rsidR="00E46035" w:rsidRPr="00B44780" w:rsidRDefault="00E46035" w:rsidP="008F5BA3">
            <w:pPr>
              <w:rPr>
                <w:rFonts w:ascii="Times New Roman" w:hAnsi="Times New Roman" w:cs="Times New Roman"/>
                <w:color w:val="000000" w:themeColor="text1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tnAccount</w:t>
            </w:r>
          </w:p>
        </w:tc>
      </w:tr>
      <w:tr w:rsidR="008F5BA3" w14:paraId="2E9222D6" w14:textId="77777777" w:rsidTr="00551FE8">
        <w:tc>
          <w:tcPr>
            <w:tcW w:w="1101" w:type="dxa"/>
            <w:vMerge w:val="restart"/>
            <w:tcBorders>
              <w:bottom w:val="nil"/>
            </w:tcBorders>
          </w:tcPr>
          <w:p w14:paraId="72475611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查询</w:t>
            </w:r>
          </w:p>
        </w:tc>
        <w:tc>
          <w:tcPr>
            <w:tcW w:w="1070" w:type="dxa"/>
          </w:tcPr>
          <w:p w14:paraId="35BDC536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ascii="宋体" w:cs="宋体" w:hint="eastAsia"/>
                <w:kern w:val="0"/>
                <w:sz w:val="16"/>
                <w:szCs w:val="16"/>
              </w:rPr>
              <w:t>委托单查询</w:t>
            </w:r>
          </w:p>
        </w:tc>
        <w:tc>
          <w:tcPr>
            <w:tcW w:w="2397" w:type="dxa"/>
          </w:tcPr>
          <w:p w14:paraId="4C4365FC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Order</w:t>
            </w:r>
          </w:p>
        </w:tc>
        <w:tc>
          <w:tcPr>
            <w:tcW w:w="1778" w:type="dxa"/>
          </w:tcPr>
          <w:p w14:paraId="50AC4552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ascii="宋体" w:cs="宋体" w:hint="eastAsia"/>
                <w:kern w:val="0"/>
                <w:sz w:val="16"/>
                <w:szCs w:val="16"/>
              </w:rPr>
              <w:t>委托单查询回报</w:t>
            </w:r>
          </w:p>
        </w:tc>
        <w:tc>
          <w:tcPr>
            <w:tcW w:w="2693" w:type="dxa"/>
          </w:tcPr>
          <w:p w14:paraId="7BEC2D48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QryOrder</w:t>
            </w:r>
          </w:p>
        </w:tc>
      </w:tr>
      <w:tr w:rsidR="008F5BA3" w14:paraId="3454650A" w14:textId="77777777" w:rsidTr="00551FE8">
        <w:tc>
          <w:tcPr>
            <w:tcW w:w="1101" w:type="dxa"/>
            <w:vMerge/>
            <w:tcBorders>
              <w:top w:val="nil"/>
              <w:bottom w:val="nil"/>
            </w:tcBorders>
          </w:tcPr>
          <w:p w14:paraId="374F3300" w14:textId="77777777" w:rsidR="008F5BA3" w:rsidRPr="00B44780" w:rsidRDefault="008F5BA3" w:rsidP="008F5BA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746456DF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ascii="宋体" w:cs="宋体" w:hint="eastAsia"/>
                <w:kern w:val="0"/>
                <w:sz w:val="16"/>
                <w:szCs w:val="16"/>
              </w:rPr>
              <w:t>成交查询</w:t>
            </w:r>
          </w:p>
        </w:tc>
        <w:tc>
          <w:tcPr>
            <w:tcW w:w="2397" w:type="dxa"/>
          </w:tcPr>
          <w:p w14:paraId="48659AFA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Trade</w:t>
            </w:r>
          </w:p>
        </w:tc>
        <w:tc>
          <w:tcPr>
            <w:tcW w:w="1778" w:type="dxa"/>
          </w:tcPr>
          <w:p w14:paraId="7CF74D4C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成交查询回报</w:t>
            </w:r>
          </w:p>
        </w:tc>
        <w:tc>
          <w:tcPr>
            <w:tcW w:w="2693" w:type="dxa"/>
          </w:tcPr>
          <w:p w14:paraId="365D4CB4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QryTrade</w:t>
            </w:r>
          </w:p>
        </w:tc>
      </w:tr>
      <w:tr w:rsidR="008F5BA3" w14:paraId="4D12C000" w14:textId="77777777" w:rsidTr="00551FE8">
        <w:tc>
          <w:tcPr>
            <w:tcW w:w="1101" w:type="dxa"/>
            <w:vMerge/>
            <w:tcBorders>
              <w:top w:val="nil"/>
              <w:bottom w:val="nil"/>
            </w:tcBorders>
          </w:tcPr>
          <w:p w14:paraId="24B50DB2" w14:textId="77777777" w:rsidR="008F5BA3" w:rsidRPr="00B44780" w:rsidRDefault="008F5BA3" w:rsidP="008F5BA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50DB3011" w14:textId="77777777" w:rsidR="008F5BA3" w:rsidRPr="00551FE8" w:rsidRDefault="008F5BA3" w:rsidP="008F5BA3">
            <w:pPr>
              <w:rPr>
                <w:sz w:val="16"/>
                <w:szCs w:val="16"/>
              </w:rPr>
            </w:pPr>
            <w:r w:rsidRPr="00551FE8">
              <w:rPr>
                <w:rFonts w:ascii="宋体" w:cs="宋体" w:hint="eastAsia"/>
                <w:kern w:val="0"/>
                <w:sz w:val="16"/>
                <w:szCs w:val="16"/>
              </w:rPr>
              <w:t>持仓明细查询</w:t>
            </w:r>
          </w:p>
        </w:tc>
        <w:tc>
          <w:tcPr>
            <w:tcW w:w="2397" w:type="dxa"/>
          </w:tcPr>
          <w:p w14:paraId="03CFE42E" w14:textId="77777777" w:rsidR="008F5BA3" w:rsidRPr="00551FE8" w:rsidRDefault="008F5BA3" w:rsidP="008F5BA3">
            <w:pPr>
              <w:rPr>
                <w:sz w:val="16"/>
                <w:szCs w:val="16"/>
              </w:rPr>
            </w:pPr>
            <w:r w:rsidRPr="00551FE8"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Position</w:t>
            </w:r>
          </w:p>
        </w:tc>
        <w:tc>
          <w:tcPr>
            <w:tcW w:w="1778" w:type="dxa"/>
          </w:tcPr>
          <w:p w14:paraId="597170AE" w14:textId="77777777" w:rsidR="008F5BA3" w:rsidRPr="00551FE8" w:rsidRDefault="008F5BA3" w:rsidP="008F5BA3">
            <w:pPr>
              <w:rPr>
                <w:sz w:val="16"/>
                <w:szCs w:val="16"/>
              </w:rPr>
            </w:pPr>
            <w:r w:rsidRPr="00551FE8">
              <w:rPr>
                <w:rFonts w:hint="eastAsia"/>
                <w:sz w:val="16"/>
                <w:szCs w:val="16"/>
              </w:rPr>
              <w:t>持仓</w:t>
            </w:r>
            <w:r w:rsidRPr="00551FE8">
              <w:rPr>
                <w:rFonts w:ascii="宋体" w:cs="宋体" w:hint="eastAsia"/>
                <w:kern w:val="0"/>
                <w:sz w:val="16"/>
                <w:szCs w:val="16"/>
              </w:rPr>
              <w:t>明细</w:t>
            </w:r>
            <w:r w:rsidRPr="00551FE8">
              <w:rPr>
                <w:rFonts w:hint="eastAsia"/>
                <w:sz w:val="16"/>
                <w:szCs w:val="16"/>
              </w:rPr>
              <w:t>查询回报</w:t>
            </w:r>
          </w:p>
        </w:tc>
        <w:tc>
          <w:tcPr>
            <w:tcW w:w="2693" w:type="dxa"/>
          </w:tcPr>
          <w:p w14:paraId="6FFCB759" w14:textId="77777777" w:rsidR="008F5BA3" w:rsidRPr="00551FE8" w:rsidRDefault="008F5BA3" w:rsidP="008F5BA3">
            <w:pPr>
              <w:rPr>
                <w:sz w:val="16"/>
                <w:szCs w:val="16"/>
              </w:rPr>
            </w:pPr>
            <w:r w:rsidRPr="00551FE8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QryPosition</w:t>
            </w:r>
          </w:p>
        </w:tc>
      </w:tr>
      <w:tr w:rsidR="008F5BA3" w14:paraId="3ACAD747" w14:textId="77777777" w:rsidTr="00551FE8">
        <w:tc>
          <w:tcPr>
            <w:tcW w:w="1101" w:type="dxa"/>
            <w:vMerge/>
            <w:tcBorders>
              <w:top w:val="nil"/>
              <w:bottom w:val="nil"/>
            </w:tcBorders>
          </w:tcPr>
          <w:p w14:paraId="635CA4C7" w14:textId="77777777" w:rsidR="008F5BA3" w:rsidRPr="00B44780" w:rsidRDefault="008F5BA3" w:rsidP="008F5BA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742A4BE5" w14:textId="77777777" w:rsidR="008F5BA3" w:rsidRPr="00551FE8" w:rsidRDefault="008F5BA3" w:rsidP="008F5BA3">
            <w:pPr>
              <w:rPr>
                <w:rFonts w:ascii="宋体" w:cs="宋体"/>
                <w:kern w:val="0"/>
                <w:sz w:val="16"/>
                <w:szCs w:val="16"/>
              </w:rPr>
            </w:pPr>
            <w:r w:rsidRPr="00551FE8">
              <w:rPr>
                <w:rFonts w:ascii="宋体" w:cs="宋体" w:hint="eastAsia"/>
                <w:kern w:val="0"/>
                <w:sz w:val="16"/>
                <w:szCs w:val="16"/>
              </w:rPr>
              <w:t>持仓总结查询</w:t>
            </w:r>
          </w:p>
        </w:tc>
        <w:tc>
          <w:tcPr>
            <w:tcW w:w="2397" w:type="dxa"/>
          </w:tcPr>
          <w:p w14:paraId="15AE75B9" w14:textId="77777777" w:rsidR="008F5BA3" w:rsidRPr="00551FE8" w:rsidRDefault="00D47611" w:rsidP="008F5BA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551FE8"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TotalPosition</w:t>
            </w:r>
          </w:p>
        </w:tc>
        <w:tc>
          <w:tcPr>
            <w:tcW w:w="1778" w:type="dxa"/>
          </w:tcPr>
          <w:p w14:paraId="60E6F27A" w14:textId="77777777" w:rsidR="008F5BA3" w:rsidRPr="00551FE8" w:rsidRDefault="008F5BA3" w:rsidP="008F5BA3">
            <w:pPr>
              <w:rPr>
                <w:sz w:val="16"/>
                <w:szCs w:val="16"/>
              </w:rPr>
            </w:pPr>
            <w:r w:rsidRPr="00551FE8">
              <w:rPr>
                <w:rFonts w:ascii="宋体" w:cs="宋体" w:hint="eastAsia"/>
                <w:kern w:val="0"/>
                <w:sz w:val="16"/>
                <w:szCs w:val="16"/>
              </w:rPr>
              <w:t>持仓总结查询回报</w:t>
            </w:r>
          </w:p>
        </w:tc>
        <w:tc>
          <w:tcPr>
            <w:tcW w:w="2693" w:type="dxa"/>
          </w:tcPr>
          <w:p w14:paraId="16F11BF9" w14:textId="77777777" w:rsidR="008F5BA3" w:rsidRPr="00551FE8" w:rsidRDefault="00D47611" w:rsidP="008F5BA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551FE8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QryTotalPosition</w:t>
            </w:r>
          </w:p>
        </w:tc>
      </w:tr>
      <w:tr w:rsidR="008F5BA3" w14:paraId="21E25A8C" w14:textId="77777777" w:rsidTr="00551FE8">
        <w:tc>
          <w:tcPr>
            <w:tcW w:w="1101" w:type="dxa"/>
            <w:vMerge/>
            <w:tcBorders>
              <w:top w:val="nil"/>
              <w:bottom w:val="nil"/>
            </w:tcBorders>
          </w:tcPr>
          <w:p w14:paraId="12B1A500" w14:textId="77777777" w:rsidR="008F5BA3" w:rsidRPr="00B44780" w:rsidRDefault="008F5BA3" w:rsidP="008F5BA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44139B2F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资金查询</w:t>
            </w:r>
          </w:p>
        </w:tc>
        <w:tc>
          <w:tcPr>
            <w:tcW w:w="2397" w:type="dxa"/>
          </w:tcPr>
          <w:p w14:paraId="3F353E07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Req</w:t>
            </w:r>
            <w:r w:rsidRPr="00B44780">
              <w:rPr>
                <w:sz w:val="16"/>
                <w:szCs w:val="16"/>
              </w:rPr>
              <w:t>QryCapital</w:t>
            </w:r>
          </w:p>
        </w:tc>
        <w:tc>
          <w:tcPr>
            <w:tcW w:w="1778" w:type="dxa"/>
          </w:tcPr>
          <w:p w14:paraId="78997838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资金查询回报</w:t>
            </w:r>
          </w:p>
        </w:tc>
        <w:tc>
          <w:tcPr>
            <w:tcW w:w="2693" w:type="dxa"/>
          </w:tcPr>
          <w:p w14:paraId="32A5E8D7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OnR</w:t>
            </w:r>
            <w:r w:rsidRPr="00B44780">
              <w:rPr>
                <w:sz w:val="16"/>
                <w:szCs w:val="16"/>
              </w:rPr>
              <w:t>spQryCapital</w:t>
            </w:r>
          </w:p>
        </w:tc>
      </w:tr>
      <w:tr w:rsidR="008F5BA3" w14:paraId="4F627243" w14:textId="77777777" w:rsidTr="00551FE8">
        <w:tc>
          <w:tcPr>
            <w:tcW w:w="1101" w:type="dxa"/>
            <w:vMerge/>
            <w:tcBorders>
              <w:top w:val="nil"/>
              <w:bottom w:val="nil"/>
            </w:tcBorders>
          </w:tcPr>
          <w:p w14:paraId="03B8698E" w14:textId="77777777" w:rsidR="008F5BA3" w:rsidRPr="00B44780" w:rsidRDefault="008F5BA3" w:rsidP="008F5BA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54B62502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版本号查询</w:t>
            </w:r>
          </w:p>
        </w:tc>
        <w:tc>
          <w:tcPr>
            <w:tcW w:w="2397" w:type="dxa"/>
          </w:tcPr>
          <w:p w14:paraId="6AB68EF2" w14:textId="77777777" w:rsidR="008F5BA3" w:rsidRPr="00B44780" w:rsidRDefault="008F5BA3" w:rsidP="008F5BA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Version</w:t>
            </w:r>
          </w:p>
        </w:tc>
        <w:tc>
          <w:tcPr>
            <w:tcW w:w="1778" w:type="dxa"/>
          </w:tcPr>
          <w:p w14:paraId="7896D638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版本号查询回报</w:t>
            </w:r>
          </w:p>
        </w:tc>
        <w:tc>
          <w:tcPr>
            <w:tcW w:w="2693" w:type="dxa"/>
          </w:tcPr>
          <w:p w14:paraId="4DA5094B" w14:textId="77777777" w:rsidR="008F5BA3" w:rsidRPr="00B44780" w:rsidRDefault="008F5BA3" w:rsidP="008F5BA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On</w:t>
            </w: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spQryQryVersion</w:t>
            </w:r>
          </w:p>
        </w:tc>
      </w:tr>
      <w:tr w:rsidR="008F5BA3" w14:paraId="06AEF3FD" w14:textId="77777777" w:rsidTr="00551FE8">
        <w:tc>
          <w:tcPr>
            <w:tcW w:w="1101" w:type="dxa"/>
            <w:vMerge/>
            <w:tcBorders>
              <w:top w:val="nil"/>
              <w:bottom w:val="nil"/>
            </w:tcBorders>
          </w:tcPr>
          <w:p w14:paraId="0EC66363" w14:textId="77777777" w:rsidR="008F5BA3" w:rsidRPr="00B44780" w:rsidRDefault="008F5BA3" w:rsidP="008F5BA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6BDF87C8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币种查询</w:t>
            </w:r>
          </w:p>
        </w:tc>
        <w:tc>
          <w:tcPr>
            <w:tcW w:w="2397" w:type="dxa"/>
          </w:tcPr>
          <w:p w14:paraId="7968F40C" w14:textId="77777777" w:rsidR="008F5BA3" w:rsidRPr="00B44780" w:rsidRDefault="008F5BA3" w:rsidP="008F5BA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Currency</w:t>
            </w:r>
          </w:p>
        </w:tc>
        <w:tc>
          <w:tcPr>
            <w:tcW w:w="1778" w:type="dxa"/>
          </w:tcPr>
          <w:p w14:paraId="4A675BE2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币种查询回报</w:t>
            </w:r>
          </w:p>
        </w:tc>
        <w:tc>
          <w:tcPr>
            <w:tcW w:w="2693" w:type="dxa"/>
          </w:tcPr>
          <w:p w14:paraId="7A3CB9C0" w14:textId="77777777" w:rsidR="008F5BA3" w:rsidRPr="00B44780" w:rsidRDefault="008F5BA3" w:rsidP="008F5BA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On</w:t>
            </w: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spQryCurrency</w:t>
            </w:r>
          </w:p>
        </w:tc>
      </w:tr>
      <w:tr w:rsidR="008F5BA3" w14:paraId="490EFFC7" w14:textId="77777777" w:rsidTr="00551FE8">
        <w:tc>
          <w:tcPr>
            <w:tcW w:w="1101" w:type="dxa"/>
            <w:vMerge/>
            <w:tcBorders>
              <w:top w:val="nil"/>
              <w:bottom w:val="nil"/>
            </w:tcBorders>
          </w:tcPr>
          <w:p w14:paraId="00D2E07E" w14:textId="77777777" w:rsidR="008F5BA3" w:rsidRPr="00B44780" w:rsidRDefault="008F5BA3" w:rsidP="008F5BA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34FB025D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交易时间查询</w:t>
            </w:r>
          </w:p>
        </w:tc>
        <w:tc>
          <w:tcPr>
            <w:tcW w:w="2397" w:type="dxa"/>
          </w:tcPr>
          <w:p w14:paraId="1C96734B" w14:textId="77777777" w:rsidR="008F5BA3" w:rsidRPr="00B44780" w:rsidRDefault="008F5BA3" w:rsidP="008F5BA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TradeTime</w:t>
            </w:r>
          </w:p>
        </w:tc>
        <w:tc>
          <w:tcPr>
            <w:tcW w:w="1778" w:type="dxa"/>
          </w:tcPr>
          <w:p w14:paraId="52D1CA7E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交易时间查询回报</w:t>
            </w:r>
          </w:p>
        </w:tc>
        <w:tc>
          <w:tcPr>
            <w:tcW w:w="2693" w:type="dxa"/>
          </w:tcPr>
          <w:p w14:paraId="5552157B" w14:textId="77777777" w:rsidR="008F5BA3" w:rsidRPr="00B44780" w:rsidRDefault="008F5BA3" w:rsidP="008F5BA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On</w:t>
            </w: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spQryTradeTime</w:t>
            </w:r>
          </w:p>
        </w:tc>
      </w:tr>
      <w:tr w:rsidR="008F5BA3" w14:paraId="3FFEEE0B" w14:textId="77777777" w:rsidTr="00551FE8">
        <w:tc>
          <w:tcPr>
            <w:tcW w:w="1101" w:type="dxa"/>
            <w:vMerge/>
            <w:tcBorders>
              <w:top w:val="nil"/>
              <w:bottom w:val="nil"/>
            </w:tcBorders>
          </w:tcPr>
          <w:p w14:paraId="5F7744F1" w14:textId="77777777" w:rsidR="008F5BA3" w:rsidRPr="00B44780" w:rsidRDefault="008F5BA3" w:rsidP="008F5BA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7D9CAE9C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策略查询</w:t>
            </w:r>
          </w:p>
        </w:tc>
        <w:tc>
          <w:tcPr>
            <w:tcW w:w="2397" w:type="dxa"/>
          </w:tcPr>
          <w:p w14:paraId="7EE3876F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ReqQryStrategy</w:t>
            </w:r>
          </w:p>
        </w:tc>
        <w:tc>
          <w:tcPr>
            <w:tcW w:w="1778" w:type="dxa"/>
          </w:tcPr>
          <w:p w14:paraId="79CFBBC2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策略查询回报</w:t>
            </w:r>
          </w:p>
        </w:tc>
        <w:tc>
          <w:tcPr>
            <w:tcW w:w="2693" w:type="dxa"/>
          </w:tcPr>
          <w:p w14:paraId="31630D38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OnRspQryStrategy</w:t>
            </w:r>
          </w:p>
        </w:tc>
      </w:tr>
      <w:tr w:rsidR="008F5BA3" w14:paraId="4C16C8FE" w14:textId="77777777" w:rsidTr="00551FE8">
        <w:tc>
          <w:tcPr>
            <w:tcW w:w="1101" w:type="dxa"/>
            <w:vMerge/>
            <w:tcBorders>
              <w:top w:val="nil"/>
              <w:bottom w:val="nil"/>
            </w:tcBorders>
          </w:tcPr>
          <w:p w14:paraId="31FEE786" w14:textId="77777777" w:rsidR="008F5BA3" w:rsidRPr="00B44780" w:rsidRDefault="008F5BA3" w:rsidP="008F5BA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1B04DD1E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交易所查询</w:t>
            </w:r>
          </w:p>
        </w:tc>
        <w:tc>
          <w:tcPr>
            <w:tcW w:w="2397" w:type="dxa"/>
          </w:tcPr>
          <w:p w14:paraId="24A38EC8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Req</w:t>
            </w:r>
            <w:r w:rsidRPr="00B44780">
              <w:rPr>
                <w:sz w:val="16"/>
                <w:szCs w:val="16"/>
              </w:rPr>
              <w:t>QryExchange</w:t>
            </w:r>
          </w:p>
        </w:tc>
        <w:tc>
          <w:tcPr>
            <w:tcW w:w="1778" w:type="dxa"/>
          </w:tcPr>
          <w:p w14:paraId="31A9620D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交易所查询回报</w:t>
            </w:r>
          </w:p>
        </w:tc>
        <w:tc>
          <w:tcPr>
            <w:tcW w:w="2693" w:type="dxa"/>
          </w:tcPr>
          <w:p w14:paraId="4A236CEE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OnR</w:t>
            </w:r>
            <w:r w:rsidRPr="00B44780">
              <w:rPr>
                <w:sz w:val="16"/>
                <w:szCs w:val="16"/>
              </w:rPr>
              <w:t>spQryExchange</w:t>
            </w:r>
          </w:p>
        </w:tc>
      </w:tr>
      <w:tr w:rsidR="008F5BA3" w14:paraId="1FB271AF" w14:textId="77777777" w:rsidTr="00551FE8">
        <w:tc>
          <w:tcPr>
            <w:tcW w:w="1101" w:type="dxa"/>
            <w:vMerge/>
            <w:tcBorders>
              <w:top w:val="nil"/>
              <w:bottom w:val="nil"/>
            </w:tcBorders>
          </w:tcPr>
          <w:p w14:paraId="21298CA5" w14:textId="77777777" w:rsidR="008F5BA3" w:rsidRPr="00B44780" w:rsidRDefault="008F5BA3" w:rsidP="008F5BA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52055DA6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ascii="宋体" w:cs="宋体" w:hint="eastAsia"/>
                <w:kern w:val="0"/>
                <w:sz w:val="16"/>
                <w:szCs w:val="16"/>
              </w:rPr>
              <w:t>合约查询</w:t>
            </w:r>
          </w:p>
        </w:tc>
        <w:tc>
          <w:tcPr>
            <w:tcW w:w="2397" w:type="dxa"/>
          </w:tcPr>
          <w:p w14:paraId="32E67CA0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QryInstrument</w:t>
            </w:r>
          </w:p>
        </w:tc>
        <w:tc>
          <w:tcPr>
            <w:tcW w:w="1778" w:type="dxa"/>
          </w:tcPr>
          <w:p w14:paraId="4F47DF5D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hint="eastAsia"/>
                <w:sz w:val="16"/>
                <w:szCs w:val="16"/>
              </w:rPr>
              <w:t>合约查询回报</w:t>
            </w:r>
          </w:p>
        </w:tc>
        <w:tc>
          <w:tcPr>
            <w:tcW w:w="2693" w:type="dxa"/>
          </w:tcPr>
          <w:p w14:paraId="1350D971" w14:textId="77777777" w:rsidR="008F5BA3" w:rsidRPr="00B44780" w:rsidRDefault="008F5BA3" w:rsidP="008F5BA3">
            <w:pPr>
              <w:rPr>
                <w:sz w:val="16"/>
                <w:szCs w:val="16"/>
              </w:rPr>
            </w:pPr>
            <w:r w:rsidRPr="00B44780"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QryInstrument</w:t>
            </w:r>
          </w:p>
        </w:tc>
      </w:tr>
      <w:tr w:rsidR="008F5BA3" w14:paraId="722ED861" w14:textId="77777777" w:rsidTr="00551FE8">
        <w:tc>
          <w:tcPr>
            <w:tcW w:w="1101" w:type="dxa"/>
            <w:vMerge/>
            <w:tcBorders>
              <w:top w:val="nil"/>
              <w:bottom w:val="nil"/>
            </w:tcBorders>
          </w:tcPr>
          <w:p w14:paraId="1BC011CE" w14:textId="77777777" w:rsidR="008F5BA3" w:rsidRPr="00B44780" w:rsidRDefault="008F5BA3" w:rsidP="008F5BA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3277CD66" w14:textId="77777777" w:rsidR="008F5BA3" w:rsidRPr="00B44780" w:rsidRDefault="008F5BA3" w:rsidP="008F5BA3">
            <w:pPr>
              <w:rPr>
                <w:rFonts w:ascii="宋体" w:cs="宋体"/>
                <w:kern w:val="0"/>
                <w:sz w:val="16"/>
                <w:szCs w:val="16"/>
              </w:rPr>
            </w:pPr>
            <w:r w:rsidRPr="00B44780">
              <w:rPr>
                <w:rFonts w:ascii="宋体" w:cs="宋体" w:hint="eastAsia"/>
                <w:kern w:val="0"/>
                <w:sz w:val="16"/>
                <w:szCs w:val="16"/>
              </w:rPr>
              <w:t>策略明细查询</w:t>
            </w:r>
          </w:p>
        </w:tc>
        <w:tc>
          <w:tcPr>
            <w:tcW w:w="2397" w:type="dxa"/>
          </w:tcPr>
          <w:p w14:paraId="390F996C" w14:textId="77777777" w:rsidR="008F5BA3" w:rsidRPr="00B44780" w:rsidRDefault="008F5BA3" w:rsidP="008F5BA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ReqQryStrategyDetail</w:t>
            </w:r>
          </w:p>
        </w:tc>
        <w:tc>
          <w:tcPr>
            <w:tcW w:w="1778" w:type="dxa"/>
          </w:tcPr>
          <w:p w14:paraId="267D9622" w14:textId="77777777" w:rsidR="008F5BA3" w:rsidRPr="00B44780" w:rsidRDefault="008F5BA3" w:rsidP="008F5BA3">
            <w:pPr>
              <w:rPr>
                <w:rFonts w:ascii="宋体" w:cs="宋体"/>
                <w:kern w:val="0"/>
                <w:sz w:val="16"/>
                <w:szCs w:val="16"/>
              </w:rPr>
            </w:pPr>
            <w:r w:rsidRPr="00B44780">
              <w:rPr>
                <w:rFonts w:ascii="宋体" w:cs="宋体" w:hint="eastAsia"/>
                <w:kern w:val="0"/>
                <w:sz w:val="16"/>
                <w:szCs w:val="16"/>
              </w:rPr>
              <w:t>策略明细查询回报</w:t>
            </w:r>
          </w:p>
        </w:tc>
        <w:tc>
          <w:tcPr>
            <w:tcW w:w="2693" w:type="dxa"/>
          </w:tcPr>
          <w:p w14:paraId="3AF55E49" w14:textId="77777777" w:rsidR="008F5BA3" w:rsidRPr="00B44780" w:rsidRDefault="008F5BA3" w:rsidP="008F5BA3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 w:rsidRPr="00B44780"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OnRspQryStrategyDetail</w:t>
            </w:r>
          </w:p>
        </w:tc>
      </w:tr>
      <w:tr w:rsidR="00551FE8" w14:paraId="355D9253" w14:textId="77777777" w:rsidTr="00551FE8">
        <w:tc>
          <w:tcPr>
            <w:tcW w:w="1101" w:type="dxa"/>
            <w:tcBorders>
              <w:top w:val="nil"/>
              <w:bottom w:val="nil"/>
            </w:tcBorders>
          </w:tcPr>
          <w:p w14:paraId="0A2FF47B" w14:textId="77777777" w:rsidR="00551FE8" w:rsidRPr="00B44780" w:rsidRDefault="00551FE8" w:rsidP="008F5BA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6CC2D43E" w14:textId="77777777" w:rsidR="00551FE8" w:rsidRPr="00551FE8" w:rsidRDefault="00551FE8" w:rsidP="008F5BA3">
            <w:pPr>
              <w:rPr>
                <w:rFonts w:ascii="宋体" w:cs="宋体"/>
                <w:color w:val="FF0000"/>
                <w:kern w:val="0"/>
                <w:sz w:val="16"/>
                <w:szCs w:val="16"/>
              </w:rPr>
            </w:pPr>
            <w:r w:rsidRPr="00551FE8">
              <w:rPr>
                <w:rFonts w:ascii="宋体" w:cs="宋体" w:hint="eastAsia"/>
                <w:color w:val="FF0000"/>
                <w:kern w:val="0"/>
                <w:sz w:val="16"/>
                <w:szCs w:val="16"/>
              </w:rPr>
              <w:t>交易所冬夏令开盘时间</w:t>
            </w:r>
            <w:r w:rsidRPr="00551FE8">
              <w:rPr>
                <w:rFonts w:ascii="宋体" w:cs="宋体" w:hint="eastAsia"/>
                <w:color w:val="FF0000"/>
                <w:kern w:val="0"/>
                <w:sz w:val="16"/>
                <w:szCs w:val="16"/>
              </w:rPr>
              <w:lastRenderedPageBreak/>
              <w:t>查询</w:t>
            </w:r>
            <w:r w:rsidR="00E46035">
              <w:rPr>
                <w:rFonts w:ascii="宋体" w:cs="宋体" w:hint="eastAsia"/>
                <w:color w:val="FF0000"/>
                <w:kern w:val="0"/>
                <w:sz w:val="16"/>
                <w:szCs w:val="16"/>
              </w:rPr>
              <w:t>(</w:t>
            </w:r>
            <w:r w:rsidR="00E46035">
              <w:rPr>
                <w:rFonts w:ascii="宋体" w:cs="宋体"/>
                <w:color w:val="FF0000"/>
                <w:kern w:val="0"/>
                <w:sz w:val="16"/>
                <w:szCs w:val="16"/>
              </w:rPr>
              <w:t>from v1.10)</w:t>
            </w:r>
          </w:p>
        </w:tc>
        <w:tc>
          <w:tcPr>
            <w:tcW w:w="2397" w:type="dxa"/>
          </w:tcPr>
          <w:p w14:paraId="09554C42" w14:textId="77777777" w:rsidR="00551FE8" w:rsidRPr="00551FE8" w:rsidRDefault="00551FE8" w:rsidP="008F5BA3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  <w:r w:rsidRPr="00551FE8"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  <w:lastRenderedPageBreak/>
              <w:t>ReqQryExchangeTime</w:t>
            </w:r>
          </w:p>
        </w:tc>
        <w:tc>
          <w:tcPr>
            <w:tcW w:w="1778" w:type="dxa"/>
          </w:tcPr>
          <w:p w14:paraId="285B2BA9" w14:textId="77777777" w:rsidR="00551FE8" w:rsidRPr="00551FE8" w:rsidRDefault="00551FE8" w:rsidP="008F5BA3">
            <w:pPr>
              <w:rPr>
                <w:rFonts w:ascii="宋体" w:cs="宋体"/>
                <w:color w:val="FF0000"/>
                <w:kern w:val="0"/>
                <w:sz w:val="16"/>
                <w:szCs w:val="16"/>
              </w:rPr>
            </w:pPr>
            <w:r w:rsidRPr="00551FE8">
              <w:rPr>
                <w:rFonts w:ascii="宋体" w:cs="宋体" w:hint="eastAsia"/>
                <w:color w:val="FF0000"/>
                <w:kern w:val="0"/>
                <w:sz w:val="16"/>
                <w:szCs w:val="16"/>
              </w:rPr>
              <w:t>查询回报</w:t>
            </w:r>
          </w:p>
        </w:tc>
        <w:tc>
          <w:tcPr>
            <w:tcW w:w="2693" w:type="dxa"/>
          </w:tcPr>
          <w:p w14:paraId="4CA6C843" w14:textId="77777777" w:rsidR="00551FE8" w:rsidRPr="00551FE8" w:rsidRDefault="00551FE8" w:rsidP="008F5BA3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  <w:r w:rsidRPr="00551FE8"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  <w:t>OnRspQryExchangeTime</w:t>
            </w:r>
          </w:p>
        </w:tc>
      </w:tr>
      <w:tr w:rsidR="00551FE8" w14:paraId="4C66A567" w14:textId="77777777" w:rsidTr="00551FE8">
        <w:tc>
          <w:tcPr>
            <w:tcW w:w="1101" w:type="dxa"/>
            <w:tcBorders>
              <w:top w:val="nil"/>
              <w:bottom w:val="nil"/>
            </w:tcBorders>
          </w:tcPr>
          <w:p w14:paraId="61C347C7" w14:textId="77777777" w:rsidR="00551FE8" w:rsidRPr="00B44780" w:rsidRDefault="00551FE8" w:rsidP="008F5BA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1BA57E07" w14:textId="77777777" w:rsidR="00551FE8" w:rsidRPr="00733F2C" w:rsidRDefault="00733F2C" w:rsidP="008F5BA3">
            <w:pPr>
              <w:rPr>
                <w:rFonts w:ascii="宋体" w:cs="宋体"/>
                <w:color w:val="FF0000"/>
                <w:kern w:val="0"/>
                <w:sz w:val="16"/>
                <w:szCs w:val="16"/>
              </w:rPr>
            </w:pPr>
            <w:r w:rsidRPr="00733F2C">
              <w:rPr>
                <w:rFonts w:ascii="宋体" w:cs="宋体" w:hint="eastAsia"/>
                <w:color w:val="FF0000"/>
                <w:kern w:val="0"/>
                <w:sz w:val="16"/>
                <w:szCs w:val="16"/>
              </w:rPr>
              <w:t>交易品种开收盘时间查询</w:t>
            </w:r>
            <w:r w:rsidR="00E46035">
              <w:rPr>
                <w:rFonts w:ascii="宋体" w:cs="宋体" w:hint="eastAsia"/>
                <w:color w:val="FF0000"/>
                <w:kern w:val="0"/>
                <w:sz w:val="16"/>
                <w:szCs w:val="16"/>
              </w:rPr>
              <w:t>(</w:t>
            </w:r>
            <w:r w:rsidR="00E46035">
              <w:rPr>
                <w:rFonts w:ascii="宋体" w:cs="宋体"/>
                <w:color w:val="FF0000"/>
                <w:kern w:val="0"/>
                <w:sz w:val="16"/>
                <w:szCs w:val="16"/>
              </w:rPr>
              <w:t>from v1.10)</w:t>
            </w:r>
          </w:p>
        </w:tc>
        <w:tc>
          <w:tcPr>
            <w:tcW w:w="2397" w:type="dxa"/>
          </w:tcPr>
          <w:p w14:paraId="36E09920" w14:textId="77777777" w:rsidR="00551FE8" w:rsidRPr="00733F2C" w:rsidRDefault="00733F2C" w:rsidP="008F5BA3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  <w:r w:rsidRPr="00733F2C"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  <w:t>ReqQryCommodityTime</w:t>
            </w:r>
          </w:p>
        </w:tc>
        <w:tc>
          <w:tcPr>
            <w:tcW w:w="1778" w:type="dxa"/>
          </w:tcPr>
          <w:p w14:paraId="615F3E82" w14:textId="77777777" w:rsidR="00551FE8" w:rsidRPr="00733F2C" w:rsidRDefault="00733F2C" w:rsidP="008F5BA3">
            <w:pPr>
              <w:rPr>
                <w:rFonts w:ascii="宋体" w:cs="宋体"/>
                <w:color w:val="FF0000"/>
                <w:kern w:val="0"/>
                <w:sz w:val="16"/>
                <w:szCs w:val="16"/>
              </w:rPr>
            </w:pPr>
            <w:r w:rsidRPr="00733F2C">
              <w:rPr>
                <w:rFonts w:ascii="宋体" w:cs="宋体" w:hint="eastAsia"/>
                <w:color w:val="FF0000"/>
                <w:kern w:val="0"/>
                <w:sz w:val="16"/>
                <w:szCs w:val="16"/>
              </w:rPr>
              <w:t>查询回报</w:t>
            </w:r>
          </w:p>
        </w:tc>
        <w:tc>
          <w:tcPr>
            <w:tcW w:w="2693" w:type="dxa"/>
          </w:tcPr>
          <w:p w14:paraId="1DEDF1EC" w14:textId="77777777" w:rsidR="00551FE8" w:rsidRPr="00733F2C" w:rsidRDefault="00733F2C" w:rsidP="008F5BA3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  <w:r w:rsidRPr="00733F2C"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  <w:t>OnRspQryCommodityTime</w:t>
            </w:r>
          </w:p>
        </w:tc>
      </w:tr>
      <w:tr w:rsidR="00551FE8" w14:paraId="643A6A58" w14:textId="77777777" w:rsidTr="00551FE8">
        <w:tc>
          <w:tcPr>
            <w:tcW w:w="1101" w:type="dxa"/>
            <w:tcBorders>
              <w:top w:val="nil"/>
            </w:tcBorders>
          </w:tcPr>
          <w:p w14:paraId="18E442E0" w14:textId="77777777" w:rsidR="00551FE8" w:rsidRPr="00B44780" w:rsidRDefault="00551FE8" w:rsidP="008F5BA3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07E658C8" w14:textId="77777777" w:rsidR="00551FE8" w:rsidRPr="00733F2C" w:rsidRDefault="00733F2C" w:rsidP="008F5BA3">
            <w:pPr>
              <w:rPr>
                <w:rFonts w:ascii="宋体" w:cs="宋体"/>
                <w:color w:val="FF0000"/>
                <w:kern w:val="0"/>
                <w:sz w:val="16"/>
                <w:szCs w:val="16"/>
              </w:rPr>
            </w:pPr>
            <w:r w:rsidRPr="00733F2C">
              <w:rPr>
                <w:rFonts w:ascii="宋体" w:cs="宋体" w:hint="eastAsia"/>
                <w:color w:val="FF0000"/>
                <w:kern w:val="0"/>
                <w:sz w:val="16"/>
                <w:szCs w:val="16"/>
              </w:rPr>
              <w:t>查询品种列表</w:t>
            </w:r>
            <w:r w:rsidR="00E46035">
              <w:rPr>
                <w:rFonts w:ascii="宋体" w:cs="宋体" w:hint="eastAsia"/>
                <w:color w:val="FF0000"/>
                <w:kern w:val="0"/>
                <w:sz w:val="16"/>
                <w:szCs w:val="16"/>
              </w:rPr>
              <w:t>(</w:t>
            </w:r>
            <w:r w:rsidR="00E46035">
              <w:rPr>
                <w:rFonts w:ascii="宋体" w:cs="宋体"/>
                <w:color w:val="FF0000"/>
                <w:kern w:val="0"/>
                <w:sz w:val="16"/>
                <w:szCs w:val="16"/>
              </w:rPr>
              <w:t>from v1.10)</w:t>
            </w:r>
          </w:p>
        </w:tc>
        <w:tc>
          <w:tcPr>
            <w:tcW w:w="2397" w:type="dxa"/>
          </w:tcPr>
          <w:p w14:paraId="2AE8961F" w14:textId="77777777" w:rsidR="00551FE8" w:rsidRPr="00733F2C" w:rsidRDefault="00733F2C" w:rsidP="008F5BA3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  <w:r w:rsidRPr="00733F2C"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  <w:t>ReqQryCommodityTime</w:t>
            </w:r>
          </w:p>
        </w:tc>
        <w:tc>
          <w:tcPr>
            <w:tcW w:w="1778" w:type="dxa"/>
          </w:tcPr>
          <w:p w14:paraId="37D3F635" w14:textId="77777777" w:rsidR="00551FE8" w:rsidRPr="00733F2C" w:rsidRDefault="00733F2C" w:rsidP="008F5BA3">
            <w:pPr>
              <w:rPr>
                <w:rFonts w:ascii="宋体" w:cs="宋体"/>
                <w:color w:val="FF0000"/>
                <w:kern w:val="0"/>
                <w:sz w:val="16"/>
                <w:szCs w:val="16"/>
              </w:rPr>
            </w:pPr>
            <w:r w:rsidRPr="00733F2C">
              <w:rPr>
                <w:rFonts w:ascii="宋体" w:cs="宋体" w:hint="eastAsia"/>
                <w:color w:val="FF0000"/>
                <w:kern w:val="0"/>
                <w:sz w:val="16"/>
                <w:szCs w:val="16"/>
              </w:rPr>
              <w:t>查询回报</w:t>
            </w:r>
          </w:p>
        </w:tc>
        <w:tc>
          <w:tcPr>
            <w:tcW w:w="2693" w:type="dxa"/>
          </w:tcPr>
          <w:p w14:paraId="59992C04" w14:textId="77777777" w:rsidR="00551FE8" w:rsidRPr="00733F2C" w:rsidRDefault="00733F2C" w:rsidP="008F5BA3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  <w:r w:rsidRPr="00733F2C"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  <w:t>OnRspQryCommodity</w:t>
            </w:r>
          </w:p>
        </w:tc>
      </w:tr>
    </w:tbl>
    <w:p w14:paraId="300EAA74" w14:textId="77777777" w:rsidR="00657551" w:rsidRDefault="00657551"/>
    <w:p w14:paraId="3DAE00FA" w14:textId="77777777" w:rsidR="0022519B" w:rsidRDefault="00657551">
      <w:r>
        <w:rPr>
          <w:rFonts w:hint="eastAsia"/>
        </w:rPr>
        <w:t>注：以上斜体字的接口，当前</w:t>
      </w:r>
      <w:r>
        <w:rPr>
          <w:rFonts w:hint="eastAsia"/>
        </w:rPr>
        <w:t>API</w:t>
      </w:r>
      <w:r>
        <w:rPr>
          <w:rFonts w:hint="eastAsia"/>
        </w:rPr>
        <w:t>版本未实现。</w:t>
      </w:r>
    </w:p>
    <w:p w14:paraId="576852AE" w14:textId="77777777" w:rsidR="0022519B" w:rsidRDefault="0022519B"/>
    <w:p w14:paraId="5838D193" w14:textId="77777777" w:rsidR="00AD6830" w:rsidRDefault="00AD6830">
      <w:r>
        <w:br w:type="page"/>
      </w:r>
    </w:p>
    <w:p w14:paraId="16CCD19E" w14:textId="77777777" w:rsidR="00733F2C" w:rsidRDefault="00733F2C"/>
    <w:p w14:paraId="4A924C60" w14:textId="77777777" w:rsidR="00733F2C" w:rsidRPr="00657551" w:rsidRDefault="00733F2C"/>
    <w:p w14:paraId="6988DEA2" w14:textId="77777777" w:rsidR="0022519B" w:rsidRDefault="00520F21">
      <w:pPr>
        <w:pStyle w:val="2"/>
        <w:numPr>
          <w:ilvl w:val="0"/>
          <w:numId w:val="7"/>
        </w:numPr>
      </w:pPr>
      <w:bookmarkStart w:id="44" w:name="_Toc132104555"/>
      <w:r>
        <w:rPr>
          <w:rFonts w:hint="eastAsia"/>
        </w:rPr>
        <w:t>接口工作过程</w:t>
      </w:r>
      <w:bookmarkEnd w:id="44"/>
    </w:p>
    <w:p w14:paraId="42D1CBF0" w14:textId="77777777" w:rsidR="0022519B" w:rsidRDefault="00520F21">
      <w:r>
        <w:object w:dxaOrig="4922" w:dyaOrig="6792" w14:anchorId="45DACF4E">
          <v:shape id="_x0000_i1026" type="#_x0000_t75" style="width:245.9pt;height:337.6pt" o:ole="">
            <v:imagedata r:id="rId9" o:title=""/>
          </v:shape>
          <o:OLEObject Type="Embed" ProgID="Visio.Drawing.11" ShapeID="_x0000_i1026" DrawAspect="Content" ObjectID="_1756213761" r:id="rId11"/>
        </w:object>
      </w:r>
    </w:p>
    <w:p w14:paraId="05897CEC" w14:textId="77777777" w:rsidR="0022519B" w:rsidRDefault="0022519B"/>
    <w:p w14:paraId="068A2F32" w14:textId="77777777" w:rsidR="0022519B" w:rsidRDefault="00520F21">
      <w:pPr>
        <w:pStyle w:val="2"/>
        <w:numPr>
          <w:ilvl w:val="0"/>
          <w:numId w:val="7"/>
        </w:numPr>
      </w:pPr>
      <w:bookmarkStart w:id="45" w:name="_Toc132104556"/>
      <w:r>
        <w:rPr>
          <w:rFonts w:hint="eastAsia"/>
        </w:rPr>
        <w:t>接口模式</w:t>
      </w:r>
      <w:bookmarkEnd w:id="45"/>
    </w:p>
    <w:p w14:paraId="7E41533F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ascii="Times New Roman" w:eastAsia="宋体" w:hAnsi="Times New Roman" w:cs="Times New Roman" w:hint="eastAsia"/>
          <w:kern w:val="0"/>
          <w:sz w:val="24"/>
        </w:rPr>
        <w:t>期货</w:t>
      </w:r>
      <w:r>
        <w:rPr>
          <w:rFonts w:ascii="Times New Roman" w:eastAsia="宋体" w:hAnsi="Times New Roman" w:cs="Times New Roman"/>
          <w:kern w:val="0"/>
          <w:sz w:val="24"/>
        </w:rPr>
        <w:t xml:space="preserve">API </w:t>
      </w:r>
      <w:r>
        <w:rPr>
          <w:rFonts w:ascii="Times New Roman" w:eastAsia="宋体" w:hAnsi="Times New Roman" w:cs="Times New Roman" w:hint="eastAsia"/>
          <w:kern w:val="0"/>
          <w:sz w:val="24"/>
        </w:rPr>
        <w:t>的</w:t>
      </w:r>
      <w:r>
        <w:rPr>
          <w:rFonts w:ascii="Times New Roman" w:eastAsia="宋体" w:hAnsi="Times New Roman" w:cs="Times New Roman"/>
          <w:kern w:val="0"/>
          <w:sz w:val="24"/>
        </w:rPr>
        <w:t>DAFutureApi.h</w:t>
      </w:r>
      <w:r>
        <w:rPr>
          <w:rFonts w:ascii="Times New Roman" w:eastAsia="宋体" w:hAnsi="Times New Roman" w:cs="Times New Roman" w:hint="eastAsia"/>
          <w:kern w:val="0"/>
          <w:sz w:val="24"/>
        </w:rPr>
        <w:t>头文件中提供了二个接口，分别为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FutureApi</w:t>
      </w:r>
      <w:r>
        <w:rPr>
          <w:rFonts w:ascii="Times New Roman" w:eastAsia="宋体" w:hAnsi="Times New Roman" w:cs="Times New Roman" w:hint="eastAsia"/>
          <w:kern w:val="0"/>
          <w:sz w:val="24"/>
        </w:rPr>
        <w:t>和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IFutureEvent</w:t>
      </w:r>
      <w:r>
        <w:rPr>
          <w:rFonts w:ascii="Times New Roman" w:eastAsia="宋体" w:hAnsi="Times New Roman" w:cs="Times New Roman" w:hint="eastAsia"/>
          <w:kern w:val="0"/>
          <w:sz w:val="24"/>
        </w:rPr>
        <w:t>，</w:t>
      </w:r>
      <w:r>
        <w:rPr>
          <w:rFonts w:ascii="宋体" w:eastAsia="宋体" w:cs="宋体" w:hint="eastAsia"/>
          <w:kern w:val="0"/>
          <w:sz w:val="24"/>
        </w:rPr>
        <w:t>方便客户端应用程序的开发。客户端应用程序可以通过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FutureApi</w:t>
      </w:r>
      <w:r>
        <w:rPr>
          <w:rFonts w:ascii="宋体" w:eastAsia="宋体" w:cs="宋体" w:hint="eastAsia"/>
          <w:kern w:val="0"/>
          <w:sz w:val="24"/>
        </w:rPr>
        <w:t>发出操作请求，通过继承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IFutureEvent</w:t>
      </w:r>
      <w:r>
        <w:rPr>
          <w:rFonts w:ascii="宋体" w:eastAsia="宋体" w:cs="宋体" w:hint="eastAsia"/>
          <w:kern w:val="0"/>
          <w:sz w:val="24"/>
        </w:rPr>
        <w:t>并重载回调函数来处理后台服务的响应。</w:t>
      </w:r>
    </w:p>
    <w:p w14:paraId="2B23A008" w14:textId="77777777" w:rsidR="0022519B" w:rsidRDefault="0022519B"/>
    <w:p w14:paraId="10BF2E66" w14:textId="77777777" w:rsidR="0022519B" w:rsidRDefault="0022519B"/>
    <w:p w14:paraId="1163AA37" w14:textId="77777777" w:rsidR="0022519B" w:rsidRDefault="00520F21">
      <w:r>
        <w:br w:type="page"/>
      </w:r>
    </w:p>
    <w:p w14:paraId="3785CB6F" w14:textId="77777777" w:rsidR="0022519B" w:rsidRDefault="0022519B"/>
    <w:p w14:paraId="22DA37CB" w14:textId="77777777" w:rsidR="0022519B" w:rsidRDefault="00520F21">
      <w:pPr>
        <w:pStyle w:val="2"/>
        <w:numPr>
          <w:ilvl w:val="0"/>
          <w:numId w:val="7"/>
        </w:numPr>
      </w:pPr>
      <w:bookmarkStart w:id="46" w:name="_Toc132104557"/>
      <w:r>
        <w:rPr>
          <w:rFonts w:hint="eastAsia"/>
        </w:rPr>
        <w:t>函数接口说明</w:t>
      </w:r>
      <w:bookmarkEnd w:id="46"/>
    </w:p>
    <w:p w14:paraId="543A9628" w14:textId="22C6C535" w:rsidR="00971A15" w:rsidRDefault="005606D9" w:rsidP="00EE544B">
      <w:pPr>
        <w:pStyle w:val="3"/>
        <w:numPr>
          <w:ilvl w:val="2"/>
          <w:numId w:val="10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47" w:name="_Toc132104558"/>
      <w:r w:rsidRPr="005606D9">
        <w:rPr>
          <w:rFonts w:ascii="Times New Roman" w:hAnsi="Times New Roman" w:cs="Times New Roman"/>
          <w:b w:val="0"/>
          <w:bCs/>
          <w:kern w:val="0"/>
          <w:szCs w:val="32"/>
        </w:rPr>
        <w:t>CreateFutureApi</w:t>
      </w:r>
      <w:r w:rsidR="00971A15">
        <w:rPr>
          <w:rFonts w:ascii="Times New Roman" w:hAnsi="Times New Roman" w:cs="Times New Roman" w:hint="eastAsia"/>
          <w:b w:val="0"/>
          <w:bCs/>
          <w:kern w:val="0"/>
          <w:szCs w:val="32"/>
        </w:rPr>
        <w:t>方法</w:t>
      </w:r>
      <w:bookmarkEnd w:id="47"/>
    </w:p>
    <w:p w14:paraId="669F4D9A" w14:textId="77777777" w:rsidR="00971A15" w:rsidRPr="00750E35" w:rsidRDefault="00971A15" w:rsidP="00971A15">
      <w:pPr>
        <w:rPr>
          <w:rFonts w:ascii="宋体" w:eastAsia="宋体" w:cs="宋体"/>
          <w:kern w:val="0"/>
          <w:sz w:val="24"/>
        </w:rPr>
      </w:pPr>
      <w:r w:rsidRPr="00750E35">
        <w:rPr>
          <w:rFonts w:ascii="宋体" w:eastAsia="宋体" w:cs="宋体" w:hint="eastAsia"/>
          <w:kern w:val="0"/>
          <w:sz w:val="24"/>
        </w:rPr>
        <w:t>创建实例方法。</w:t>
      </w:r>
    </w:p>
    <w:p w14:paraId="0870FB52" w14:textId="77777777" w:rsidR="00971A15" w:rsidRDefault="00971A15" w:rsidP="00971A15">
      <w:r>
        <w:rPr>
          <w:rFonts w:ascii="SimSun,Bold" w:eastAsia="SimSun,Bold" w:cs="SimSun,Bold" w:hint="eastAsia"/>
          <w:b/>
          <w:bCs/>
          <w:kern w:val="0"/>
          <w:sz w:val="28"/>
          <w:szCs w:val="28"/>
        </w:rPr>
        <w:t>函数原形</w:t>
      </w:r>
      <w:r>
        <w:rPr>
          <w:rFonts w:hint="eastAsia"/>
        </w:rPr>
        <w:t>：</w:t>
      </w:r>
    </w:p>
    <w:p w14:paraId="4FDABF7F" w14:textId="77777777" w:rsidR="004D1DC0" w:rsidRDefault="0050401D" w:rsidP="00971A15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stati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FutureApi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>
        <w:rPr>
          <w:rFonts w:ascii="新宋体" w:eastAsia="新宋体" w:cs="新宋体"/>
          <w:color w:val="880000"/>
          <w:kern w:val="0"/>
          <w:sz w:val="19"/>
          <w:szCs w:val="19"/>
        </w:rPr>
        <w:t>CreateFutureApi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oo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bRecordLog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lpszLogFileNam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Future.log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,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*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lpszLogFileDi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=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75307BBB" w14:textId="5DEFB40A" w:rsidR="00971A15" w:rsidRPr="00E3621F" w:rsidRDefault="00971A15" w:rsidP="00971A15">
      <w:pPr>
        <w:rPr>
          <w:rFonts w:ascii="宋体" w:eastAsia="宋体" w:cs="宋体"/>
          <w:kern w:val="0"/>
          <w:sz w:val="24"/>
        </w:rPr>
      </w:pPr>
      <w:r w:rsidRPr="00E3621F">
        <w:rPr>
          <w:rFonts w:ascii="宋体" w:eastAsia="宋体" w:cs="宋体"/>
          <w:kern w:val="0"/>
          <w:sz w:val="24"/>
        </w:rPr>
        <w:t>bRecordLog: true</w:t>
      </w:r>
      <w:r w:rsidRPr="00E3621F">
        <w:rPr>
          <w:rFonts w:ascii="宋体" w:eastAsia="宋体" w:cs="宋体" w:hint="eastAsia"/>
          <w:kern w:val="0"/>
          <w:sz w:val="24"/>
        </w:rPr>
        <w:t>表示记录日志，false表示不记录日志</w:t>
      </w:r>
      <w:r w:rsidR="000F4E3E">
        <w:rPr>
          <w:rFonts w:ascii="宋体" w:eastAsia="宋体" w:cs="宋体" w:hint="eastAsia"/>
          <w:kern w:val="0"/>
          <w:sz w:val="24"/>
        </w:rPr>
        <w:t>。</w:t>
      </w:r>
    </w:p>
    <w:p w14:paraId="60079D28" w14:textId="27C9A08E" w:rsidR="00971A15" w:rsidRPr="00E3621F" w:rsidRDefault="00971A15" w:rsidP="00971A15">
      <w:pPr>
        <w:rPr>
          <w:rFonts w:ascii="宋体" w:eastAsia="宋体" w:cs="宋体"/>
          <w:kern w:val="0"/>
          <w:sz w:val="24"/>
        </w:rPr>
      </w:pPr>
      <w:r w:rsidRPr="00E3621F">
        <w:rPr>
          <w:rFonts w:ascii="宋体" w:eastAsia="宋体" w:cs="宋体"/>
          <w:kern w:val="0"/>
          <w:sz w:val="24"/>
        </w:rPr>
        <w:t>lpszLogFileName</w:t>
      </w:r>
      <w:r w:rsidRPr="00E3621F">
        <w:rPr>
          <w:rFonts w:ascii="宋体" w:eastAsia="宋体" w:cs="宋体" w:hint="eastAsia"/>
          <w:kern w:val="0"/>
          <w:sz w:val="24"/>
        </w:rPr>
        <w:t>：日志文件</w:t>
      </w:r>
      <w:r w:rsidR="000F4E3E">
        <w:rPr>
          <w:rFonts w:ascii="宋体" w:eastAsia="宋体" w:cs="宋体" w:hint="eastAsia"/>
          <w:kern w:val="0"/>
          <w:sz w:val="24"/>
        </w:rPr>
        <w:t>。</w:t>
      </w:r>
    </w:p>
    <w:p w14:paraId="289B31C0" w14:textId="17656468" w:rsidR="00520F21" w:rsidRPr="005628F8" w:rsidRDefault="007920A3" w:rsidP="00520F21">
      <w:pPr>
        <w:rPr>
          <w:rFonts w:ascii="宋体" w:eastAsia="宋体" w:cs="宋体"/>
          <w:kern w:val="0"/>
          <w:sz w:val="24"/>
        </w:rPr>
      </w:pPr>
      <w:r w:rsidRPr="005628F8">
        <w:rPr>
          <w:rFonts w:ascii="宋体" w:eastAsia="宋体" w:cs="宋体"/>
          <w:kern w:val="0"/>
          <w:sz w:val="24"/>
        </w:rPr>
        <w:t>lpszLogFileDir</w:t>
      </w:r>
      <w:r w:rsidRPr="005628F8">
        <w:rPr>
          <w:rFonts w:ascii="宋体" w:eastAsia="宋体" w:cs="宋体" w:hint="eastAsia"/>
          <w:kern w:val="0"/>
          <w:sz w:val="24"/>
        </w:rPr>
        <w:t>： 日志文件文件夹路径</w:t>
      </w:r>
      <w:r w:rsidR="000F4E3E">
        <w:rPr>
          <w:rFonts w:ascii="宋体" w:eastAsia="宋体" w:cs="宋体" w:hint="eastAsia"/>
          <w:kern w:val="0"/>
          <w:sz w:val="24"/>
        </w:rPr>
        <w:t>。</w:t>
      </w:r>
    </w:p>
    <w:p w14:paraId="64D065C5" w14:textId="77777777" w:rsidR="00520F21" w:rsidRDefault="00520F21" w:rsidP="00520F21">
      <w:pPr>
        <w:pStyle w:val="3"/>
        <w:numPr>
          <w:ilvl w:val="2"/>
          <w:numId w:val="10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48" w:name="_Toc132104559"/>
      <w:r>
        <w:rPr>
          <w:rFonts w:ascii="Times New Roman" w:hAnsi="Times New Roman" w:cs="Times New Roman"/>
          <w:b w:val="0"/>
          <w:bCs/>
          <w:kern w:val="0"/>
          <w:szCs w:val="32"/>
        </w:rPr>
        <w:t xml:space="preserve">OnFrontConnected 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方法</w:t>
      </w:r>
      <w:bookmarkEnd w:id="48"/>
    </w:p>
    <w:p w14:paraId="29DD1A4C" w14:textId="77777777" w:rsidR="0022519B" w:rsidRDefault="00520F21">
      <w:pPr>
        <w:pStyle w:val="a8"/>
        <w:autoSpaceDE w:val="0"/>
        <w:autoSpaceDN w:val="0"/>
        <w:adjustRightInd w:val="0"/>
        <w:ind w:firstLineChars="0" w:firstLine="0"/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 w:hint="eastAsia"/>
          <w:kern w:val="0"/>
          <w:sz w:val="24"/>
        </w:rPr>
        <w:t>当客户端与前置建立起通信连接时（还未登录前），该方法被调用。</w:t>
      </w:r>
    </w:p>
    <w:p w14:paraId="2246A662" w14:textId="77777777" w:rsidR="0022519B" w:rsidRDefault="00520F21">
      <w:pPr>
        <w:pStyle w:val="a8"/>
        <w:autoSpaceDE w:val="0"/>
        <w:autoSpaceDN w:val="0"/>
        <w:adjustRightInd w:val="0"/>
        <w:ind w:firstLineChars="0" w:firstLine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ascii="SimSun,Bold" w:eastAsia="SimSun,Bold" w:cs="SimSun,Bold" w:hint="eastAsia"/>
          <w:b/>
          <w:bCs/>
          <w:kern w:val="0"/>
          <w:sz w:val="28"/>
          <w:szCs w:val="28"/>
        </w:rPr>
        <w:t>函数原形：</w:t>
      </w:r>
    </w:p>
    <w:p w14:paraId="0B69D01A" w14:textId="77777777" w:rsidR="0022519B" w:rsidRDefault="00520F21">
      <w:pPr>
        <w:pStyle w:val="a8"/>
        <w:autoSpaceDE w:val="0"/>
        <w:autoSpaceDN w:val="0"/>
        <w:adjustRightInd w:val="0"/>
        <w:ind w:firstLineChars="0" w:firstLine="0"/>
        <w:rPr>
          <w:rFonts w:ascii="宋体" w:eastAsia="宋体" w:cs="宋体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>void OnFrontConnected()</w:t>
      </w:r>
      <w:r>
        <w:rPr>
          <w:rFonts w:ascii="宋体" w:eastAsia="宋体" w:cs="宋体" w:hint="eastAsia"/>
          <w:kern w:val="0"/>
          <w:szCs w:val="21"/>
        </w:rPr>
        <w:t>；</w:t>
      </w:r>
    </w:p>
    <w:p w14:paraId="75612865" w14:textId="77777777" w:rsidR="0022519B" w:rsidRDefault="00520F21">
      <w:pPr>
        <w:pStyle w:val="a8"/>
        <w:ind w:firstLineChars="0" w:firstLine="0"/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 w:hint="eastAsia"/>
          <w:kern w:val="0"/>
          <w:sz w:val="24"/>
        </w:rPr>
        <w:t>本方法在完成初始化后调用，可以在其中完成用户登录任务。</w:t>
      </w:r>
    </w:p>
    <w:p w14:paraId="2B579850" w14:textId="77777777" w:rsidR="0022519B" w:rsidRDefault="0022519B">
      <w:pPr>
        <w:pStyle w:val="a8"/>
        <w:ind w:firstLineChars="0" w:firstLine="0"/>
        <w:rPr>
          <w:rFonts w:ascii="宋体" w:eastAsia="宋体" w:cs="宋体"/>
          <w:kern w:val="0"/>
          <w:sz w:val="24"/>
        </w:rPr>
      </w:pPr>
    </w:p>
    <w:p w14:paraId="5A7B0502" w14:textId="77777777" w:rsidR="00520F21" w:rsidRDefault="00520F21" w:rsidP="00520F21">
      <w:pPr>
        <w:pStyle w:val="3"/>
        <w:numPr>
          <w:ilvl w:val="2"/>
          <w:numId w:val="10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49" w:name="_Toc132104560"/>
      <w:r>
        <w:rPr>
          <w:rFonts w:ascii="Times New Roman" w:hAnsi="Times New Roman" w:cs="Times New Roman"/>
          <w:b w:val="0"/>
          <w:bCs/>
          <w:kern w:val="0"/>
          <w:szCs w:val="32"/>
        </w:rPr>
        <w:t>OnFrontDisconnected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方法</w:t>
      </w:r>
      <w:bookmarkEnd w:id="49"/>
    </w:p>
    <w:p w14:paraId="3C7C16A9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 w:hint="eastAsia"/>
          <w:kern w:val="0"/>
          <w:sz w:val="24"/>
        </w:rPr>
        <w:t>当客户端与前置通信连接断开时，该方法被调用。当发生这个情况</w:t>
      </w:r>
    </w:p>
    <w:p w14:paraId="7F7E31AD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 w:hint="eastAsia"/>
          <w:kern w:val="0"/>
          <w:sz w:val="24"/>
        </w:rPr>
        <w:t>后，</w:t>
      </w:r>
      <w:r>
        <w:rPr>
          <w:rFonts w:ascii="Times New Roman" w:eastAsia="宋体" w:hAnsi="Times New Roman" w:cs="Times New Roman"/>
          <w:kern w:val="0"/>
          <w:sz w:val="24"/>
        </w:rPr>
        <w:t>API</w:t>
      </w:r>
      <w:r>
        <w:rPr>
          <w:rFonts w:ascii="宋体" w:eastAsia="宋体" w:cs="宋体" w:hint="eastAsia"/>
          <w:kern w:val="0"/>
          <w:sz w:val="24"/>
        </w:rPr>
        <w:t>会自动重新连接，客户端可不做处理。自动重连地址，可能是原来注册</w:t>
      </w:r>
    </w:p>
    <w:p w14:paraId="2744A359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 w:hint="eastAsia"/>
          <w:kern w:val="0"/>
          <w:sz w:val="24"/>
        </w:rPr>
        <w:t>的地址，也可能是系统支持的其它可用的通信地址，它由程序自动选择。</w:t>
      </w:r>
    </w:p>
    <w:p w14:paraId="0F3B5D95" w14:textId="77777777" w:rsidR="0022519B" w:rsidRDefault="00520F21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ascii="SimSun,Bold" w:eastAsia="SimSun,Bold" w:cs="SimSun,Bold" w:hint="eastAsia"/>
          <w:b/>
          <w:bCs/>
          <w:kern w:val="0"/>
          <w:sz w:val="28"/>
          <w:szCs w:val="28"/>
        </w:rPr>
        <w:t>函数原形：</w:t>
      </w:r>
    </w:p>
    <w:p w14:paraId="7381E535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>void OnFrontDisconnected (int nReason)</w:t>
      </w:r>
      <w:r>
        <w:rPr>
          <w:rFonts w:ascii="宋体" w:eastAsia="宋体" w:cs="宋体" w:hint="eastAsia"/>
          <w:kern w:val="0"/>
          <w:szCs w:val="21"/>
        </w:rPr>
        <w:t>；</w:t>
      </w:r>
    </w:p>
    <w:p w14:paraId="5943186A" w14:textId="77777777" w:rsidR="0022519B" w:rsidRDefault="00520F21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ascii="SimSun,Bold" w:eastAsia="SimSun,Bold" w:cs="SimSun,Bold" w:hint="eastAsia"/>
          <w:b/>
          <w:bCs/>
          <w:kern w:val="0"/>
          <w:sz w:val="28"/>
          <w:szCs w:val="28"/>
        </w:rPr>
        <w:t>参数：</w:t>
      </w:r>
    </w:p>
    <w:p w14:paraId="7E0C8594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ascii="Times New Roman" w:eastAsia="宋体" w:hAnsi="Times New Roman" w:cs="Times New Roman"/>
          <w:kern w:val="0"/>
          <w:sz w:val="24"/>
        </w:rPr>
        <w:t>nReason</w:t>
      </w:r>
      <w:r>
        <w:rPr>
          <w:rFonts w:ascii="宋体" w:eastAsia="宋体" w:cs="宋体" w:hint="eastAsia"/>
          <w:kern w:val="0"/>
          <w:sz w:val="24"/>
        </w:rPr>
        <w:t>：连接断开原因</w:t>
      </w:r>
    </w:p>
    <w:p w14:paraId="0C745877" w14:textId="77777777" w:rsidR="0022519B" w:rsidRDefault="0022519B">
      <w:pPr>
        <w:rPr>
          <w:rFonts w:ascii="宋体" w:eastAsia="宋体" w:cs="宋体"/>
          <w:kern w:val="0"/>
          <w:sz w:val="24"/>
        </w:rPr>
      </w:pPr>
    </w:p>
    <w:p w14:paraId="66728C18" w14:textId="77777777" w:rsidR="00520F21" w:rsidRDefault="00520F21">
      <w:pPr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/>
          <w:kern w:val="0"/>
          <w:sz w:val="24"/>
        </w:rPr>
        <w:br w:type="page"/>
      </w:r>
    </w:p>
    <w:p w14:paraId="53755DC4" w14:textId="77777777" w:rsidR="0022519B" w:rsidRDefault="0022519B">
      <w:pPr>
        <w:rPr>
          <w:rFonts w:ascii="宋体" w:eastAsia="宋体" w:cs="宋体"/>
          <w:kern w:val="0"/>
          <w:sz w:val="24"/>
        </w:rPr>
      </w:pPr>
    </w:p>
    <w:p w14:paraId="589B1B5E" w14:textId="77777777" w:rsidR="00520F21" w:rsidRDefault="00520F21" w:rsidP="00520F21">
      <w:pPr>
        <w:pStyle w:val="3"/>
        <w:numPr>
          <w:ilvl w:val="2"/>
          <w:numId w:val="10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50" w:name="_Toc132104561"/>
      <w:r>
        <w:rPr>
          <w:rFonts w:ascii="Times New Roman" w:hAnsi="Times New Roman" w:cs="Times New Roman"/>
          <w:b w:val="0"/>
          <w:bCs/>
          <w:kern w:val="0"/>
          <w:szCs w:val="32"/>
        </w:rPr>
        <w:t>OnHeartBeatWarning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方法</w:t>
      </w:r>
      <w:bookmarkEnd w:id="50"/>
    </w:p>
    <w:p w14:paraId="5175C5F4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 w:hint="eastAsia"/>
          <w:kern w:val="0"/>
          <w:sz w:val="24"/>
        </w:rPr>
        <w:t>心跳超时警告。当长时间未收到报文时，该方法被调用。</w:t>
      </w:r>
    </w:p>
    <w:p w14:paraId="2E38158E" w14:textId="77777777" w:rsidR="0022519B" w:rsidRDefault="00520F21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ascii="SimSun,Bold" w:eastAsia="SimSun,Bold" w:cs="SimSun,Bold" w:hint="eastAsia"/>
          <w:b/>
          <w:bCs/>
          <w:kern w:val="0"/>
          <w:sz w:val="28"/>
          <w:szCs w:val="28"/>
        </w:rPr>
        <w:t>函数原形：</w:t>
      </w:r>
    </w:p>
    <w:p w14:paraId="389FC25A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>void OnHeartBeatWarning(int nTimeLapse)</w:t>
      </w:r>
      <w:r>
        <w:rPr>
          <w:rFonts w:ascii="宋体" w:eastAsia="宋体" w:cs="宋体" w:hint="eastAsia"/>
          <w:kern w:val="0"/>
          <w:szCs w:val="21"/>
        </w:rPr>
        <w:t>；</w:t>
      </w:r>
    </w:p>
    <w:p w14:paraId="63EFC166" w14:textId="77777777" w:rsidR="0022519B" w:rsidRDefault="00520F21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ascii="SimSun,Bold" w:eastAsia="SimSun,Bold" w:cs="SimSun,Bold" w:hint="eastAsia"/>
          <w:b/>
          <w:bCs/>
          <w:kern w:val="0"/>
          <w:sz w:val="28"/>
          <w:szCs w:val="28"/>
        </w:rPr>
        <w:t>参数：</w:t>
      </w:r>
    </w:p>
    <w:p w14:paraId="7FDB4390" w14:textId="77777777" w:rsidR="0022519B" w:rsidRDefault="00520F21">
      <w:pPr>
        <w:rPr>
          <w:rFonts w:ascii="宋体" w:eastAsia="宋体" w:cs="宋体"/>
          <w:kern w:val="0"/>
          <w:sz w:val="24"/>
        </w:rPr>
      </w:pPr>
      <w:r>
        <w:rPr>
          <w:rFonts w:ascii="Times New Roman" w:eastAsia="宋体" w:hAnsi="Times New Roman" w:cs="Times New Roman"/>
          <w:kern w:val="0"/>
          <w:sz w:val="24"/>
        </w:rPr>
        <w:t>nTimeLapse</w:t>
      </w:r>
      <w:r>
        <w:rPr>
          <w:rFonts w:ascii="宋体" w:eastAsia="宋体" w:cs="宋体" w:hint="eastAsia"/>
          <w:kern w:val="0"/>
          <w:sz w:val="24"/>
        </w:rPr>
        <w:t>：距离上次接收报文的时间</w:t>
      </w:r>
    </w:p>
    <w:p w14:paraId="19BBDF87" w14:textId="77777777" w:rsidR="0022519B" w:rsidRDefault="00520F21">
      <w:pPr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/>
          <w:kern w:val="0"/>
          <w:sz w:val="24"/>
        </w:rPr>
        <w:br w:type="page"/>
      </w:r>
    </w:p>
    <w:p w14:paraId="577B0D64" w14:textId="77777777" w:rsidR="0022519B" w:rsidRDefault="0022519B">
      <w:pPr>
        <w:pStyle w:val="a8"/>
        <w:ind w:firstLineChars="0" w:firstLine="0"/>
        <w:rPr>
          <w:rFonts w:ascii="宋体" w:eastAsia="宋体" w:cs="宋体"/>
          <w:kern w:val="0"/>
          <w:sz w:val="24"/>
        </w:rPr>
      </w:pPr>
    </w:p>
    <w:p w14:paraId="26BD9CE2" w14:textId="77777777" w:rsidR="00520F21" w:rsidRDefault="00520F21" w:rsidP="00231A12">
      <w:pPr>
        <w:pStyle w:val="3"/>
        <w:numPr>
          <w:ilvl w:val="2"/>
          <w:numId w:val="10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51" w:name="_Toc132104562"/>
      <w:r>
        <w:rPr>
          <w:rFonts w:ascii="Times New Roman" w:hAnsi="Times New Roman" w:cs="Times New Roman" w:hint="eastAsia"/>
          <w:b w:val="0"/>
          <w:kern w:val="0"/>
          <w:szCs w:val="21"/>
        </w:rPr>
        <w:t>登录</w:t>
      </w:r>
      <w:r>
        <w:rPr>
          <w:rFonts w:ascii="Times New Roman" w:hAnsi="Times New Roman" w:cs="Times New Roman"/>
          <w:b w:val="0"/>
          <w:kern w:val="0"/>
          <w:szCs w:val="21"/>
        </w:rPr>
        <w:t>ReqUserLogin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/OnRspUserLogin</w:t>
      </w:r>
      <w:r w:rsidR="00231A12">
        <w:rPr>
          <w:rFonts w:ascii="Times New Roman" w:hAnsi="Times New Roman" w:cs="Times New Roman"/>
          <w:b w:val="0"/>
          <w:bCs/>
          <w:kern w:val="0"/>
          <w:szCs w:val="32"/>
        </w:rPr>
        <w:t>/</w:t>
      </w:r>
      <w:r w:rsidR="00231A12" w:rsidRPr="00231A12">
        <w:rPr>
          <w:rFonts w:ascii="Times New Roman" w:hAnsi="Times New Roman" w:cs="Times New Roman"/>
          <w:b w:val="0"/>
          <w:bCs/>
          <w:kern w:val="0"/>
          <w:szCs w:val="32"/>
        </w:rPr>
        <w:t>OnRspNeedVerify</w:t>
      </w:r>
      <w:r w:rsidR="007670F2">
        <w:rPr>
          <w:rFonts w:ascii="Times New Roman" w:hAnsi="Times New Roman" w:cs="Times New Roman"/>
          <w:b w:val="0"/>
          <w:bCs/>
          <w:kern w:val="0"/>
          <w:szCs w:val="32"/>
        </w:rPr>
        <w:t>/</w:t>
      </w:r>
      <w:r w:rsidR="007670F2" w:rsidRPr="007670F2">
        <w:rPr>
          <w:rFonts w:ascii="Times New Roman" w:hAnsi="Times New Roman" w:cs="Times New Roman"/>
          <w:b w:val="0"/>
          <w:bCs/>
          <w:kern w:val="0"/>
          <w:szCs w:val="32"/>
        </w:rPr>
        <w:t>OnRspAccount</w:t>
      </w:r>
      <w:bookmarkEnd w:id="51"/>
    </w:p>
    <w:p w14:paraId="53383EA0" w14:textId="77777777" w:rsidR="00CF5B66" w:rsidRDefault="00CF5B66">
      <w:pPr>
        <w:rPr>
          <w:b/>
          <w:color w:val="FF0000"/>
        </w:rPr>
      </w:pPr>
      <w:r w:rsidRPr="00282501">
        <w:rPr>
          <w:rFonts w:hint="eastAsia"/>
          <w:color w:val="FF0000"/>
        </w:rPr>
        <w:t>从</w:t>
      </w:r>
      <w:r w:rsidRPr="00282501">
        <w:rPr>
          <w:rFonts w:hint="eastAsia"/>
          <w:color w:val="FF0000"/>
        </w:rPr>
        <w:t>API</w:t>
      </w:r>
      <w:r w:rsidRPr="00282501">
        <w:rPr>
          <w:color w:val="FF0000"/>
        </w:rPr>
        <w:t xml:space="preserve"> v1.5</w:t>
      </w:r>
      <w:r w:rsidRPr="00282501">
        <w:rPr>
          <w:rFonts w:hint="eastAsia"/>
          <w:color w:val="FF0000"/>
        </w:rPr>
        <w:t>引入双重认证，具体交互过程请参阅</w:t>
      </w:r>
      <w:r w:rsidRPr="00282501">
        <w:rPr>
          <w:b/>
          <w:color w:val="FF0000"/>
        </w:rPr>
        <w:t>“</w:t>
      </w:r>
      <w:r w:rsidRPr="00282501">
        <w:rPr>
          <w:rFonts w:hint="eastAsia"/>
          <w:b/>
          <w:color w:val="FF0000"/>
        </w:rPr>
        <w:t>国际期货股票</w:t>
      </w:r>
      <w:r w:rsidRPr="00282501">
        <w:rPr>
          <w:rFonts w:hint="eastAsia"/>
          <w:b/>
          <w:color w:val="FF0000"/>
        </w:rPr>
        <w:t>API_</w:t>
      </w:r>
      <w:r w:rsidRPr="00282501">
        <w:rPr>
          <w:rFonts w:hint="eastAsia"/>
          <w:b/>
          <w:color w:val="FF0000"/>
        </w:rPr>
        <w:t>双重认证交互说明</w:t>
      </w:r>
      <w:r w:rsidRPr="00282501">
        <w:rPr>
          <w:rFonts w:hint="eastAsia"/>
          <w:b/>
          <w:color w:val="FF0000"/>
        </w:rPr>
        <w:t>.xlsx</w:t>
      </w:r>
      <w:r w:rsidRPr="00282501">
        <w:rPr>
          <w:b/>
          <w:color w:val="FF0000"/>
        </w:rPr>
        <w:t>”</w:t>
      </w:r>
    </w:p>
    <w:p w14:paraId="2FC766A1" w14:textId="77777777" w:rsidR="00CF5B66" w:rsidRDefault="00CF5B66">
      <w:pPr>
        <w:rPr>
          <w:rFonts w:ascii="Times New Roman" w:hAnsi="Times New Roman" w:cs="Times New Roman"/>
          <w:kern w:val="0"/>
          <w:szCs w:val="21"/>
        </w:rPr>
      </w:pPr>
    </w:p>
    <w:p w14:paraId="0FB8F48D" w14:textId="77777777" w:rsidR="0022519B" w:rsidRDefault="00520F21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19D54FB7" w14:textId="77777777" w:rsidTr="004145DD">
        <w:tc>
          <w:tcPr>
            <w:tcW w:w="8522" w:type="dxa"/>
          </w:tcPr>
          <w:p w14:paraId="458A725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bool ReqUserLogin</w:t>
            </w:r>
          </w:p>
          <w:p w14:paraId="6B50E7B1" w14:textId="77777777" w:rsidR="0022519B" w:rsidRDefault="00520F21">
            <w:pPr>
              <w:ind w:firstLineChars="300" w:firstLine="63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(CFutureReqUserLoginField *pReqUserLogin, int iRequestID);</w:t>
            </w:r>
          </w:p>
        </w:tc>
      </w:tr>
    </w:tbl>
    <w:p w14:paraId="275FCDDD" w14:textId="77777777" w:rsidR="0022519B" w:rsidRDefault="0022519B">
      <w:pPr>
        <w:rPr>
          <w:rFonts w:ascii="Times New Roman" w:hAnsi="Times New Roman" w:cs="Times New Roman"/>
          <w:kern w:val="0"/>
          <w:szCs w:val="21"/>
        </w:rPr>
      </w:pPr>
    </w:p>
    <w:p w14:paraId="21695B79" w14:textId="77777777" w:rsidR="0022519B" w:rsidRDefault="0022519B">
      <w:pPr>
        <w:rPr>
          <w:rFonts w:ascii="Times New Roman" w:hAnsi="Times New Roman" w:cs="Times New Roman"/>
          <w:kern w:val="0"/>
          <w:szCs w:val="21"/>
        </w:rPr>
      </w:pPr>
    </w:p>
    <w:p w14:paraId="61E6EFAC" w14:textId="77777777" w:rsidR="0022519B" w:rsidRDefault="00520F21">
      <w:pPr>
        <w:rPr>
          <w:rFonts w:ascii="新宋体" w:eastAsia="新宋体" w:hAnsi="新宋体"/>
          <w:sz w:val="19"/>
        </w:rPr>
      </w:pPr>
      <w:r>
        <w:rPr>
          <w:rFonts w:ascii="Times New Roman" w:hAnsi="Times New Roman" w:cs="Times New Roman" w:hint="eastAsia"/>
          <w:kern w:val="0"/>
          <w:szCs w:val="21"/>
        </w:rPr>
        <w:t>参数：</w:t>
      </w:r>
      <w:r>
        <w:rPr>
          <w:rFonts w:ascii="Times New Roman" w:hAnsi="Times New Roman" w:cs="Times New Roman" w:hint="eastAsia"/>
          <w:kern w:val="0"/>
          <w:szCs w:val="21"/>
        </w:rPr>
        <w:t xml:space="preserve">CFutureReqUserLogin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12AB40F7" w14:textId="77777777" w:rsidTr="004145DD">
        <w:tc>
          <w:tcPr>
            <w:tcW w:w="8522" w:type="dxa"/>
          </w:tcPr>
          <w:p w14:paraId="73857498" w14:textId="77777777" w:rsidR="0022519B" w:rsidRDefault="00520F21">
            <w:pPr>
              <w:ind w:firstLineChars="200" w:firstLine="42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// 用户ID</w:t>
            </w:r>
          </w:p>
          <w:p w14:paraId="61D6E6A0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  <w:t>UserId;</w:t>
            </w:r>
          </w:p>
          <w:p w14:paraId="0C5A6843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// 用户密码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035E878B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  <w:t>UserPwd;</w:t>
            </w:r>
          </w:p>
          <w:p w14:paraId="5C82919F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// 用户类型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18196E76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  <w:t>UserType;</w:t>
            </w:r>
          </w:p>
          <w:p w14:paraId="22AF5559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// 软件名称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3B69FED0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  <w:t>SoftwareName;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6C615657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// 软件版本号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6D3A2D35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  <w:t>SoftwareVersion;</w:t>
            </w:r>
          </w:p>
          <w:p w14:paraId="6BE52FC8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// 授权码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5266EA4A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  <w:t>AuthorCode;</w:t>
            </w:r>
          </w:p>
          <w:p w14:paraId="5137029B" w14:textId="77777777" w:rsidR="00CF5B66" w:rsidRPr="008E0B60" w:rsidRDefault="00CF5B66" w:rsidP="00CF5B66">
            <w:pPr>
              <w:ind w:firstLine="420"/>
              <w:rPr>
                <w:rFonts w:asciiTheme="minorEastAsia" w:hAnsiTheme="minorEastAsia" w:cstheme="minorEastAsia"/>
                <w:color w:val="FF0000"/>
                <w:szCs w:val="21"/>
              </w:rPr>
            </w:pPr>
            <w:r w:rsidRPr="008E0B60">
              <w:rPr>
                <w:rFonts w:asciiTheme="minorEastAsia" w:hAnsiTheme="minorEastAsia" w:cstheme="minorEastAsia"/>
                <w:color w:val="FF0000"/>
                <w:szCs w:val="21"/>
              </w:rPr>
              <w:t>//</w:t>
            </w:r>
            <w:r w:rsidRPr="008E0B60">
              <w:rPr>
                <w:rFonts w:asciiTheme="minorEastAsia" w:hAnsiTheme="minorEastAsia" w:cstheme="minorEastAsia" w:hint="eastAsia"/>
                <w:color w:val="FF0000"/>
                <w:szCs w:val="21"/>
              </w:rPr>
              <w:t>登录机器网卡M</w:t>
            </w:r>
            <w:r w:rsidRPr="008E0B60">
              <w:rPr>
                <w:rFonts w:asciiTheme="minorEastAsia" w:hAnsiTheme="minorEastAsia" w:cstheme="minorEastAsia"/>
                <w:color w:val="FF0000"/>
                <w:szCs w:val="21"/>
              </w:rPr>
              <w:t>AC</w:t>
            </w:r>
            <w:r w:rsidRPr="008E0B60">
              <w:rPr>
                <w:rFonts w:asciiTheme="minorEastAsia" w:hAnsiTheme="minorEastAsia" w:cstheme="minorEastAsia" w:hint="eastAsia"/>
                <w:color w:val="FF0000"/>
                <w:szCs w:val="21"/>
              </w:rPr>
              <w:t>地址(</w:t>
            </w:r>
            <w:r w:rsidRPr="008E0B60">
              <w:rPr>
                <w:rFonts w:asciiTheme="minorEastAsia" w:hAnsiTheme="minorEastAsia" w:cstheme="minorEastAsia"/>
                <w:color w:val="FF0000"/>
                <w:szCs w:val="21"/>
              </w:rPr>
              <w:t>since API v1.5</w:t>
            </w:r>
            <w:r>
              <w:rPr>
                <w:rFonts w:asciiTheme="minorEastAsia" w:hAnsiTheme="minorEastAsia" w:cstheme="minorEastAsia"/>
                <w:color w:val="FF0000"/>
                <w:szCs w:val="21"/>
              </w:rPr>
              <w:t>,</w:t>
            </w:r>
            <w:r>
              <w:rPr>
                <w:rFonts w:asciiTheme="minorEastAsia" w:hAnsiTheme="minorEastAsia" w:cstheme="minorEastAsia" w:hint="eastAsia"/>
                <w:color w:val="FF0000"/>
                <w:szCs w:val="21"/>
              </w:rPr>
              <w:t>双重认证使用</w:t>
            </w:r>
            <w:r w:rsidRPr="008E0B60">
              <w:rPr>
                <w:rFonts w:asciiTheme="minorEastAsia" w:hAnsiTheme="minorEastAsia" w:cstheme="minorEastAsia"/>
                <w:color w:val="FF0000"/>
                <w:szCs w:val="21"/>
              </w:rPr>
              <w:t>)</w:t>
            </w:r>
          </w:p>
          <w:p w14:paraId="466BD976" w14:textId="77777777" w:rsidR="00CF5B66" w:rsidRDefault="00CF5B66" w:rsidP="00CF5B66">
            <w:pPr>
              <w:ind w:firstLineChars="200" w:firstLine="420"/>
              <w:rPr>
                <w:rFonts w:asciiTheme="minorEastAsia" w:hAnsiTheme="minorEastAsia" w:cstheme="minorEastAsia"/>
                <w:szCs w:val="21"/>
              </w:rPr>
            </w:pPr>
            <w:r w:rsidRPr="008E0B60">
              <w:rPr>
                <w:rFonts w:asciiTheme="minorEastAsia" w:hAnsiTheme="minorEastAsia" w:cstheme="minorEastAsia"/>
                <w:color w:val="FF0000"/>
                <w:szCs w:val="21"/>
              </w:rPr>
              <w:t>MacAddress</w:t>
            </w:r>
          </w:p>
          <w:p w14:paraId="328265F3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// 错误信息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4F8DEC33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  <w:t>ErrorDescription;</w:t>
            </w:r>
          </w:p>
        </w:tc>
      </w:tr>
    </w:tbl>
    <w:p w14:paraId="4EE7EE70" w14:textId="77777777" w:rsidR="0022519B" w:rsidRDefault="0022519B">
      <w:pPr>
        <w:rPr>
          <w:rFonts w:ascii="新宋体" w:eastAsia="新宋体" w:hAnsi="新宋体"/>
          <w:sz w:val="19"/>
        </w:rPr>
      </w:pPr>
    </w:p>
    <w:p w14:paraId="32B32D0F" w14:textId="77777777" w:rsidR="0022519B" w:rsidRDefault="007670F2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新宋体" w:eastAsia="新宋体" w:hAnsi="新宋体" w:hint="eastAsia"/>
          <w:sz w:val="19"/>
        </w:rPr>
        <w:t>1</w:t>
      </w:r>
      <w:r>
        <w:rPr>
          <w:rFonts w:ascii="新宋体" w:eastAsia="新宋体" w:hAnsi="新宋体"/>
          <w:sz w:val="19"/>
        </w:rPr>
        <w:t xml:space="preserve">) </w:t>
      </w:r>
      <w:r w:rsidR="00520F21">
        <w:rPr>
          <w:rFonts w:ascii="Times New Roman" w:hAnsi="Times New Roman" w:cs="Times New Roman" w:hint="eastAsia"/>
          <w:kern w:val="0"/>
          <w:szCs w:val="21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1C905CB" w14:textId="77777777" w:rsidTr="004145DD">
        <w:tc>
          <w:tcPr>
            <w:tcW w:w="8522" w:type="dxa"/>
          </w:tcPr>
          <w:p w14:paraId="1ED4614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void OnRspUserLogin</w:t>
            </w:r>
          </w:p>
          <w:p w14:paraId="54A4CFE9" w14:textId="77777777" w:rsidR="0022519B" w:rsidRDefault="00520F21">
            <w:pPr>
              <w:ind w:firstLineChars="300" w:firstLine="63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(CFutureRspInfoField *pRspInfo, int iRequestID, bool bIsLast);</w:t>
            </w:r>
          </w:p>
        </w:tc>
      </w:tr>
    </w:tbl>
    <w:p w14:paraId="27F02905" w14:textId="77777777" w:rsidR="0022519B" w:rsidRDefault="0022519B">
      <w:pPr>
        <w:rPr>
          <w:rFonts w:ascii="Times New Roman" w:hAnsi="Times New Roman" w:cs="Times New Roman"/>
          <w:kern w:val="0"/>
          <w:szCs w:val="21"/>
        </w:rPr>
      </w:pPr>
    </w:p>
    <w:p w14:paraId="43626A5A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宋体" w:eastAsia="宋体" w:cs="宋体" w:hint="eastAsia"/>
          <w:color w:val="000000"/>
          <w:kern w:val="0"/>
          <w:sz w:val="24"/>
        </w:rPr>
        <w:t>参数：</w:t>
      </w:r>
      <w:r>
        <w:rPr>
          <w:rFonts w:ascii="Times New Roman" w:hAnsi="Times New Roman" w:cs="Times New Roman" w:hint="eastAsia"/>
          <w:kern w:val="0"/>
          <w:szCs w:val="21"/>
        </w:rPr>
        <w:t xml:space="preserve">CFutureRspInfo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2E7DCE5B" w14:textId="77777777" w:rsidTr="004145DD">
        <w:tc>
          <w:tcPr>
            <w:tcW w:w="8522" w:type="dxa"/>
          </w:tcPr>
          <w:p w14:paraId="3196C7C0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新宋体" w:eastAsia="新宋体" w:hAnsi="新宋体" w:hint="eastAsia"/>
                <w:sz w:val="19"/>
              </w:rPr>
              <w:t xml:space="preserve"> </w:t>
            </w:r>
            <w:r>
              <w:rPr>
                <w:rFonts w:asciiTheme="minorEastAsia" w:hAnsiTheme="minorEastAsia" w:cstheme="minorEastAsia" w:hint="eastAsia"/>
                <w:szCs w:val="21"/>
              </w:rPr>
              <w:t xml:space="preserve">       // 错误码</w:t>
            </w:r>
          </w:p>
          <w:p w14:paraId="0079EE6A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TDAInt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  <w:t>ErrorID;</w:t>
            </w:r>
          </w:p>
          <w:p w14:paraId="60BC0DEE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// 错误描述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296F50D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  <w:t>ErrorMsg;</w:t>
            </w:r>
          </w:p>
        </w:tc>
      </w:tr>
    </w:tbl>
    <w:p w14:paraId="2B624902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7497A44B" w14:textId="77777777" w:rsidR="0022519B" w:rsidRDefault="00520F21">
      <w:pPr>
        <w:rPr>
          <w:rFonts w:ascii="宋体" w:eastAsia="宋体" w:cs="宋体"/>
          <w:color w:val="000000"/>
          <w:kern w:val="0"/>
          <w:sz w:val="24"/>
        </w:rPr>
      </w:pPr>
      <w:r>
        <w:rPr>
          <w:rFonts w:ascii="宋体" w:eastAsia="宋体" w:cs="宋体" w:hint="eastAsia"/>
          <w:color w:val="000000"/>
          <w:kern w:val="0"/>
          <w:sz w:val="24"/>
        </w:rPr>
        <w:t>错误码：</w:t>
      </w:r>
    </w:p>
    <w:tbl>
      <w:tblPr>
        <w:tblW w:w="841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616"/>
        <w:gridCol w:w="6798"/>
      </w:tblGrid>
      <w:tr w:rsidR="0022519B" w14:paraId="0FC859B6" w14:textId="77777777">
        <w:trPr>
          <w:trHeight w:val="270"/>
        </w:trPr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</w:tcPr>
          <w:p w14:paraId="7886D7E4" w14:textId="77777777" w:rsidR="0022519B" w:rsidRDefault="00520F21">
            <w:pPr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登录错误码</w:t>
            </w:r>
          </w:p>
        </w:tc>
        <w:tc>
          <w:tcPr>
            <w:tcW w:w="6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9D9D9"/>
            <w:vAlign w:val="bottom"/>
          </w:tcPr>
          <w:p w14:paraId="68152F66" w14:textId="77777777" w:rsidR="0022519B" w:rsidRDefault="00520F21">
            <w:pPr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错误内容</w:t>
            </w:r>
          </w:p>
        </w:tc>
      </w:tr>
      <w:tr w:rsidR="0022519B" w14:paraId="5F6DF1FE" w14:textId="77777777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426660C" w14:textId="77777777" w:rsidR="0022519B" w:rsidRDefault="00520F21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10001</w:t>
            </w:r>
          </w:p>
        </w:tc>
        <w:tc>
          <w:tcPr>
            <w:tcW w:w="6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2025A66A" w14:textId="77777777" w:rsidR="0022519B" w:rsidRDefault="00520F21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用户名不正确</w:t>
            </w:r>
          </w:p>
        </w:tc>
      </w:tr>
      <w:tr w:rsidR="0022519B" w14:paraId="2EE22571" w14:textId="77777777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7E9940A" w14:textId="77777777" w:rsidR="0022519B" w:rsidRDefault="00520F21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10002</w:t>
            </w:r>
          </w:p>
        </w:tc>
        <w:tc>
          <w:tcPr>
            <w:tcW w:w="6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76E0F349" w14:textId="77777777" w:rsidR="0022519B" w:rsidRDefault="00520F21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登录密码错误</w:t>
            </w:r>
          </w:p>
        </w:tc>
      </w:tr>
      <w:tr w:rsidR="0022519B" w14:paraId="5F25D2A1" w14:textId="77777777" w:rsidTr="00C53C0E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4C32583" w14:textId="77777777" w:rsidR="0022519B" w:rsidRDefault="00520F21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10003</w:t>
            </w:r>
          </w:p>
        </w:tc>
        <w:tc>
          <w:tcPr>
            <w:tcW w:w="6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3D82D4AD" w14:textId="77777777" w:rsidR="0022519B" w:rsidRDefault="00520F21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密码错误次数超限，用户已冻结，请联系客服解冻！</w:t>
            </w:r>
          </w:p>
        </w:tc>
      </w:tr>
      <w:tr w:rsidR="0022519B" w14:paraId="64ECE687" w14:textId="77777777" w:rsidTr="00C53C0E">
        <w:trPr>
          <w:trHeight w:val="270"/>
        </w:trPr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90E45E7" w14:textId="77777777" w:rsidR="0022519B" w:rsidRDefault="00520F21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10004</w:t>
            </w:r>
          </w:p>
        </w:tc>
        <w:tc>
          <w:tcPr>
            <w:tcW w:w="6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439C7979" w14:textId="77777777" w:rsidR="0022519B" w:rsidRDefault="00520F21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用户已被冻结，请联系客服解冻！</w:t>
            </w:r>
          </w:p>
        </w:tc>
      </w:tr>
      <w:tr w:rsidR="00C53C0E" w14:paraId="2F3A63CF" w14:textId="77777777" w:rsidTr="00C53C0E">
        <w:trPr>
          <w:trHeight w:val="270"/>
        </w:trPr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F54C57F" w14:textId="77777777" w:rsidR="00C53C0E" w:rsidRPr="00C53C0E" w:rsidRDefault="00C53C0E" w:rsidP="00C53C0E">
            <w:pPr>
              <w:jc w:val="center"/>
              <w:rPr>
                <w:rFonts w:ascii="宋体" w:eastAsia="宋体" w:hAnsi="宋体" w:cs="宋体"/>
                <w:color w:val="FF0000"/>
                <w:kern w:val="0"/>
                <w:sz w:val="22"/>
                <w:szCs w:val="22"/>
              </w:rPr>
            </w:pPr>
            <w:r w:rsidRPr="00C53C0E">
              <w:rPr>
                <w:rFonts w:ascii="宋体" w:eastAsia="宋体" w:hAnsi="宋体" w:cs="宋体" w:hint="eastAsia"/>
                <w:color w:val="FF0000"/>
                <w:kern w:val="0"/>
                <w:sz w:val="22"/>
                <w:szCs w:val="22"/>
              </w:rPr>
              <w:t>1</w:t>
            </w:r>
            <w:r w:rsidRPr="00C53C0E">
              <w:rPr>
                <w:rFonts w:ascii="宋体" w:eastAsia="宋体" w:hAnsi="宋体" w:cs="宋体"/>
                <w:color w:val="FF0000"/>
                <w:kern w:val="0"/>
                <w:sz w:val="22"/>
                <w:szCs w:val="22"/>
              </w:rPr>
              <w:t>0005</w:t>
            </w:r>
          </w:p>
        </w:tc>
        <w:tc>
          <w:tcPr>
            <w:tcW w:w="6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22298E07" w14:textId="77777777" w:rsidR="00C53C0E" w:rsidRPr="00C53C0E" w:rsidRDefault="00C53C0E" w:rsidP="00C53C0E">
            <w:pPr>
              <w:rPr>
                <w:rFonts w:ascii="宋体" w:eastAsia="宋体" w:hAnsi="宋体" w:cs="宋体"/>
                <w:color w:val="FF0000"/>
                <w:kern w:val="0"/>
                <w:sz w:val="22"/>
                <w:szCs w:val="22"/>
              </w:rPr>
            </w:pPr>
            <w:r w:rsidRPr="00C53C0E">
              <w:rPr>
                <w:rFonts w:ascii="宋体" w:eastAsia="宋体" w:hAnsi="宋体" w:cs="宋体" w:hint="eastAsia"/>
                <w:color w:val="FF0000"/>
                <w:kern w:val="0"/>
                <w:sz w:val="22"/>
                <w:szCs w:val="22"/>
              </w:rPr>
              <w:t>授权码信息不正确，请确认</w:t>
            </w:r>
            <w:r w:rsidRPr="00C53C0E">
              <w:rPr>
                <w:rFonts w:asciiTheme="minorEastAsia" w:hAnsiTheme="minorEastAsia" w:cstheme="minorEastAsia" w:hint="eastAsia"/>
                <w:color w:val="FF0000"/>
                <w:szCs w:val="21"/>
              </w:rPr>
              <w:t>UserType，SoftwareName，SoftwareVersion，AuthorCode的值</w:t>
            </w:r>
          </w:p>
        </w:tc>
      </w:tr>
    </w:tbl>
    <w:p w14:paraId="6E13B7B1" w14:textId="77777777" w:rsidR="00520F21" w:rsidRDefault="00520F21">
      <w:pPr>
        <w:rPr>
          <w:rFonts w:ascii="宋体" w:eastAsia="宋体" w:cs="宋体"/>
          <w:color w:val="000000"/>
          <w:kern w:val="0"/>
          <w:sz w:val="24"/>
        </w:rPr>
      </w:pPr>
    </w:p>
    <w:p w14:paraId="057AE3AF" w14:textId="77777777" w:rsidR="00231A12" w:rsidRDefault="00231A12" w:rsidP="00231A12">
      <w:pPr>
        <w:rPr>
          <w:rFonts w:ascii="Times New Roman" w:hAnsi="Times New Roman" w:cs="Times New Roman"/>
          <w:kern w:val="0"/>
          <w:szCs w:val="21"/>
        </w:rPr>
      </w:pPr>
    </w:p>
    <w:p w14:paraId="567D7715" w14:textId="77777777" w:rsidR="00231A12" w:rsidRDefault="007670F2" w:rsidP="00231A12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2</w:t>
      </w:r>
      <w:r>
        <w:rPr>
          <w:rFonts w:ascii="Times New Roman" w:hAnsi="Times New Roman" w:cs="Times New Roman"/>
          <w:kern w:val="0"/>
          <w:szCs w:val="21"/>
        </w:rPr>
        <w:t xml:space="preserve">) </w:t>
      </w:r>
      <w:r w:rsidR="00231A12">
        <w:rPr>
          <w:rFonts w:ascii="Times New Roman" w:hAnsi="Times New Roman" w:cs="Times New Roman" w:hint="eastAsia"/>
          <w:kern w:val="0"/>
          <w:szCs w:val="21"/>
        </w:rPr>
        <w:t>函数原型：</w:t>
      </w:r>
    </w:p>
    <w:p w14:paraId="264E378C" w14:textId="77777777" w:rsidR="00E43304" w:rsidRDefault="00E43304" w:rsidP="00231A12">
      <w:pPr>
        <w:rPr>
          <w:rFonts w:ascii="Times New Roman" w:hAnsi="Times New Roman" w:cs="Times New Roman"/>
          <w:kern w:val="0"/>
          <w:szCs w:val="21"/>
        </w:rPr>
      </w:pPr>
    </w:p>
    <w:p w14:paraId="21B5C450" w14:textId="77777777" w:rsidR="00E43304" w:rsidRDefault="00E43304" w:rsidP="00231A12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服务器端在判断到需要做双重认证时，会指示</w:t>
      </w:r>
      <w:r>
        <w:rPr>
          <w:rFonts w:ascii="Times New Roman" w:hAnsi="Times New Roman" w:cs="Times New Roman" w:hint="eastAsia"/>
          <w:kern w:val="0"/>
          <w:szCs w:val="21"/>
        </w:rPr>
        <w:t>API</w:t>
      </w:r>
      <w:r>
        <w:rPr>
          <w:rFonts w:ascii="Times New Roman" w:hAnsi="Times New Roman" w:cs="Times New Roman" w:hint="eastAsia"/>
          <w:kern w:val="0"/>
          <w:szCs w:val="21"/>
        </w:rPr>
        <w:t>回调此函数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31A12" w14:paraId="03A9E80A" w14:textId="77777777" w:rsidTr="004145DD">
        <w:tc>
          <w:tcPr>
            <w:tcW w:w="8522" w:type="dxa"/>
          </w:tcPr>
          <w:p w14:paraId="5538EB5B" w14:textId="77777777" w:rsidR="00231A12" w:rsidRDefault="00231A12" w:rsidP="007670F2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 w:rsidRPr="00231A12">
              <w:rPr>
                <w:rFonts w:ascii="Times New Roman" w:hAnsi="Times New Roman" w:cs="Times New Roman"/>
                <w:kern w:val="0"/>
                <w:szCs w:val="21"/>
              </w:rPr>
              <w:t>void OnRspNeedVerify(bool bFirstLogin, bool bHasSetQA)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;</w:t>
            </w:r>
          </w:p>
        </w:tc>
      </w:tr>
    </w:tbl>
    <w:p w14:paraId="28378347" w14:textId="77777777" w:rsidR="00231A12" w:rsidRDefault="00231A12" w:rsidP="00231A12">
      <w:pPr>
        <w:rPr>
          <w:rFonts w:ascii="Times New Roman" w:hAnsi="Times New Roman" w:cs="Times New Roman"/>
          <w:kern w:val="0"/>
          <w:szCs w:val="21"/>
        </w:rPr>
      </w:pPr>
    </w:p>
    <w:p w14:paraId="74B404BF" w14:textId="77777777" w:rsidR="00231A12" w:rsidRDefault="00231A12" w:rsidP="00231A12">
      <w:pPr>
        <w:rPr>
          <w:rFonts w:ascii="Times New Roman" w:hAnsi="Times New Roman" w:cs="Times New Roman"/>
          <w:kern w:val="0"/>
          <w:szCs w:val="21"/>
        </w:rPr>
      </w:pPr>
    </w:p>
    <w:p w14:paraId="3926F7F1" w14:textId="77777777" w:rsidR="00231A12" w:rsidRDefault="00231A12" w:rsidP="00231A12">
      <w:pPr>
        <w:rPr>
          <w:rFonts w:ascii="新宋体" w:eastAsia="新宋体" w:hAnsi="新宋体"/>
          <w:sz w:val="19"/>
        </w:rPr>
      </w:pPr>
      <w:r>
        <w:rPr>
          <w:rFonts w:ascii="Times New Roman" w:hAnsi="Times New Roman" w:cs="Times New Roman" w:hint="eastAsia"/>
          <w:kern w:val="0"/>
          <w:szCs w:val="21"/>
        </w:rPr>
        <w:t>参数：</w:t>
      </w:r>
      <w:r w:rsidRPr="00231A12">
        <w:rPr>
          <w:rFonts w:ascii="Times New Roman" w:hAnsi="Times New Roman" w:cs="Times New Roman"/>
          <w:kern w:val="0"/>
          <w:szCs w:val="21"/>
        </w:rPr>
        <w:t>bFirstLogin</w:t>
      </w:r>
      <w:r>
        <w:rPr>
          <w:rFonts w:ascii="Times New Roman" w:hAnsi="Times New Roman" w:cs="Times New Roman" w:hint="eastAsia"/>
          <w:kern w:val="0"/>
          <w:szCs w:val="21"/>
        </w:rPr>
        <w:t xml:space="preserve">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31A12" w14:paraId="29E52ED0" w14:textId="77777777" w:rsidTr="004145DD">
        <w:tc>
          <w:tcPr>
            <w:tcW w:w="8522" w:type="dxa"/>
          </w:tcPr>
          <w:p w14:paraId="2702A966" w14:textId="77777777" w:rsidR="00231A12" w:rsidRDefault="00231A12" w:rsidP="00231A12">
            <w:pPr>
              <w:ind w:firstLineChars="200" w:firstLine="38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新宋体" w:eastAsia="新宋体" w:hAnsi="新宋体" w:hint="eastAsia"/>
                <w:sz w:val="19"/>
              </w:rPr>
              <w:t>当设备(根据login消息中的</w:t>
            </w:r>
            <w:r w:rsidRPr="008E0B60">
              <w:rPr>
                <w:rFonts w:asciiTheme="minorEastAsia" w:hAnsiTheme="minorEastAsia" w:cstheme="minorEastAsia"/>
                <w:color w:val="FF0000"/>
                <w:szCs w:val="21"/>
              </w:rPr>
              <w:t>MacAddress</w:t>
            </w:r>
            <w:r>
              <w:rPr>
                <w:rFonts w:asciiTheme="minorEastAsia" w:hAnsiTheme="minorEastAsia" w:cstheme="minorEastAsia" w:hint="eastAsia"/>
                <w:szCs w:val="21"/>
              </w:rPr>
              <w:t>字段识别</w:t>
            </w:r>
            <w:r>
              <w:rPr>
                <w:rFonts w:ascii="新宋体" w:eastAsia="新宋体" w:hAnsi="新宋体"/>
                <w:sz w:val="19"/>
              </w:rPr>
              <w:t>)</w:t>
            </w:r>
            <w:r>
              <w:rPr>
                <w:rFonts w:ascii="新宋体" w:eastAsia="新宋体" w:hAnsi="新宋体" w:hint="eastAsia"/>
                <w:sz w:val="19"/>
              </w:rPr>
              <w:t>第一次登录交易前置时，</w:t>
            </w:r>
            <w:r w:rsidR="00295C03" w:rsidRPr="00231A12">
              <w:rPr>
                <w:rFonts w:ascii="Times New Roman" w:hAnsi="Times New Roman" w:cs="Times New Roman"/>
                <w:kern w:val="0"/>
                <w:szCs w:val="21"/>
              </w:rPr>
              <w:t xml:space="preserve"> </w:t>
            </w:r>
            <w:r w:rsidRPr="00231A12">
              <w:rPr>
                <w:rFonts w:ascii="Times New Roman" w:hAnsi="Times New Roman" w:cs="Times New Roman"/>
                <w:kern w:val="0"/>
                <w:szCs w:val="21"/>
              </w:rPr>
              <w:t>OnRspNeedVerify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()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函数被回调，</w:t>
            </w:r>
            <w:r w:rsidR="00295C03">
              <w:rPr>
                <w:rFonts w:ascii="Times New Roman" w:hAnsi="Times New Roman" w:cs="Times New Roman" w:hint="eastAsia"/>
                <w:kern w:val="0"/>
                <w:szCs w:val="21"/>
              </w:rPr>
              <w:t>且</w:t>
            </w:r>
            <w:r w:rsidR="00295C03" w:rsidRPr="00231A12">
              <w:rPr>
                <w:rFonts w:ascii="Times New Roman" w:hAnsi="Times New Roman" w:cs="Times New Roman"/>
                <w:kern w:val="0"/>
                <w:szCs w:val="21"/>
              </w:rPr>
              <w:t xml:space="preserve">bFirstLogin </w:t>
            </w:r>
            <w:r w:rsidR="00295C03">
              <w:rPr>
                <w:rFonts w:ascii="Times New Roman" w:hAnsi="Times New Roman" w:cs="Times New Roman" w:hint="eastAsia"/>
                <w:kern w:val="0"/>
                <w:szCs w:val="21"/>
              </w:rPr>
              <w:t>的值为</w:t>
            </w:r>
            <w:r w:rsidR="00295C03">
              <w:rPr>
                <w:rFonts w:ascii="Times New Roman" w:hAnsi="Times New Roman" w:cs="Times New Roman" w:hint="eastAsia"/>
                <w:kern w:val="0"/>
                <w:szCs w:val="21"/>
              </w:rPr>
              <w:t>t</w:t>
            </w:r>
            <w:r w:rsidR="00295C03">
              <w:rPr>
                <w:rFonts w:ascii="Times New Roman" w:hAnsi="Times New Roman" w:cs="Times New Roman"/>
                <w:kern w:val="0"/>
                <w:szCs w:val="21"/>
              </w:rPr>
              <w:t>rue,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用户在回调函数中需调用</w:t>
            </w:r>
            <w:r w:rsidRPr="00231A12">
              <w:rPr>
                <w:rFonts w:ascii="Times New Roman" w:hAnsi="Times New Roman" w:cs="Times New Roman"/>
                <w:kern w:val="0"/>
                <w:szCs w:val="21"/>
              </w:rPr>
              <w:t>ReqSetVerifyQA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(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)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函数设置双重认证信息。</w:t>
            </w:r>
          </w:p>
          <w:p w14:paraId="2C298785" w14:textId="77777777" w:rsidR="00295C03" w:rsidRPr="00231A12" w:rsidRDefault="00295C03" w:rsidP="00231A12">
            <w:pPr>
              <w:ind w:firstLineChars="200" w:firstLine="420"/>
              <w:rPr>
                <w:rFonts w:asciiTheme="minorEastAsia" w:hAnsiTheme="minorEastAsia" w:cstheme="minorEastAsia"/>
                <w:szCs w:val="21"/>
              </w:rPr>
            </w:pPr>
          </w:p>
          <w:p w14:paraId="5040CE82" w14:textId="77777777" w:rsidR="00231A12" w:rsidRPr="00295C03" w:rsidRDefault="00295C03" w:rsidP="00295C03">
            <w:pPr>
              <w:ind w:firstLineChars="200" w:firstLine="38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新宋体" w:eastAsia="新宋体" w:hAnsi="新宋体" w:hint="eastAsia"/>
                <w:sz w:val="19"/>
              </w:rPr>
              <w:t>当设备(根据login消息中的</w:t>
            </w:r>
            <w:r w:rsidRPr="008E0B60">
              <w:rPr>
                <w:rFonts w:asciiTheme="minorEastAsia" w:hAnsiTheme="minorEastAsia" w:cstheme="minorEastAsia"/>
                <w:color w:val="FF0000"/>
                <w:szCs w:val="21"/>
              </w:rPr>
              <w:t>MacAddress</w:t>
            </w:r>
            <w:r>
              <w:rPr>
                <w:rFonts w:asciiTheme="minorEastAsia" w:hAnsiTheme="minorEastAsia" w:cstheme="minorEastAsia" w:hint="eastAsia"/>
                <w:szCs w:val="21"/>
              </w:rPr>
              <w:t>字段识别</w:t>
            </w:r>
            <w:r>
              <w:rPr>
                <w:rFonts w:ascii="新宋体" w:eastAsia="新宋体" w:hAnsi="新宋体"/>
                <w:sz w:val="19"/>
              </w:rPr>
              <w:t>)</w:t>
            </w:r>
            <w:r>
              <w:rPr>
                <w:rFonts w:ascii="新宋体" w:eastAsia="新宋体" w:hAnsi="新宋体" w:hint="eastAsia"/>
                <w:sz w:val="19"/>
              </w:rPr>
              <w:t>第一次以后登录交易前置时，</w:t>
            </w:r>
            <w:r w:rsidRPr="00231A12">
              <w:rPr>
                <w:rFonts w:ascii="Times New Roman" w:hAnsi="Times New Roman" w:cs="Times New Roman"/>
                <w:kern w:val="0"/>
                <w:szCs w:val="21"/>
              </w:rPr>
              <w:t>OnRspNeedVerify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()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函数不会被回调。</w:t>
            </w:r>
          </w:p>
          <w:p w14:paraId="613F3F38" w14:textId="77777777" w:rsidR="00231A12" w:rsidRDefault="00231A12" w:rsidP="00C53C0E">
            <w:pPr>
              <w:rPr>
                <w:rFonts w:ascii="Times New Roman" w:hAnsi="Times New Roman" w:cs="Times New Roman"/>
                <w:kern w:val="0"/>
                <w:szCs w:val="21"/>
              </w:rPr>
            </w:pPr>
          </w:p>
          <w:p w14:paraId="52693A0F" w14:textId="77777777" w:rsidR="00231A12" w:rsidRDefault="00231A12" w:rsidP="00C53C0E">
            <w:pPr>
              <w:rPr>
                <w:rFonts w:ascii="新宋体" w:eastAsia="新宋体" w:hAnsi="新宋体"/>
                <w:sz w:val="19"/>
              </w:rPr>
            </w:pPr>
          </w:p>
        </w:tc>
      </w:tr>
    </w:tbl>
    <w:p w14:paraId="5841A17A" w14:textId="77777777" w:rsidR="00231A12" w:rsidRDefault="00231A12">
      <w:pPr>
        <w:rPr>
          <w:rFonts w:ascii="宋体" w:eastAsia="宋体" w:cs="宋体"/>
          <w:color w:val="000000"/>
          <w:kern w:val="0"/>
          <w:sz w:val="24"/>
        </w:rPr>
      </w:pPr>
    </w:p>
    <w:p w14:paraId="68DC9CD6" w14:textId="77777777" w:rsidR="007670F2" w:rsidRDefault="007670F2" w:rsidP="007670F2">
      <w:pPr>
        <w:rPr>
          <w:rFonts w:ascii="Times New Roman" w:hAnsi="Times New Roman" w:cs="Times New Roman"/>
          <w:kern w:val="0"/>
          <w:szCs w:val="21"/>
        </w:rPr>
      </w:pPr>
    </w:p>
    <w:p w14:paraId="72799D93" w14:textId="77777777" w:rsidR="007670F2" w:rsidRPr="00E43304" w:rsidRDefault="007670F2" w:rsidP="00E43304">
      <w:pPr>
        <w:pStyle w:val="a8"/>
        <w:numPr>
          <w:ilvl w:val="0"/>
          <w:numId w:val="3"/>
        </w:numPr>
        <w:ind w:left="284" w:firstLineChars="0" w:hanging="284"/>
        <w:rPr>
          <w:rFonts w:ascii="Times New Roman" w:hAnsi="Times New Roman" w:cs="Times New Roman"/>
          <w:kern w:val="0"/>
          <w:szCs w:val="21"/>
        </w:rPr>
      </w:pPr>
      <w:r w:rsidRPr="007670F2">
        <w:rPr>
          <w:rFonts w:ascii="Times New Roman" w:hAnsi="Times New Roman" w:cs="Times New Roman" w:hint="eastAsia"/>
          <w:kern w:val="0"/>
          <w:szCs w:val="21"/>
        </w:rPr>
        <w:t>函数原型：</w:t>
      </w:r>
    </w:p>
    <w:p w14:paraId="3E9EF675" w14:textId="77777777" w:rsidR="007670F2" w:rsidRDefault="00E43304" w:rsidP="007670F2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在</w:t>
      </w:r>
      <w:r>
        <w:rPr>
          <w:rFonts w:ascii="Times New Roman" w:hAnsi="Times New Roman" w:cs="Times New Roman" w:hint="eastAsia"/>
          <w:kern w:val="0"/>
          <w:szCs w:val="21"/>
        </w:rPr>
        <w:t>OnRspUserLogin</w:t>
      </w:r>
      <w:r>
        <w:rPr>
          <w:rFonts w:ascii="Times New Roman" w:hAnsi="Times New Roman" w:cs="Times New Roman" w:hint="eastAsia"/>
          <w:kern w:val="0"/>
          <w:szCs w:val="21"/>
        </w:rPr>
        <w:t>指示</w:t>
      </w:r>
      <w:r w:rsidR="007670F2">
        <w:rPr>
          <w:rFonts w:ascii="Times New Roman" w:hAnsi="Times New Roman" w:cs="Times New Roman" w:hint="eastAsia"/>
          <w:kern w:val="0"/>
          <w:szCs w:val="21"/>
        </w:rPr>
        <w:t>成功登录</w:t>
      </w:r>
      <w:r>
        <w:rPr>
          <w:rFonts w:ascii="Times New Roman" w:hAnsi="Times New Roman" w:cs="Times New Roman" w:hint="eastAsia"/>
          <w:kern w:val="0"/>
          <w:szCs w:val="21"/>
        </w:rPr>
        <w:t>回调</w:t>
      </w:r>
      <w:r w:rsidR="007670F2">
        <w:rPr>
          <w:rFonts w:ascii="Times New Roman" w:hAnsi="Times New Roman" w:cs="Times New Roman" w:hint="eastAsia"/>
          <w:kern w:val="0"/>
          <w:szCs w:val="21"/>
        </w:rPr>
        <w:t>后，该函数被回调，</w:t>
      </w:r>
      <w:r w:rsidR="007670F2" w:rsidRPr="007670F2">
        <w:rPr>
          <w:rFonts w:ascii="Times New Roman" w:hAnsi="Times New Roman" w:cs="Times New Roman"/>
          <w:kern w:val="0"/>
          <w:szCs w:val="21"/>
        </w:rPr>
        <w:t>CFutureRspAccountField</w:t>
      </w:r>
      <w:r w:rsidR="007670F2">
        <w:rPr>
          <w:rFonts w:ascii="Times New Roman" w:hAnsi="Times New Roman" w:cs="Times New Roman" w:hint="eastAsia"/>
          <w:kern w:val="0"/>
          <w:szCs w:val="21"/>
        </w:rPr>
        <w:t>结构体中返回每个币种对应的资金账号</w:t>
      </w:r>
    </w:p>
    <w:p w14:paraId="7361A943" w14:textId="77777777" w:rsidR="00E43304" w:rsidRDefault="00E43304" w:rsidP="007670F2">
      <w:pPr>
        <w:rPr>
          <w:rFonts w:ascii="Times New Roman" w:hAnsi="Times New Roman" w:cs="Times New Roman"/>
          <w:kern w:val="0"/>
          <w:szCs w:val="21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7670F2" w14:paraId="258623CC" w14:textId="77777777" w:rsidTr="000E56D1">
        <w:tc>
          <w:tcPr>
            <w:tcW w:w="8522" w:type="dxa"/>
          </w:tcPr>
          <w:p w14:paraId="04A7697A" w14:textId="77777777" w:rsidR="007670F2" w:rsidRDefault="007670F2" w:rsidP="007670F2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 w:rsidRPr="007670F2">
              <w:rPr>
                <w:rFonts w:ascii="Times New Roman" w:hAnsi="Times New Roman" w:cs="Times New Roman"/>
                <w:kern w:val="0"/>
                <w:szCs w:val="21"/>
              </w:rPr>
              <w:t>void OnRspAccount(CFutureRspAccountField *pRspAccount, CFutureRspInfoField *pRspInfo, int iRequestID, bool bIsLast)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;</w:t>
            </w:r>
          </w:p>
        </w:tc>
      </w:tr>
    </w:tbl>
    <w:p w14:paraId="2617FE9C" w14:textId="77777777" w:rsidR="007670F2" w:rsidRDefault="007670F2" w:rsidP="007670F2">
      <w:pPr>
        <w:rPr>
          <w:rFonts w:ascii="Times New Roman" w:hAnsi="Times New Roman" w:cs="Times New Roman"/>
          <w:kern w:val="0"/>
          <w:szCs w:val="21"/>
        </w:rPr>
      </w:pPr>
    </w:p>
    <w:p w14:paraId="018F74AD" w14:textId="77777777" w:rsidR="007670F2" w:rsidRDefault="007670F2" w:rsidP="007670F2">
      <w:pPr>
        <w:rPr>
          <w:rFonts w:ascii="新宋体" w:eastAsia="新宋体" w:hAnsi="新宋体"/>
          <w:sz w:val="19"/>
        </w:rPr>
      </w:pPr>
      <w:r>
        <w:rPr>
          <w:rFonts w:ascii="Times New Roman" w:hAnsi="Times New Roman" w:cs="Times New Roman" w:hint="eastAsia"/>
          <w:kern w:val="0"/>
          <w:szCs w:val="21"/>
        </w:rPr>
        <w:t>参数：</w:t>
      </w:r>
      <w:r w:rsidRPr="007670F2">
        <w:rPr>
          <w:rFonts w:ascii="Times New Roman" w:hAnsi="Times New Roman" w:cs="Times New Roman"/>
          <w:kern w:val="0"/>
          <w:szCs w:val="21"/>
        </w:rPr>
        <w:t>pRspAccount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7670F2" w14:paraId="6324F41E" w14:textId="77777777" w:rsidTr="000E56D1">
        <w:tc>
          <w:tcPr>
            <w:tcW w:w="8522" w:type="dxa"/>
          </w:tcPr>
          <w:p w14:paraId="777BC7B1" w14:textId="77777777" w:rsidR="007670F2" w:rsidRDefault="007670F2" w:rsidP="007670F2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// </w:t>
            </w:r>
            <w:r w:rsidRPr="007670F2">
              <w:rPr>
                <w:rFonts w:asciiTheme="minorEastAsia" w:hAnsiTheme="minorEastAsia" w:cstheme="minorEastAsia" w:hint="eastAsia"/>
                <w:szCs w:val="21"/>
              </w:rPr>
              <w:t>帐户币种</w:t>
            </w:r>
          </w:p>
          <w:p w14:paraId="62A8D001" w14:textId="77777777" w:rsidR="007670F2" w:rsidRDefault="007670F2" w:rsidP="007670F2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CurrencyNo</w:t>
            </w:r>
            <w:r>
              <w:rPr>
                <w:rFonts w:asciiTheme="minorEastAsia" w:hAnsiTheme="minorEastAsia" w:cstheme="minorEastAsia" w:hint="eastAsia"/>
                <w:szCs w:val="21"/>
              </w:rPr>
              <w:t>;</w:t>
            </w:r>
          </w:p>
          <w:p w14:paraId="0140A1BD" w14:textId="77777777" w:rsidR="007670F2" w:rsidRDefault="007670F2" w:rsidP="007670F2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// </w:t>
            </w:r>
            <w:r w:rsidR="00E43304" w:rsidRPr="00E43304">
              <w:rPr>
                <w:rFonts w:asciiTheme="minorEastAsia" w:hAnsiTheme="minorEastAsia" w:cstheme="minorEastAsia" w:hint="eastAsia"/>
                <w:szCs w:val="21"/>
              </w:rPr>
              <w:t>资金账号</w:t>
            </w:r>
          </w:p>
          <w:p w14:paraId="27898E4D" w14:textId="77777777" w:rsidR="007670F2" w:rsidRPr="00E43304" w:rsidRDefault="007670F2" w:rsidP="000E56D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="00E43304" w:rsidRPr="00E43304">
              <w:rPr>
                <w:rFonts w:asciiTheme="minorEastAsia" w:hAnsiTheme="minorEastAsia" w:cstheme="minorEastAsia"/>
                <w:szCs w:val="21"/>
              </w:rPr>
              <w:t>AccountNo</w:t>
            </w:r>
            <w:r>
              <w:rPr>
                <w:rFonts w:asciiTheme="minorEastAsia" w:hAnsiTheme="minorEastAsia" w:cstheme="minorEastAsia" w:hint="eastAsia"/>
                <w:szCs w:val="21"/>
              </w:rPr>
              <w:t>;</w:t>
            </w:r>
          </w:p>
        </w:tc>
      </w:tr>
    </w:tbl>
    <w:p w14:paraId="1BB60791" w14:textId="77777777" w:rsidR="00076A74" w:rsidRDefault="00076A74">
      <w:pPr>
        <w:rPr>
          <w:rFonts w:ascii="宋体" w:eastAsia="宋体" w:cs="宋体"/>
          <w:color w:val="000000"/>
          <w:kern w:val="0"/>
          <w:sz w:val="24"/>
        </w:rPr>
      </w:pPr>
    </w:p>
    <w:p w14:paraId="314D0D9C" w14:textId="77777777" w:rsidR="00520F21" w:rsidRDefault="00520F21" w:rsidP="00520F21">
      <w:r>
        <w:br w:type="page"/>
      </w:r>
    </w:p>
    <w:p w14:paraId="740FDB88" w14:textId="77777777" w:rsidR="00520F21" w:rsidRDefault="00520F21" w:rsidP="00520F21">
      <w:pPr>
        <w:pStyle w:val="3"/>
        <w:numPr>
          <w:ilvl w:val="2"/>
          <w:numId w:val="10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52" w:name="_Toc132104563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登出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 xml:space="preserve"> 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UserLogout/OnRspUserLogout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方法</w:t>
      </w:r>
      <w:bookmarkEnd w:id="52"/>
    </w:p>
    <w:p w14:paraId="1F65E3A6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9B36F59" w14:textId="77777777" w:rsidTr="004145DD">
        <w:tc>
          <w:tcPr>
            <w:tcW w:w="8522" w:type="dxa"/>
          </w:tcPr>
          <w:p w14:paraId="22DB18DE" w14:textId="77777777" w:rsidR="0022519B" w:rsidRDefault="00520F21">
            <w:r>
              <w:rPr>
                <w:rFonts w:hint="eastAsia"/>
              </w:rPr>
              <w:t>bool ReqUserLogout</w:t>
            </w:r>
          </w:p>
          <w:p w14:paraId="4A55D404" w14:textId="77777777" w:rsidR="0022519B" w:rsidRDefault="00520F21">
            <w:pPr>
              <w:ind w:firstLineChars="300" w:firstLine="630"/>
            </w:pPr>
            <w:r>
              <w:rPr>
                <w:rFonts w:hint="eastAsia"/>
              </w:rPr>
              <w:t>(CFutureReqUserLogoutField *pReqUserLogout, int iRequestID);</w:t>
            </w:r>
          </w:p>
        </w:tc>
      </w:tr>
    </w:tbl>
    <w:p w14:paraId="53C397A0" w14:textId="77777777" w:rsidR="0022519B" w:rsidRDefault="0022519B"/>
    <w:p w14:paraId="119CBD5A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hint="eastAsia"/>
        </w:rPr>
        <w:t>CFutureReqUserLogoutField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7C0A71E6" w14:textId="77777777" w:rsidTr="004145DD">
        <w:tc>
          <w:tcPr>
            <w:tcW w:w="8522" w:type="dxa"/>
          </w:tcPr>
          <w:p w14:paraId="4518F29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用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ID</w:t>
            </w:r>
          </w:p>
          <w:p w14:paraId="691EB2D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9BEC55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资金账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6A60E3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AccountNo;</w:t>
            </w:r>
          </w:p>
          <w:p w14:paraId="2B7B81B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C2BEC0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</w:p>
        </w:tc>
      </w:tr>
    </w:tbl>
    <w:p w14:paraId="37C08EF3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7138C6A2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BEF3935" w14:textId="77777777" w:rsidTr="004145DD">
        <w:tc>
          <w:tcPr>
            <w:tcW w:w="8522" w:type="dxa"/>
          </w:tcPr>
          <w:p w14:paraId="2A29243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void OnRspUserLogout</w:t>
            </w:r>
          </w:p>
          <w:p w14:paraId="075E6902" w14:textId="77777777" w:rsidR="0022519B" w:rsidRDefault="00520F21">
            <w:pPr>
              <w:ind w:firstLineChars="300" w:firstLine="63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CFutureRspInfoField *pRspInfo, int iRequestID, bool bIsLast)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33728B09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 xml:space="preserve"> </w:t>
      </w:r>
    </w:p>
    <w:p w14:paraId="4C4C9782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>CFutureRspInfoField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1862A125" w14:textId="77777777" w:rsidTr="004145DD">
        <w:tc>
          <w:tcPr>
            <w:tcW w:w="8522" w:type="dxa"/>
          </w:tcPr>
          <w:p w14:paraId="315D3BC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码</w:t>
            </w:r>
          </w:p>
          <w:p w14:paraId="60CA39A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ID;</w:t>
            </w:r>
          </w:p>
          <w:p w14:paraId="49135E2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描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710539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Msg;</w:t>
            </w:r>
          </w:p>
        </w:tc>
      </w:tr>
    </w:tbl>
    <w:p w14:paraId="1ACCB626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3A74A200" w14:textId="77777777" w:rsidR="0022519B" w:rsidRPr="00520F21" w:rsidRDefault="00520F21" w:rsidP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2777BDCE" w14:textId="77777777" w:rsidR="00520F21" w:rsidRDefault="00520F21" w:rsidP="00520F21">
      <w:pPr>
        <w:pStyle w:val="3"/>
        <w:numPr>
          <w:ilvl w:val="2"/>
          <w:numId w:val="10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53" w:name="_Toc132104564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修改密码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ReqPasswordUpdate/OnRspPasswordUpdate</w:t>
      </w:r>
      <w:bookmarkEnd w:id="53"/>
    </w:p>
    <w:p w14:paraId="37B95F94" w14:textId="77777777" w:rsidR="00520F21" w:rsidRPr="00520F21" w:rsidRDefault="00520F21" w:rsidP="00520F21"/>
    <w:p w14:paraId="5D947F24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0259864E" w14:textId="77777777" w:rsidTr="004145DD">
        <w:tc>
          <w:tcPr>
            <w:tcW w:w="8522" w:type="dxa"/>
          </w:tcPr>
          <w:p w14:paraId="24DE61C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Bool ReqPasswordUpdate (CFutureReqPasswordUpdateField *pReqPasswordUpdate, int iRequestID);</w:t>
            </w:r>
          </w:p>
        </w:tc>
      </w:tr>
    </w:tbl>
    <w:p w14:paraId="3F82199B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7D1D1CC9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宋体" w:eastAsia="宋体" w:cs="宋体" w:hint="eastAsia"/>
          <w:kern w:val="0"/>
          <w:sz w:val="24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ReqPasswordUpdate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6280643C" w14:textId="77777777" w:rsidTr="004145DD">
        <w:trPr>
          <w:trHeight w:val="90"/>
        </w:trPr>
        <w:tc>
          <w:tcPr>
            <w:tcW w:w="8522" w:type="dxa"/>
          </w:tcPr>
          <w:p w14:paraId="60E634D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用户代码</w:t>
            </w:r>
          </w:p>
          <w:p w14:paraId="7A85220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078045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用户原密码</w:t>
            </w:r>
          </w:p>
          <w:p w14:paraId="774A8F3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ldPasswor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265DBA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用户新密码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8A823A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NewPasswor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56DA2C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A0A919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729240D6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6FCE5949" w14:textId="77777777" w:rsidR="0022519B" w:rsidRDefault="00520F21">
      <w:pPr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 w:hint="eastAsia"/>
          <w:kern w:val="0"/>
          <w:sz w:val="24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05D7F71E" w14:textId="77777777" w:rsidTr="004145DD">
        <w:tc>
          <w:tcPr>
            <w:tcW w:w="8522" w:type="dxa"/>
          </w:tcPr>
          <w:p w14:paraId="5A4435F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void OnRspPasswordUpdate (CFutureRspPasswordUpdateField *pRspPasswordUpdate, CFutureRspInfoField  *pRspInfo, int  iRequestID, bool  bIsLast) ;</w:t>
            </w:r>
          </w:p>
        </w:tc>
      </w:tr>
    </w:tbl>
    <w:p w14:paraId="492FE2F5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4D22BF86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RspPasswordUpdate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3FADB1CB" w14:textId="77777777" w:rsidTr="004145DD">
        <w:tc>
          <w:tcPr>
            <w:tcW w:w="8522" w:type="dxa"/>
          </w:tcPr>
          <w:p w14:paraId="491A4E7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用户代码</w:t>
            </w:r>
          </w:p>
          <w:p w14:paraId="1140524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BA1C9C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用户原密码</w:t>
            </w:r>
          </w:p>
          <w:p w14:paraId="38C6E2E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ldPasswor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0FAE13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用户新密码</w:t>
            </w:r>
          </w:p>
          <w:p w14:paraId="739F41D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NewPasswor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058A86C0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2E602A99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RspInfoField 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0694A07E" w14:textId="77777777" w:rsidTr="004145DD">
        <w:tc>
          <w:tcPr>
            <w:tcW w:w="8522" w:type="dxa"/>
          </w:tcPr>
          <w:p w14:paraId="3A4F07E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码</w:t>
            </w:r>
          </w:p>
          <w:p w14:paraId="04EFC87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DEB68D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描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B2286A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Msg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0EDDC3DD" w14:textId="77777777" w:rsidR="00D24A89" w:rsidRPr="00D24A89" w:rsidRDefault="00520F21" w:rsidP="00D24A89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6CAFB0B3" w14:textId="77777777" w:rsidR="00D24A89" w:rsidRDefault="00D24A89" w:rsidP="00D24A89">
      <w:pPr>
        <w:pStyle w:val="3"/>
        <w:numPr>
          <w:ilvl w:val="2"/>
          <w:numId w:val="10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54" w:name="_Toc132104565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报单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OrderInsert/OnRspOrderInsert</w:t>
      </w:r>
      <w:bookmarkEnd w:id="54"/>
    </w:p>
    <w:p w14:paraId="2B1AC4CE" w14:textId="77777777" w:rsidR="006B3F4C" w:rsidRPr="006B3F4C" w:rsidRDefault="006B3F4C" w:rsidP="006B3F4C">
      <w:pPr>
        <w:pStyle w:val="a8"/>
        <w:ind w:firstLineChars="0" w:firstLine="0"/>
        <w:rPr>
          <w:rFonts w:ascii="Times New Roman" w:hAnsi="Times New Roman" w:cs="Times New Roman"/>
          <w:bCs/>
          <w:color w:val="FF0000"/>
          <w:kern w:val="0"/>
          <w:szCs w:val="32"/>
        </w:rPr>
      </w:pP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说明：</w:t>
      </w:r>
    </w:p>
    <w:p w14:paraId="3CFCDD64" w14:textId="77777777" w:rsidR="006B3F4C" w:rsidRPr="006B3F4C" w:rsidRDefault="006B3F4C" w:rsidP="006B3F4C">
      <w:pPr>
        <w:pStyle w:val="a8"/>
        <w:ind w:firstLineChars="0" w:firstLine="0"/>
        <w:rPr>
          <w:rFonts w:ascii="Times New Roman" w:hAnsi="Times New Roman" w:cs="Times New Roman"/>
          <w:bCs/>
          <w:color w:val="FF0000"/>
          <w:kern w:val="0"/>
          <w:szCs w:val="32"/>
        </w:rPr>
      </w:pP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TDAStringType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ab/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ab/>
        <w:t>SystemNo;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ab/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ab/>
        <w:t xml:space="preserve">// 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系统编号</w:t>
      </w:r>
    </w:p>
    <w:p w14:paraId="4BC614E7" w14:textId="77777777" w:rsidR="006B3F4C" w:rsidRPr="006B3F4C" w:rsidRDefault="006B3F4C" w:rsidP="006B3F4C">
      <w:pPr>
        <w:pStyle w:val="a8"/>
        <w:ind w:firstLineChars="0" w:firstLine="0"/>
        <w:rPr>
          <w:rFonts w:ascii="Times New Roman" w:hAnsi="Times New Roman" w:cs="Times New Roman"/>
          <w:bCs/>
          <w:color w:val="FF0000"/>
          <w:kern w:val="0"/>
          <w:szCs w:val="32"/>
        </w:rPr>
      </w:pP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TDAStringType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ab/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ab/>
        <w:t>LocalNo;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ab/>
        <w:t xml:space="preserve">        // 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本地编号</w:t>
      </w:r>
    </w:p>
    <w:p w14:paraId="091CB804" w14:textId="77777777" w:rsidR="006B3F4C" w:rsidRPr="006B3F4C" w:rsidRDefault="006B3F4C" w:rsidP="006B3F4C">
      <w:pPr>
        <w:pStyle w:val="a8"/>
        <w:ind w:firstLineChars="0" w:firstLine="0"/>
        <w:rPr>
          <w:rFonts w:ascii="Times New Roman" w:hAnsi="Times New Roman" w:cs="Times New Roman"/>
          <w:bCs/>
          <w:color w:val="FF0000"/>
          <w:kern w:val="0"/>
          <w:szCs w:val="32"/>
        </w:rPr>
      </w:pP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TDAStringType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ab/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ab/>
        <w:t>OrderNo;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ab/>
      </w:r>
      <w:r w:rsidRPr="006B3F4C">
        <w:rPr>
          <w:rFonts w:ascii="Times New Roman" w:hAnsi="Times New Roman" w:cs="Times New Roman"/>
          <w:bCs/>
          <w:color w:val="FF0000"/>
          <w:kern w:val="0"/>
          <w:szCs w:val="32"/>
        </w:rPr>
        <w:tab/>
      </w:r>
      <w:r w:rsidRPr="006B3F4C">
        <w:rPr>
          <w:rFonts w:ascii="Times New Roman" w:hAnsi="Times New Roman" w:cs="Times New Roman"/>
          <w:bCs/>
          <w:color w:val="FF0000"/>
          <w:kern w:val="0"/>
          <w:szCs w:val="32"/>
        </w:rPr>
        <w:tab/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 xml:space="preserve">// 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定单号</w:t>
      </w:r>
    </w:p>
    <w:p w14:paraId="2DCC199E" w14:textId="77777777" w:rsidR="006B3F4C" w:rsidRPr="006B3F4C" w:rsidRDefault="006B3F4C" w:rsidP="006B3F4C">
      <w:pPr>
        <w:pStyle w:val="a8"/>
        <w:ind w:firstLineChars="0" w:firstLine="0"/>
        <w:rPr>
          <w:rFonts w:ascii="Times New Roman" w:hAnsi="Times New Roman" w:cs="Times New Roman"/>
          <w:bCs/>
          <w:color w:val="FF0000"/>
          <w:kern w:val="0"/>
          <w:szCs w:val="32"/>
        </w:rPr>
      </w:pPr>
    </w:p>
    <w:p w14:paraId="09FF83AA" w14:textId="77777777" w:rsidR="006B3F4C" w:rsidRPr="006B3F4C" w:rsidRDefault="006B3F4C" w:rsidP="006B3F4C">
      <w:pPr>
        <w:pStyle w:val="a8"/>
        <w:ind w:firstLineChars="0" w:firstLine="0"/>
        <w:rPr>
          <w:rFonts w:ascii="Times New Roman" w:hAnsi="Times New Roman" w:cs="Times New Roman"/>
          <w:bCs/>
          <w:color w:val="FF0000"/>
          <w:kern w:val="0"/>
          <w:szCs w:val="32"/>
        </w:rPr>
      </w:pPr>
    </w:p>
    <w:p w14:paraId="2A6ACC41" w14:textId="77777777" w:rsidR="006B3F4C" w:rsidRPr="006B3F4C" w:rsidRDefault="006B3F4C" w:rsidP="006B3F4C">
      <w:pPr>
        <w:pStyle w:val="a8"/>
        <w:ind w:firstLineChars="0" w:firstLine="0"/>
        <w:rPr>
          <w:rFonts w:ascii="Times New Roman" w:hAnsi="Times New Roman" w:cs="Times New Roman"/>
          <w:bCs/>
          <w:color w:val="FF0000"/>
          <w:kern w:val="0"/>
          <w:szCs w:val="32"/>
        </w:rPr>
      </w:pP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LocalNo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是使用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API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的程序给的订单号</w:t>
      </w:r>
      <w:r>
        <w:rPr>
          <w:rFonts w:ascii="Times New Roman" w:hAnsi="Times New Roman" w:cs="Times New Roman" w:hint="eastAsia"/>
          <w:bCs/>
          <w:color w:val="FF0000"/>
          <w:kern w:val="0"/>
          <w:szCs w:val="32"/>
        </w:rPr>
        <w:t>,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相当于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CTP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里面的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orderref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，当日内最好不要重复</w:t>
      </w:r>
    </w:p>
    <w:p w14:paraId="5E2A95A1" w14:textId="77777777" w:rsidR="006B3F4C" w:rsidRPr="006B3F4C" w:rsidRDefault="006B3F4C" w:rsidP="006B3F4C">
      <w:pPr>
        <w:pStyle w:val="a8"/>
        <w:ind w:firstLineChars="0" w:firstLine="0"/>
        <w:rPr>
          <w:rFonts w:ascii="Times New Roman" w:hAnsi="Times New Roman" w:cs="Times New Roman"/>
          <w:bCs/>
          <w:color w:val="FF0000"/>
          <w:kern w:val="0"/>
          <w:szCs w:val="32"/>
        </w:rPr>
      </w:pP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SystemNo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是直达系统给的订单号；</w:t>
      </w:r>
    </w:p>
    <w:p w14:paraId="22BB2E49" w14:textId="77777777" w:rsidR="006B3F4C" w:rsidRPr="006B3F4C" w:rsidRDefault="006B3F4C" w:rsidP="006B3F4C">
      <w:pPr>
        <w:pStyle w:val="a8"/>
        <w:ind w:firstLineChars="0" w:firstLine="0"/>
        <w:rPr>
          <w:rFonts w:ascii="Times New Roman" w:hAnsi="Times New Roman" w:cs="Times New Roman"/>
          <w:bCs/>
          <w:color w:val="FF0000"/>
          <w:kern w:val="0"/>
          <w:szCs w:val="32"/>
        </w:rPr>
      </w:pP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OrderNo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是交易所给的订单号，相当于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CTP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里面的</w:t>
      </w: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OrderSysID</w:t>
      </w:r>
    </w:p>
    <w:p w14:paraId="01EB7679" w14:textId="77777777" w:rsidR="00D24A89" w:rsidRDefault="00D24A89" w:rsidP="00D24A89"/>
    <w:p w14:paraId="412CAC2A" w14:textId="77777777" w:rsidR="006B3F4C" w:rsidRPr="00D24A89" w:rsidRDefault="006B3F4C" w:rsidP="00D24A89"/>
    <w:p w14:paraId="69D5A78A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64408965" w14:textId="77777777" w:rsidTr="004145DD">
        <w:tc>
          <w:tcPr>
            <w:tcW w:w="8522" w:type="dxa"/>
          </w:tcPr>
          <w:p w14:paraId="448959A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bool ReqOrderInsert(CFutureReqOrderInsertField *pReqOrderInsert, int iRequestID)</w:t>
            </w:r>
          </w:p>
        </w:tc>
      </w:tr>
    </w:tbl>
    <w:p w14:paraId="1AE3D6F6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31BA6B18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宋体" w:eastAsia="宋体" w:cs="宋体" w:hint="eastAsia"/>
          <w:kern w:val="0"/>
          <w:sz w:val="24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ReqOrderInsert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C45952C" w14:textId="77777777" w:rsidTr="004145DD">
        <w:tc>
          <w:tcPr>
            <w:tcW w:w="8522" w:type="dxa"/>
          </w:tcPr>
          <w:p w14:paraId="57AB356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用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ID</w:t>
            </w:r>
          </w:p>
          <w:p w14:paraId="5E2BDD3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Id;</w:t>
            </w:r>
          </w:p>
          <w:p w14:paraId="53D3A243" w14:textId="77777777" w:rsidR="0022519B" w:rsidRDefault="00520F21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资金账号</w:t>
            </w:r>
            <w:r w:rsidR="00562B39" w:rsidRPr="00562B39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(</w:t>
            </w:r>
            <w:r w:rsidR="00562B39" w:rsidRPr="00562B39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一个用户可以有多个币种的资金，所以会有多个资金账号，下单需指定</w:t>
            </w:r>
            <w:r w:rsidR="00562B39" w:rsidRPr="00562B39"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)</w:t>
            </w:r>
          </w:p>
          <w:p w14:paraId="7904BF26" w14:textId="77777777" w:rsidR="00E43304" w:rsidRDefault="00E4330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请参照登录成功后的回调函数</w:t>
            </w:r>
            <w:r w:rsidRPr="00E43304"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OnRspAccount</w:t>
            </w:r>
            <w:r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的说明</w:t>
            </w:r>
          </w:p>
          <w:p w14:paraId="46261AB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AccountNo;</w:t>
            </w:r>
          </w:p>
          <w:p w14:paraId="3EDB35A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本地编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AA5D50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LocalNo;</w:t>
            </w:r>
          </w:p>
          <w:p w14:paraId="46E96DF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易所代码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42B83A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Code;</w:t>
            </w:r>
          </w:p>
          <w:p w14:paraId="146673F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合约代码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97C6DF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1781C" w:rsidRPr="0001781C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ontractCod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7593EB1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买还是卖：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1=buy 2=sell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6AE679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1781C" w:rsidRPr="0001781C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BidAskFlag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2BC9A39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开仓还是平仓：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1=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开仓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2=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平仓，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3=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平今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194A79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1781C" w:rsidRPr="0001781C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penCloseFlag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6EEF769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下单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3A4A9F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1781C" w:rsidRPr="0001781C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Qty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0F19240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下单价格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286E18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rderPrice;</w:t>
            </w:r>
          </w:p>
          <w:p w14:paraId="1B87B7FD" w14:textId="77777777" w:rsidR="0001781C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定单类型：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1=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限价单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, 2=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市价单，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3=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限价止损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stop to limit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），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4=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止损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stop to market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0AA2F9D" w14:textId="77777777" w:rsidR="0022519B" w:rsidRDefault="00520F21" w:rsidP="0001781C">
            <w:pPr>
              <w:ind w:firstLineChars="200" w:firstLine="420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1781C" w:rsidRPr="0001781C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5BF1778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触发价格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98403B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riggerPric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88F2C6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有效日期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1=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当日有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, 2=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永久有效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GTC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），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4=IOC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）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7A6D8E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1781C" w:rsidRPr="0001781C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IF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06DC41A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lastRenderedPageBreak/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策略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ID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ACF89C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trategy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6E620B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//</w:t>
            </w:r>
            <w:r w:rsidR="007852A6">
              <w:rPr>
                <w:rFonts w:ascii="Times New Roman" w:hAnsi="Times New Roman" w:cs="Times New Roman" w:hint="eastAsia"/>
                <w:kern w:val="0"/>
                <w:szCs w:val="32"/>
              </w:rPr>
              <w:t>冰山单使用：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显示委托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必须小于委托量</w:t>
            </w:r>
          </w:p>
          <w:p w14:paraId="1580E80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MaxShow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D51A065" w14:textId="77777777" w:rsidR="0036697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//</w:t>
            </w:r>
            <w:r w:rsidR="007852A6">
              <w:rPr>
                <w:rFonts w:ascii="Times New Roman" w:hAnsi="Times New Roman" w:cs="Times New Roman" w:hint="eastAsia"/>
                <w:kern w:val="0"/>
                <w:szCs w:val="32"/>
              </w:rPr>
              <w:t>IOC</w:t>
            </w:r>
            <w:r w:rsidR="007852A6">
              <w:rPr>
                <w:rFonts w:ascii="Times New Roman" w:hAnsi="Times New Roman" w:cs="Times New Roman" w:hint="eastAsia"/>
                <w:kern w:val="0"/>
                <w:szCs w:val="32"/>
              </w:rPr>
              <w:t>单使用：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最小成交量</w:t>
            </w:r>
          </w:p>
          <w:p w14:paraId="0F830C59" w14:textId="77777777" w:rsidR="0022519B" w:rsidRDefault="0036697B" w:rsidP="002A097B">
            <w:pPr>
              <w:ind w:firstLine="435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kern w:val="0"/>
                <w:szCs w:val="32"/>
              </w:rPr>
              <w:t>//</w:t>
            </w:r>
            <w:r w:rsidR="002A097B">
              <w:rPr>
                <w:rFonts w:ascii="Times New Roman" w:hAnsi="Times New Roman" w:cs="Times New Roman" w:hint="eastAsia"/>
                <w:kern w:val="0"/>
                <w:szCs w:val="32"/>
              </w:rPr>
              <w:t>CME</w:t>
            </w:r>
            <w:r w:rsidR="002A097B">
              <w:rPr>
                <w:rFonts w:ascii="Times New Roman" w:hAnsi="Times New Roman" w:cs="Times New Roman" w:hint="eastAsia"/>
                <w:kern w:val="0"/>
                <w:szCs w:val="32"/>
              </w:rPr>
              <w:t>交易所：</w:t>
            </w:r>
            <w:r w:rsidR="00520F21">
              <w:rPr>
                <w:rFonts w:ascii="Times New Roman" w:hAnsi="Times New Roman" w:cs="Times New Roman" w:hint="eastAsia"/>
                <w:kern w:val="0"/>
                <w:szCs w:val="32"/>
              </w:rPr>
              <w:t>有效日期</w:t>
            </w:r>
            <w:r w:rsidR="00520F21">
              <w:rPr>
                <w:rFonts w:ascii="Times New Roman" w:hAnsi="Times New Roman" w:cs="Times New Roman" w:hint="eastAsia"/>
                <w:kern w:val="0"/>
                <w:szCs w:val="32"/>
              </w:rPr>
              <w:t>=4IOC</w:t>
            </w:r>
            <w:r w:rsidR="00520F21">
              <w:rPr>
                <w:rFonts w:ascii="Times New Roman" w:hAnsi="Times New Roman" w:cs="Times New Roman" w:hint="eastAsia"/>
                <w:kern w:val="0"/>
                <w:szCs w:val="32"/>
              </w:rPr>
              <w:t>时</w:t>
            </w:r>
            <w:r w:rsidR="0001781C">
              <w:rPr>
                <w:rFonts w:ascii="Times New Roman" w:hAnsi="Times New Roman" w:cs="Times New Roman" w:hint="eastAsia"/>
                <w:kern w:val="0"/>
                <w:szCs w:val="32"/>
              </w:rPr>
              <w:t>,</w:t>
            </w:r>
            <w:r w:rsidR="00520F21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</w:t>
            </w:r>
            <w:r w:rsidR="002B1A2A" w:rsidRPr="002B1A2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MinQty</w:t>
            </w:r>
            <w:r w:rsidR="002B1A2A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</w:t>
            </w:r>
            <w:r w:rsidR="00520F21">
              <w:rPr>
                <w:rFonts w:ascii="Times New Roman" w:hAnsi="Times New Roman" w:cs="Times New Roman" w:hint="eastAsia"/>
                <w:kern w:val="0"/>
                <w:szCs w:val="32"/>
              </w:rPr>
              <w:t>&gt;=1</w:t>
            </w:r>
            <w:r w:rsidR="002A097B">
              <w:rPr>
                <w:rFonts w:ascii="Times New Roman" w:hAnsi="Times New Roman" w:cs="Times New Roman" w:hint="eastAsia"/>
                <w:kern w:val="0"/>
                <w:szCs w:val="32"/>
              </w:rPr>
              <w:t>且</w:t>
            </w:r>
            <w:r w:rsidR="00520F21">
              <w:rPr>
                <w:rFonts w:ascii="Times New Roman" w:hAnsi="Times New Roman" w:cs="Times New Roman" w:hint="eastAsia"/>
                <w:kern w:val="0"/>
                <w:szCs w:val="32"/>
              </w:rPr>
              <w:t>小于委托量时是</w:t>
            </w:r>
            <w:r w:rsidR="00520F21">
              <w:rPr>
                <w:rFonts w:ascii="Times New Roman" w:hAnsi="Times New Roman" w:cs="Times New Roman" w:hint="eastAsia"/>
                <w:kern w:val="0"/>
                <w:szCs w:val="32"/>
              </w:rPr>
              <w:t>F</w:t>
            </w:r>
            <w:r w:rsidR="002A097B">
              <w:rPr>
                <w:rFonts w:ascii="Times New Roman" w:hAnsi="Times New Roman" w:cs="Times New Roman" w:hint="eastAsia"/>
                <w:kern w:val="0"/>
                <w:szCs w:val="32"/>
              </w:rPr>
              <w:t>A</w:t>
            </w:r>
            <w:r w:rsidR="00520F21">
              <w:rPr>
                <w:rFonts w:ascii="Times New Roman" w:hAnsi="Times New Roman" w:cs="Times New Roman" w:hint="eastAsia"/>
                <w:kern w:val="0"/>
                <w:szCs w:val="32"/>
              </w:rPr>
              <w:t>K</w:t>
            </w:r>
            <w:r w:rsidR="00520F21">
              <w:rPr>
                <w:rFonts w:ascii="Times New Roman" w:hAnsi="Times New Roman" w:cs="Times New Roman" w:hint="eastAsia"/>
                <w:kern w:val="0"/>
                <w:szCs w:val="32"/>
              </w:rPr>
              <w:t>，</w:t>
            </w:r>
            <w:r w:rsidR="002A097B" w:rsidRPr="002B1A2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MinQty</w:t>
            </w:r>
            <w:r w:rsidR="002A097B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=</w:t>
            </w:r>
            <w:r w:rsidR="00520F21">
              <w:rPr>
                <w:rFonts w:ascii="Times New Roman" w:hAnsi="Times New Roman" w:cs="Times New Roman" w:hint="eastAsia"/>
                <w:kern w:val="0"/>
                <w:szCs w:val="32"/>
              </w:rPr>
              <w:t>委托量时是</w:t>
            </w:r>
            <w:r w:rsidR="00520F21">
              <w:rPr>
                <w:rFonts w:ascii="Times New Roman" w:hAnsi="Times New Roman" w:cs="Times New Roman" w:hint="eastAsia"/>
                <w:kern w:val="0"/>
                <w:szCs w:val="32"/>
              </w:rPr>
              <w:t>F</w:t>
            </w:r>
            <w:r w:rsidR="002A097B">
              <w:rPr>
                <w:rFonts w:ascii="Times New Roman" w:hAnsi="Times New Roman" w:cs="Times New Roman" w:hint="eastAsia"/>
                <w:kern w:val="0"/>
                <w:szCs w:val="32"/>
              </w:rPr>
              <w:t>O</w:t>
            </w:r>
            <w:r w:rsidR="00520F21">
              <w:rPr>
                <w:rFonts w:ascii="Times New Roman" w:hAnsi="Times New Roman" w:cs="Times New Roman" w:hint="eastAsia"/>
                <w:kern w:val="0"/>
                <w:szCs w:val="32"/>
              </w:rPr>
              <w:t>K</w:t>
            </w:r>
          </w:p>
          <w:p w14:paraId="317D7B04" w14:textId="77777777" w:rsidR="002A097B" w:rsidRDefault="002A097B" w:rsidP="002A097B">
            <w:pPr>
              <w:ind w:firstLine="435"/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/>
                <w:kern w:val="0"/>
                <w:szCs w:val="32"/>
              </w:rPr>
              <w:t>//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港交所，新交所：</w:t>
            </w:r>
            <w:r w:rsidRPr="002B1A2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MinQty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=1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时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FAK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单，</w:t>
            </w:r>
            <w:r w:rsidRPr="002B1A2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MinQty</w:t>
            </w:r>
            <w:r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=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委托量时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FOK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单，不能为其它值</w:t>
            </w:r>
          </w:p>
          <w:p w14:paraId="35E5034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MinQty;</w:t>
            </w:r>
          </w:p>
          <w:p w14:paraId="2DBB5E76" w14:textId="77777777" w:rsidR="0001781C" w:rsidRDefault="00520F21" w:rsidP="0001781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1781C">
              <w:rPr>
                <w:rFonts w:ascii="Times New Roman" w:hAnsi="Times New Roman" w:cs="Times New Roman" w:hint="eastAsia"/>
                <w:kern w:val="0"/>
                <w:szCs w:val="32"/>
              </w:rPr>
              <w:t>// T</w:t>
            </w:r>
            <w:r w:rsidR="0001781C">
              <w:rPr>
                <w:rFonts w:ascii="Times New Roman" w:hAnsi="Times New Roman" w:cs="Times New Roman"/>
                <w:kern w:val="0"/>
                <w:szCs w:val="32"/>
              </w:rPr>
              <w:t>ag50</w:t>
            </w:r>
            <w:r w:rsidR="0001781C">
              <w:rPr>
                <w:rFonts w:ascii="Times New Roman" w:hAnsi="Times New Roman" w:cs="Times New Roman" w:hint="eastAsia"/>
                <w:kern w:val="0"/>
                <w:szCs w:val="32"/>
              </w:rPr>
              <w:t>(</w:t>
            </w:r>
            <w:r w:rsidR="0001781C">
              <w:rPr>
                <w:rFonts w:ascii="Times New Roman" w:hAnsi="Times New Roman" w:cs="Times New Roman" w:hint="eastAsia"/>
                <w:kern w:val="0"/>
                <w:szCs w:val="32"/>
              </w:rPr>
              <w:t>订单受益人</w:t>
            </w:r>
            <w:r w:rsidR="0001781C">
              <w:rPr>
                <w:rFonts w:ascii="Times New Roman" w:hAnsi="Times New Roman" w:cs="Times New Roman" w:hint="eastAsia"/>
                <w:kern w:val="0"/>
                <w:szCs w:val="32"/>
              </w:rPr>
              <w:t>/</w:t>
            </w:r>
            <w:r w:rsidR="0001781C">
              <w:rPr>
                <w:rFonts w:ascii="Times New Roman" w:hAnsi="Times New Roman" w:cs="Times New Roman" w:hint="eastAsia"/>
                <w:kern w:val="0"/>
                <w:szCs w:val="32"/>
              </w:rPr>
              <w:t>所有者</w:t>
            </w:r>
            <w:r w:rsidR="0001781C">
              <w:rPr>
                <w:rFonts w:ascii="Times New Roman" w:hAnsi="Times New Roman" w:cs="Times New Roman"/>
                <w:kern w:val="0"/>
                <w:szCs w:val="32"/>
              </w:rPr>
              <w:t>)</w:t>
            </w:r>
          </w:p>
          <w:p w14:paraId="08239A08" w14:textId="77777777" w:rsidR="0001781C" w:rsidRDefault="0001781C" w:rsidP="0001781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1781C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ag50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58D8CB1E" w14:textId="77777777" w:rsidR="0022519B" w:rsidRDefault="0001781C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520F21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="00520F21"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  <w:r w:rsidR="00520F21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520F21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520F21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520F21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FF5302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</w:p>
        </w:tc>
      </w:tr>
      <w:tr w:rsidR="0036697B" w14:paraId="40777C65" w14:textId="77777777" w:rsidTr="004145DD">
        <w:tc>
          <w:tcPr>
            <w:tcW w:w="8522" w:type="dxa"/>
          </w:tcPr>
          <w:p w14:paraId="2BEF53EA" w14:textId="77777777" w:rsidR="00142046" w:rsidRDefault="00E363A1" w:rsidP="00CE2A08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lastRenderedPageBreak/>
              <w:t xml:space="preserve"> 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   </w:t>
            </w:r>
          </w:p>
          <w:p w14:paraId="059887D3" w14:textId="4A514C77" w:rsidR="00CE2A08" w:rsidRPr="00CE2A08" w:rsidRDefault="00CE2A08" w:rsidP="00142046">
            <w:pPr>
              <w:ind w:firstLineChars="200" w:firstLine="420"/>
              <w:rPr>
                <w:rFonts w:ascii="Times New Roman" w:hAnsi="Times New Roman" w:cs="Times New Roman"/>
                <w:kern w:val="0"/>
                <w:szCs w:val="32"/>
              </w:rPr>
            </w:pPr>
            <w:r w:rsidRPr="00CE2A08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CE2A08">
              <w:rPr>
                <w:rFonts w:ascii="Times New Roman" w:hAnsi="Times New Roman" w:cs="Times New Roman" w:hint="eastAsia"/>
                <w:kern w:val="0"/>
                <w:szCs w:val="32"/>
              </w:rPr>
              <w:t>程序化单</w:t>
            </w:r>
            <w:r w:rsidRPr="00CE2A08">
              <w:rPr>
                <w:rFonts w:ascii="Times New Roman" w:hAnsi="Times New Roman" w:cs="Times New Roman" w:hint="eastAsia"/>
                <w:kern w:val="0"/>
                <w:szCs w:val="32"/>
              </w:rPr>
              <w:t>(0)</w:t>
            </w:r>
            <w:r w:rsidRPr="00CE2A08">
              <w:rPr>
                <w:rFonts w:ascii="Times New Roman" w:hAnsi="Times New Roman" w:cs="Times New Roman" w:hint="eastAsia"/>
                <w:kern w:val="0"/>
                <w:szCs w:val="32"/>
              </w:rPr>
              <w:t>或人工单</w:t>
            </w:r>
            <w:r w:rsidRPr="00CE2A08">
              <w:rPr>
                <w:rFonts w:ascii="Times New Roman" w:hAnsi="Times New Roman" w:cs="Times New Roman" w:hint="eastAsia"/>
                <w:kern w:val="0"/>
                <w:szCs w:val="32"/>
              </w:rPr>
              <w:t>(1)</w:t>
            </w:r>
          </w:p>
          <w:p w14:paraId="760BDE1D" w14:textId="479F4AD8" w:rsidR="00AC0C2C" w:rsidRDefault="00CE2A08" w:rsidP="00142046">
            <w:pPr>
              <w:ind w:firstLineChars="200" w:firstLine="420"/>
              <w:rPr>
                <w:rFonts w:ascii="Times New Roman" w:hAnsi="Times New Roman" w:cs="Times New Roman"/>
                <w:kern w:val="0"/>
                <w:szCs w:val="32"/>
              </w:rPr>
            </w:pPr>
            <w:r w:rsidRPr="00CE2A08">
              <w:rPr>
                <w:rFonts w:ascii="Times New Roman" w:hAnsi="Times New Roman" w:cs="Times New Roman"/>
                <w:kern w:val="0"/>
                <w:szCs w:val="32"/>
              </w:rPr>
              <w:t>TDAIntType</w:t>
            </w:r>
            <w:r w:rsidRPr="00CE2A08"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 w:rsidRPr="00CE2A08">
              <w:rPr>
                <w:rFonts w:ascii="Times New Roman" w:hAnsi="Times New Roman" w:cs="Times New Roman"/>
                <w:kern w:val="0"/>
                <w:szCs w:val="32"/>
              </w:rPr>
              <w:tab/>
              <w:t xml:space="preserve">    IsProgram;</w:t>
            </w:r>
          </w:p>
          <w:p w14:paraId="75BAA873" w14:textId="77777777" w:rsidR="00FA1A39" w:rsidRDefault="00FA1A39" w:rsidP="00142046">
            <w:pPr>
              <w:ind w:firstLineChars="200" w:firstLine="420"/>
              <w:rPr>
                <w:rFonts w:ascii="Times New Roman" w:hAnsi="Times New Roman" w:cs="Times New Roman"/>
                <w:kern w:val="0"/>
                <w:szCs w:val="32"/>
              </w:rPr>
            </w:pPr>
          </w:p>
          <w:p w14:paraId="6B1D5EA5" w14:textId="739492D0" w:rsidR="00FA1A39" w:rsidRDefault="00FA1A39" w:rsidP="00142046">
            <w:pPr>
              <w:ind w:firstLineChars="200" w:firstLine="420"/>
              <w:rPr>
                <w:rFonts w:ascii="Times New Roman" w:hAnsi="Times New Roman" w:cs="Times New Roman"/>
                <w:kern w:val="0"/>
                <w:szCs w:val="32"/>
              </w:rPr>
            </w:pPr>
            <w:r w:rsidRPr="00FA1A39">
              <w:rPr>
                <w:rFonts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(*4)</w:t>
            </w:r>
            <w:r w:rsidR="000D542B">
              <w:rPr>
                <w:rFonts w:hint="eastAsia"/>
              </w:rPr>
              <w:t xml:space="preserve"> </w:t>
            </w:r>
            <w:r w:rsidR="000D542B" w:rsidRPr="000D542B">
              <w:rPr>
                <w:rFonts w:ascii="Times New Roman" w:hAnsi="Times New Roman" w:cs="Times New Roman" w:hint="eastAsia"/>
                <w:kern w:val="0"/>
                <w:szCs w:val="32"/>
              </w:rPr>
              <w:t>ISO(3166-1)</w:t>
            </w:r>
            <w:r w:rsidR="000D542B" w:rsidRPr="000D542B">
              <w:rPr>
                <w:rFonts w:ascii="Times New Roman" w:hAnsi="Times New Roman" w:cs="Times New Roman" w:hint="eastAsia"/>
                <w:kern w:val="0"/>
                <w:szCs w:val="32"/>
              </w:rPr>
              <w:t>标准中定义的国家</w:t>
            </w:r>
            <w:r w:rsidR="000D542B">
              <w:rPr>
                <w:rFonts w:ascii="Times New Roman" w:hAnsi="Times New Roman" w:cs="Times New Roman" w:hint="eastAsia"/>
                <w:kern w:val="0"/>
                <w:szCs w:val="32"/>
              </w:rPr>
              <w:t>/</w:t>
            </w:r>
            <w:r w:rsidR="000D542B">
              <w:rPr>
                <w:rFonts w:ascii="Times New Roman" w:hAnsi="Times New Roman" w:cs="Times New Roman"/>
                <w:kern w:val="0"/>
                <w:szCs w:val="32"/>
              </w:rPr>
              <w:t>地区</w:t>
            </w:r>
            <w:r w:rsidR="004203BB">
              <w:rPr>
                <w:rFonts w:ascii="Times New Roman" w:hAnsi="Times New Roman" w:cs="Times New Roman"/>
                <w:kern w:val="0"/>
                <w:szCs w:val="32"/>
              </w:rPr>
              <w:t>两个字母</w:t>
            </w:r>
            <w:r w:rsidR="000D542B" w:rsidRPr="000D542B">
              <w:rPr>
                <w:rFonts w:ascii="Times New Roman" w:hAnsi="Times New Roman" w:cs="Times New Roman" w:hint="eastAsia"/>
                <w:kern w:val="0"/>
                <w:szCs w:val="32"/>
              </w:rPr>
              <w:t>代码</w:t>
            </w:r>
          </w:p>
          <w:p w14:paraId="14DD2BEE" w14:textId="0B0EF7BF" w:rsidR="00FA1A39" w:rsidRDefault="00FA1A39" w:rsidP="00142046">
            <w:pPr>
              <w:ind w:firstLineChars="200" w:firstLine="420"/>
              <w:rPr>
                <w:rFonts w:ascii="Times New Roman" w:hAnsi="Times New Roman" w:cs="Times New Roman"/>
                <w:kern w:val="0"/>
                <w:szCs w:val="32"/>
              </w:rPr>
            </w:pPr>
            <w:r w:rsidRPr="00FA1A39"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 w:rsidRPr="00FA1A39">
              <w:rPr>
                <w:rFonts w:ascii="Times New Roman" w:hAnsi="Times New Roman" w:cs="Times New Roman"/>
                <w:kern w:val="0"/>
                <w:szCs w:val="32"/>
              </w:rPr>
              <w:tab/>
              <w:t xml:space="preserve">    </w:t>
            </w:r>
            <w:r w:rsidR="000D542B" w:rsidRPr="000D542B">
              <w:rPr>
                <w:rFonts w:ascii="Times New Roman" w:hAnsi="Times New Roman" w:cs="Times New Roman"/>
                <w:kern w:val="0"/>
                <w:szCs w:val="32"/>
              </w:rPr>
              <w:t>OrgOrderLocationID</w:t>
            </w:r>
            <w:r w:rsidRPr="00FA1A39">
              <w:rPr>
                <w:rFonts w:ascii="Times New Roman" w:hAnsi="Times New Roman" w:cs="Times New Roman"/>
                <w:kern w:val="0"/>
                <w:szCs w:val="32"/>
              </w:rPr>
              <w:t>;</w:t>
            </w:r>
          </w:p>
          <w:p w14:paraId="247891A0" w14:textId="3DD69AA1" w:rsidR="0036697B" w:rsidRDefault="0036697B" w:rsidP="00E363A1">
            <w:pPr>
              <w:ind w:firstLineChars="200" w:firstLine="420"/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42EBFD4B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7260EE79" w14:textId="77777777" w:rsidR="009D5EEB" w:rsidRDefault="009D5EEB">
      <w:pPr>
        <w:rPr>
          <w:rFonts w:ascii="Times New Roman" w:hAnsi="Times New Roman" w:cs="Times New Roman"/>
          <w:bCs/>
          <w:kern w:val="0"/>
          <w:szCs w:val="32"/>
        </w:rPr>
      </w:pPr>
    </w:p>
    <w:p w14:paraId="0BA99C0F" w14:textId="77777777" w:rsidR="006B3F4C" w:rsidRPr="006B3F4C" w:rsidRDefault="006B3F4C" w:rsidP="006B3F4C">
      <w:pPr>
        <w:pStyle w:val="a8"/>
        <w:ind w:firstLineChars="0" w:firstLine="0"/>
        <w:rPr>
          <w:rFonts w:ascii="Times New Roman" w:hAnsi="Times New Roman" w:cs="Times New Roman"/>
          <w:bCs/>
          <w:color w:val="FF0000"/>
          <w:kern w:val="0"/>
          <w:szCs w:val="32"/>
        </w:rPr>
      </w:pPr>
      <w:r w:rsidRPr="006B3F4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说明：</w:t>
      </w:r>
    </w:p>
    <w:p w14:paraId="04D4A7EC" w14:textId="069D03C9" w:rsidR="006B3F4C" w:rsidRPr="00F756DA" w:rsidRDefault="004E6867">
      <w:pPr>
        <w:rPr>
          <w:rFonts w:ascii="Times New Roman" w:hAnsi="Times New Roman" w:cs="Times New Roman"/>
          <w:color w:val="000000" w:themeColor="text1"/>
          <w:kern w:val="0"/>
          <w:szCs w:val="32"/>
        </w:rPr>
      </w:pPr>
      <w:r>
        <w:rPr>
          <w:rFonts w:ascii="Times New Roman" w:hAnsi="Times New Roman" w:cs="Times New Roman"/>
          <w:color w:val="FF0000"/>
          <w:kern w:val="0"/>
          <w:szCs w:val="32"/>
        </w:rPr>
        <w:t>1</w:t>
      </w:r>
      <w:r>
        <w:rPr>
          <w:rFonts w:ascii="Times New Roman" w:hAnsi="Times New Roman" w:cs="Times New Roman" w:hint="eastAsia"/>
          <w:color w:val="FF0000"/>
          <w:kern w:val="0"/>
          <w:szCs w:val="32"/>
        </w:rPr>
        <w:t>：</w:t>
      </w:r>
      <w:r w:rsidR="006B3F4C" w:rsidRPr="00F756DA">
        <w:rPr>
          <w:rFonts w:ascii="Times New Roman" w:hAnsi="Times New Roman" w:cs="Times New Roman" w:hint="eastAsia"/>
          <w:color w:val="000000" w:themeColor="text1"/>
          <w:kern w:val="0"/>
          <w:szCs w:val="32"/>
        </w:rPr>
        <w:t>API</w:t>
      </w:r>
      <w:r w:rsidR="006B3F4C" w:rsidRPr="00F756DA">
        <w:rPr>
          <w:rFonts w:ascii="Times New Roman" w:hAnsi="Times New Roman" w:cs="Times New Roman" w:hint="eastAsia"/>
          <w:color w:val="000000" w:themeColor="text1"/>
          <w:kern w:val="0"/>
          <w:szCs w:val="32"/>
        </w:rPr>
        <w:t>用户下单后，</w:t>
      </w:r>
      <w:r w:rsidR="006B3F4C" w:rsidRPr="00F756DA">
        <w:rPr>
          <w:rFonts w:ascii="Times New Roman" w:hAnsi="Times New Roman" w:cs="Times New Roman" w:hint="eastAsia"/>
          <w:color w:val="000000" w:themeColor="text1"/>
          <w:kern w:val="0"/>
          <w:szCs w:val="32"/>
        </w:rPr>
        <w:t>OnRspOrderInsert</w:t>
      </w:r>
      <w:r w:rsidR="006B3F4C" w:rsidRPr="00F756DA">
        <w:rPr>
          <w:rFonts w:ascii="Times New Roman" w:hAnsi="Times New Roman" w:cs="Times New Roman"/>
          <w:color w:val="000000" w:themeColor="text1"/>
          <w:kern w:val="0"/>
          <w:szCs w:val="32"/>
        </w:rPr>
        <w:t>()</w:t>
      </w:r>
      <w:r w:rsidR="006B3F4C" w:rsidRPr="00F756DA">
        <w:rPr>
          <w:rFonts w:ascii="Times New Roman" w:hAnsi="Times New Roman" w:cs="Times New Roman" w:hint="eastAsia"/>
          <w:color w:val="000000" w:themeColor="text1"/>
          <w:kern w:val="0"/>
          <w:szCs w:val="32"/>
        </w:rPr>
        <w:t>函数会被回调两次：</w:t>
      </w:r>
    </w:p>
    <w:p w14:paraId="6D3AAC3F" w14:textId="77777777" w:rsidR="006B3F4C" w:rsidRPr="00F756DA" w:rsidRDefault="006B3F4C" w:rsidP="00702064">
      <w:pPr>
        <w:pStyle w:val="a8"/>
        <w:numPr>
          <w:ilvl w:val="0"/>
          <w:numId w:val="29"/>
        </w:numPr>
        <w:ind w:firstLineChars="0"/>
        <w:rPr>
          <w:rFonts w:ascii="Times New Roman" w:hAnsi="Times New Roman" w:cs="Times New Roman"/>
          <w:color w:val="000000" w:themeColor="text1"/>
          <w:kern w:val="0"/>
          <w:szCs w:val="32"/>
        </w:rPr>
      </w:pPr>
      <w:r w:rsidRPr="00F756DA">
        <w:rPr>
          <w:rFonts w:ascii="Times New Roman" w:hAnsi="Times New Roman" w:cs="Times New Roman" w:hint="eastAsia"/>
          <w:color w:val="000000" w:themeColor="text1"/>
          <w:kern w:val="0"/>
          <w:szCs w:val="32"/>
        </w:rPr>
        <w:t>第一次回调返回直达系统给这笔订单指定的系统号</w:t>
      </w:r>
      <w:r w:rsidRPr="00F756DA">
        <w:rPr>
          <w:rFonts w:ascii="Times New Roman" w:hAnsi="Times New Roman" w:cs="Times New Roman" w:hint="eastAsia"/>
          <w:color w:val="000000" w:themeColor="text1"/>
          <w:kern w:val="0"/>
          <w:szCs w:val="32"/>
        </w:rPr>
        <w:t>SystemNo</w:t>
      </w:r>
      <w:r w:rsidRPr="00F756DA">
        <w:rPr>
          <w:rFonts w:ascii="Times New Roman" w:hAnsi="Times New Roman" w:cs="Times New Roman" w:hint="eastAsia"/>
          <w:color w:val="000000" w:themeColor="text1"/>
          <w:kern w:val="0"/>
          <w:szCs w:val="32"/>
        </w:rPr>
        <w:t>，表明直达系统收到并确认这笔订单。</w:t>
      </w:r>
    </w:p>
    <w:p w14:paraId="7EEEF0D5" w14:textId="0A8C6684" w:rsidR="006B3F4C" w:rsidRPr="00F756DA" w:rsidRDefault="006B3F4C" w:rsidP="00702064">
      <w:pPr>
        <w:pStyle w:val="a8"/>
        <w:numPr>
          <w:ilvl w:val="0"/>
          <w:numId w:val="29"/>
        </w:numPr>
        <w:ind w:firstLineChars="0"/>
        <w:rPr>
          <w:rFonts w:ascii="Times New Roman" w:hAnsi="Times New Roman" w:cs="Times New Roman"/>
          <w:bCs/>
          <w:color w:val="000000" w:themeColor="text1"/>
          <w:kern w:val="0"/>
          <w:szCs w:val="32"/>
        </w:rPr>
      </w:pPr>
      <w:r w:rsidRPr="00F756DA">
        <w:rPr>
          <w:rFonts w:ascii="Times New Roman" w:hAnsi="Times New Roman" w:cs="Times New Roman" w:hint="eastAsia"/>
          <w:bCs/>
          <w:color w:val="000000" w:themeColor="text1"/>
          <w:kern w:val="0"/>
          <w:szCs w:val="32"/>
        </w:rPr>
        <w:t>第二次回调返回交易所的反馈的订单号</w:t>
      </w:r>
      <w:r w:rsidRPr="00F756DA">
        <w:rPr>
          <w:rFonts w:ascii="Times New Roman" w:hAnsi="Times New Roman" w:cs="Times New Roman" w:hint="eastAsia"/>
          <w:color w:val="000000" w:themeColor="text1"/>
          <w:kern w:val="0"/>
          <w:szCs w:val="32"/>
        </w:rPr>
        <w:t>OrderNo</w:t>
      </w:r>
      <w:r w:rsidRPr="00F756DA">
        <w:rPr>
          <w:rFonts w:ascii="Times New Roman" w:hAnsi="Times New Roman" w:cs="Times New Roman"/>
          <w:color w:val="000000" w:themeColor="text1"/>
          <w:kern w:val="0"/>
          <w:szCs w:val="32"/>
        </w:rPr>
        <w:t>(</w:t>
      </w:r>
      <w:r w:rsidRPr="00F756DA">
        <w:rPr>
          <w:rFonts w:ascii="Times New Roman" w:hAnsi="Times New Roman" w:cs="Times New Roman" w:hint="eastAsia"/>
          <w:color w:val="000000" w:themeColor="text1"/>
          <w:kern w:val="0"/>
          <w:szCs w:val="32"/>
        </w:rPr>
        <w:t>如果一切正常</w:t>
      </w:r>
      <w:r w:rsidRPr="00F756DA">
        <w:rPr>
          <w:rFonts w:ascii="Times New Roman" w:hAnsi="Times New Roman" w:cs="Times New Roman"/>
          <w:color w:val="000000" w:themeColor="text1"/>
          <w:kern w:val="0"/>
          <w:szCs w:val="32"/>
        </w:rPr>
        <w:t>)</w:t>
      </w:r>
      <w:r w:rsidR="002941A9" w:rsidRPr="00F756DA">
        <w:rPr>
          <w:rFonts w:ascii="Times New Roman" w:hAnsi="Times New Roman" w:cs="Times New Roman"/>
          <w:color w:val="000000" w:themeColor="text1"/>
          <w:kern w:val="0"/>
          <w:szCs w:val="32"/>
        </w:rPr>
        <w:t>。</w:t>
      </w:r>
      <w:r w:rsidRPr="00F756DA">
        <w:rPr>
          <w:rFonts w:ascii="Times New Roman" w:hAnsi="Times New Roman" w:cs="Times New Roman" w:hint="eastAsia"/>
          <w:color w:val="000000" w:themeColor="text1"/>
          <w:kern w:val="0"/>
          <w:szCs w:val="32"/>
        </w:rPr>
        <w:t>通常资金不足等情况发生时，不会有订单号，因为订单指令没有向交易所发送。</w:t>
      </w:r>
    </w:p>
    <w:p w14:paraId="41746057" w14:textId="77777777" w:rsidR="00F756DA" w:rsidRPr="00F756DA" w:rsidRDefault="00F756DA" w:rsidP="00F756DA">
      <w:pPr>
        <w:pStyle w:val="a8"/>
        <w:ind w:left="360" w:firstLineChars="0" w:firstLine="0"/>
        <w:rPr>
          <w:rFonts w:ascii="Times New Roman" w:hAnsi="Times New Roman" w:cs="Times New Roman"/>
          <w:bCs/>
          <w:color w:val="000000" w:themeColor="text1"/>
          <w:kern w:val="0"/>
          <w:szCs w:val="32"/>
        </w:rPr>
      </w:pPr>
    </w:p>
    <w:p w14:paraId="28F9D3B5" w14:textId="78236E76" w:rsidR="004E6867" w:rsidRPr="00F756DA" w:rsidRDefault="0011661A" w:rsidP="004E6867">
      <w:pPr>
        <w:rPr>
          <w:rFonts w:ascii="Times New Roman" w:hAnsi="Times New Roman" w:cs="Times New Roman"/>
          <w:bCs/>
          <w:color w:val="000000" w:themeColor="text1"/>
          <w:kern w:val="0"/>
          <w:szCs w:val="32"/>
        </w:rPr>
      </w:pPr>
      <w:r w:rsidRPr="00F756DA">
        <w:rPr>
          <w:rFonts w:ascii="Times New Roman" w:hAnsi="Times New Roman" w:cs="Times New Roman" w:hint="eastAsia"/>
          <w:bCs/>
          <w:color w:val="000000" w:themeColor="text1"/>
          <w:kern w:val="0"/>
          <w:szCs w:val="32"/>
        </w:rPr>
        <w:t>2</w:t>
      </w:r>
      <w:r w:rsidRPr="00F756DA">
        <w:rPr>
          <w:rFonts w:ascii="Times New Roman" w:hAnsi="Times New Roman" w:cs="Times New Roman" w:hint="eastAsia"/>
          <w:bCs/>
          <w:color w:val="000000" w:themeColor="text1"/>
          <w:kern w:val="0"/>
          <w:szCs w:val="32"/>
        </w:rPr>
        <w:t>：</w:t>
      </w:r>
      <w:r w:rsidRPr="00F756DA">
        <w:rPr>
          <w:rFonts w:ascii="Times New Roman" w:hAnsi="Times New Roman" w:cs="Times New Roman" w:hint="eastAsia"/>
          <w:bCs/>
          <w:color w:val="000000" w:themeColor="text1"/>
          <w:kern w:val="0"/>
          <w:szCs w:val="32"/>
        </w:rPr>
        <w:t>tag</w:t>
      </w:r>
      <w:r w:rsidRPr="00F756DA">
        <w:rPr>
          <w:rFonts w:ascii="Times New Roman" w:hAnsi="Times New Roman" w:cs="Times New Roman"/>
          <w:bCs/>
          <w:color w:val="000000" w:themeColor="text1"/>
          <w:kern w:val="0"/>
          <w:szCs w:val="32"/>
        </w:rPr>
        <w:t>50</w:t>
      </w:r>
      <w:r w:rsidR="00F756DA">
        <w:t>(</w:t>
      </w:r>
      <w:r w:rsidR="00F756DA">
        <w:t>订单操作人</w:t>
      </w:r>
      <w:r w:rsidR="00F756DA">
        <w:t>/</w:t>
      </w:r>
      <w:r w:rsidR="00F756DA">
        <w:t>所有者</w:t>
      </w:r>
      <w:r w:rsidR="00F756DA">
        <w:t>)</w:t>
      </w:r>
      <w:r w:rsidRPr="00F756DA">
        <w:rPr>
          <w:rFonts w:ascii="Times New Roman" w:hAnsi="Times New Roman" w:cs="Times New Roman" w:hint="eastAsia"/>
          <w:bCs/>
          <w:color w:val="000000" w:themeColor="text1"/>
          <w:kern w:val="0"/>
          <w:szCs w:val="32"/>
        </w:rPr>
        <w:t>字段说明</w:t>
      </w:r>
      <w:r w:rsidR="009C1104" w:rsidRPr="00F756DA">
        <w:rPr>
          <w:rFonts w:ascii="Times New Roman" w:hAnsi="Times New Roman" w:cs="Times New Roman" w:hint="eastAsia"/>
          <w:bCs/>
          <w:color w:val="000000" w:themeColor="text1"/>
          <w:kern w:val="0"/>
          <w:szCs w:val="32"/>
        </w:rPr>
        <w:t>，下改撤单中</w:t>
      </w:r>
      <w:r w:rsidR="009C1104" w:rsidRPr="00F756DA">
        <w:rPr>
          <w:rFonts w:ascii="Times New Roman" w:hAnsi="Times New Roman" w:cs="Times New Roman" w:hint="eastAsia"/>
          <w:bCs/>
          <w:color w:val="000000" w:themeColor="text1"/>
          <w:kern w:val="0"/>
          <w:szCs w:val="32"/>
        </w:rPr>
        <w:t>tag</w:t>
      </w:r>
      <w:r w:rsidR="009C1104" w:rsidRPr="00F756DA">
        <w:rPr>
          <w:rFonts w:ascii="Times New Roman" w:hAnsi="Times New Roman" w:cs="Times New Roman"/>
          <w:bCs/>
          <w:color w:val="000000" w:themeColor="text1"/>
          <w:kern w:val="0"/>
          <w:szCs w:val="32"/>
        </w:rPr>
        <w:t>50</w:t>
      </w:r>
      <w:r w:rsidR="00EF7018" w:rsidRPr="00F756DA">
        <w:rPr>
          <w:rFonts w:ascii="Times New Roman" w:hAnsi="Times New Roman" w:cs="Times New Roman" w:hint="eastAsia"/>
          <w:bCs/>
          <w:color w:val="000000" w:themeColor="text1"/>
          <w:kern w:val="0"/>
          <w:szCs w:val="32"/>
        </w:rPr>
        <w:t>类</w:t>
      </w:r>
      <w:r w:rsidR="009C1104" w:rsidRPr="00F756DA">
        <w:rPr>
          <w:rFonts w:ascii="Times New Roman" w:hAnsi="Times New Roman" w:cs="Times New Roman" w:hint="eastAsia"/>
          <w:bCs/>
          <w:color w:val="000000" w:themeColor="text1"/>
          <w:kern w:val="0"/>
          <w:szCs w:val="32"/>
        </w:rPr>
        <w:t>同</w:t>
      </w:r>
    </w:p>
    <w:p w14:paraId="140EA2BF" w14:textId="440A4844" w:rsidR="00C32524" w:rsidRDefault="00694B6C" w:rsidP="00C32524">
      <w:pPr>
        <w:pStyle w:val="a8"/>
        <w:numPr>
          <w:ilvl w:val="0"/>
          <w:numId w:val="31"/>
        </w:numPr>
        <w:ind w:firstLineChars="0"/>
        <w:rPr>
          <w:rFonts w:ascii="Times New Roman" w:hAnsi="Times New Roman" w:cs="Times New Roman"/>
          <w:color w:val="000000" w:themeColor="text1"/>
          <w:kern w:val="0"/>
          <w:szCs w:val="32"/>
        </w:rPr>
      </w:pPr>
      <w:r>
        <w:t>tag50</w:t>
      </w:r>
      <w:r>
        <w:t>字段适用于</w:t>
      </w:r>
      <w:r>
        <w:t>cme</w:t>
      </w:r>
      <w:r>
        <w:t>旗下交易所</w:t>
      </w:r>
      <w:r>
        <w:t>,</w:t>
      </w:r>
      <w:r>
        <w:t>非</w:t>
      </w:r>
      <w:r>
        <w:t>CME</w:t>
      </w:r>
      <w:r>
        <w:t>交易所的下单无需设置</w:t>
      </w:r>
      <w:r>
        <w:t>tag50.(</w:t>
      </w:r>
      <w:r>
        <w:t>关于</w:t>
      </w:r>
      <w:r>
        <w:t>tag50</w:t>
      </w:r>
      <w:r>
        <w:t>下单规则方面有任何疑问</w:t>
      </w:r>
      <w:r>
        <w:t>,</w:t>
      </w:r>
      <w:r>
        <w:t>欢迎联系经纪商业务</w:t>
      </w:r>
      <w:r>
        <w:rPr>
          <w:rFonts w:hint="eastAsia"/>
        </w:rPr>
        <w:t>人员</w:t>
      </w:r>
      <w:r>
        <w:t>咨询</w:t>
      </w:r>
      <w:r>
        <w:t>.)</w:t>
      </w:r>
      <w:r w:rsidR="00C32524" w:rsidRPr="00F756DA">
        <w:rPr>
          <w:rFonts w:ascii="Times New Roman" w:hAnsi="Times New Roman" w:cs="Times New Roman"/>
          <w:color w:val="000000" w:themeColor="text1"/>
          <w:kern w:val="0"/>
          <w:szCs w:val="32"/>
        </w:rPr>
        <w:t xml:space="preserve"> </w:t>
      </w:r>
    </w:p>
    <w:p w14:paraId="598323F8" w14:textId="77777777" w:rsidR="00694B6C" w:rsidRPr="00F756DA" w:rsidRDefault="00694B6C" w:rsidP="00694B6C">
      <w:pPr>
        <w:pStyle w:val="a8"/>
        <w:ind w:left="360" w:firstLineChars="0" w:firstLine="0"/>
        <w:rPr>
          <w:rFonts w:ascii="Times New Roman" w:hAnsi="Times New Roman" w:cs="Times New Roman"/>
          <w:color w:val="000000" w:themeColor="text1"/>
          <w:kern w:val="0"/>
          <w:szCs w:val="32"/>
        </w:rPr>
      </w:pPr>
    </w:p>
    <w:p w14:paraId="30284387" w14:textId="68B39671" w:rsidR="00F756DA" w:rsidRPr="00F756DA" w:rsidRDefault="00C32524" w:rsidP="00C32524">
      <w:pPr>
        <w:pStyle w:val="a8"/>
        <w:numPr>
          <w:ilvl w:val="0"/>
          <w:numId w:val="31"/>
        </w:numPr>
        <w:ind w:firstLineChars="0"/>
        <w:rPr>
          <w:rFonts w:ascii="Times New Roman" w:hAnsi="Times New Roman" w:cs="Times New Roman"/>
          <w:color w:val="000000" w:themeColor="text1"/>
          <w:kern w:val="0"/>
          <w:szCs w:val="32"/>
        </w:rPr>
      </w:pPr>
      <w:r w:rsidRPr="00F756DA">
        <w:rPr>
          <w:rFonts w:ascii="Times New Roman" w:hAnsi="Times New Roman" w:cs="Times New Roman"/>
          <w:color w:val="000000" w:themeColor="text1"/>
          <w:kern w:val="0"/>
          <w:szCs w:val="32"/>
        </w:rPr>
        <w:t>如客户长时间交易，例如超过</w:t>
      </w:r>
      <w:r w:rsidRPr="00F756DA">
        <w:rPr>
          <w:rFonts w:ascii="Times New Roman" w:hAnsi="Times New Roman" w:cs="Times New Roman"/>
          <w:color w:val="000000" w:themeColor="text1"/>
          <w:kern w:val="0"/>
          <w:szCs w:val="32"/>
        </w:rPr>
        <w:t>12</w:t>
      </w:r>
      <w:r w:rsidRPr="00F756DA">
        <w:rPr>
          <w:rFonts w:ascii="Times New Roman" w:hAnsi="Times New Roman" w:cs="Times New Roman"/>
          <w:color w:val="000000" w:themeColor="text1"/>
          <w:kern w:val="0"/>
          <w:szCs w:val="32"/>
        </w:rPr>
        <w:t>小时，需设置多轮管理、操作和监控（至少设置</w:t>
      </w:r>
      <w:r w:rsidRPr="00F756DA">
        <w:rPr>
          <w:rFonts w:ascii="Times New Roman" w:hAnsi="Times New Roman" w:cs="Times New Roman"/>
          <w:color w:val="000000" w:themeColor="text1"/>
          <w:kern w:val="0"/>
          <w:szCs w:val="32"/>
        </w:rPr>
        <w:t xml:space="preserve">2 </w:t>
      </w:r>
      <w:r w:rsidRPr="00F756DA">
        <w:rPr>
          <w:rFonts w:ascii="Times New Roman" w:hAnsi="Times New Roman" w:cs="Times New Roman"/>
          <w:color w:val="000000" w:themeColor="text1"/>
          <w:kern w:val="0"/>
          <w:szCs w:val="32"/>
        </w:rPr>
        <w:t>个班次）。当负责管理、操作和监控的人员发生变化时，新一班次人员需分配不同于前一班次的</w:t>
      </w:r>
      <w:r w:rsidRPr="00F756DA">
        <w:rPr>
          <w:rFonts w:ascii="Times New Roman" w:hAnsi="Times New Roman" w:cs="Times New Roman"/>
          <w:color w:val="000000" w:themeColor="text1"/>
          <w:kern w:val="0"/>
          <w:szCs w:val="32"/>
        </w:rPr>
        <w:t>Tag50</w:t>
      </w:r>
      <w:r w:rsidRPr="00F756DA">
        <w:rPr>
          <w:rFonts w:ascii="Times New Roman" w:hAnsi="Times New Roman" w:cs="Times New Roman"/>
          <w:color w:val="000000" w:themeColor="text1"/>
          <w:kern w:val="0"/>
          <w:szCs w:val="32"/>
        </w:rPr>
        <w:t>，并在订单中传输</w:t>
      </w:r>
      <w:r w:rsidRPr="00F756DA">
        <w:rPr>
          <w:rFonts w:ascii="Times New Roman" w:hAnsi="Times New Roman" w:cs="Times New Roman" w:hint="eastAsia"/>
          <w:color w:val="000000" w:themeColor="text1"/>
          <w:kern w:val="0"/>
          <w:szCs w:val="32"/>
        </w:rPr>
        <w:t>。</w:t>
      </w:r>
    </w:p>
    <w:p w14:paraId="54F68B37" w14:textId="77777777" w:rsidR="00F756DA" w:rsidRDefault="00F756DA" w:rsidP="00F756DA">
      <w:pPr>
        <w:pStyle w:val="a8"/>
        <w:ind w:left="360" w:firstLineChars="0" w:firstLine="0"/>
        <w:rPr>
          <w:rFonts w:ascii="Times New Roman" w:hAnsi="Times New Roman" w:cs="Times New Roman"/>
          <w:color w:val="FF0000"/>
          <w:kern w:val="0"/>
          <w:szCs w:val="32"/>
        </w:rPr>
      </w:pPr>
    </w:p>
    <w:p w14:paraId="3B983167" w14:textId="77777777" w:rsidR="00FC76A1" w:rsidRPr="00FC76A1" w:rsidRDefault="00F756DA" w:rsidP="00C32524">
      <w:pPr>
        <w:pStyle w:val="a8"/>
        <w:numPr>
          <w:ilvl w:val="0"/>
          <w:numId w:val="31"/>
        </w:numPr>
        <w:ind w:firstLineChars="0"/>
        <w:rPr>
          <w:rFonts w:ascii="Times New Roman" w:hAnsi="Times New Roman" w:cs="Times New Roman"/>
          <w:color w:val="FF0000"/>
          <w:kern w:val="0"/>
          <w:szCs w:val="32"/>
        </w:rPr>
      </w:pPr>
      <w:r w:rsidRPr="00F756DA">
        <w:rPr>
          <w:color w:val="FF0000"/>
        </w:rPr>
        <w:t>Tag50(</w:t>
      </w:r>
      <w:r w:rsidRPr="00F756DA">
        <w:rPr>
          <w:color w:val="FF0000"/>
        </w:rPr>
        <w:t>订单操作人</w:t>
      </w:r>
      <w:r w:rsidRPr="00F756DA">
        <w:rPr>
          <w:color w:val="FF0000"/>
        </w:rPr>
        <w:t>/</w:t>
      </w:r>
      <w:r w:rsidRPr="00F756DA">
        <w:rPr>
          <w:color w:val="FF0000"/>
        </w:rPr>
        <w:t>所有者</w:t>
      </w:r>
      <w:r w:rsidRPr="00F756DA">
        <w:rPr>
          <w:color w:val="FF0000"/>
        </w:rPr>
        <w:t>) </w:t>
      </w:r>
      <w:r w:rsidRPr="00F756DA">
        <w:rPr>
          <w:color w:val="FF0000"/>
        </w:rPr>
        <w:t>生产环境中，</w:t>
      </w:r>
      <w:r w:rsidR="00FC76A1">
        <w:rPr>
          <w:color w:val="FF0000"/>
        </w:rPr>
        <w:t>分两种情况：</w:t>
      </w:r>
    </w:p>
    <w:p w14:paraId="63B3786C" w14:textId="77777777" w:rsidR="00FC76A1" w:rsidRPr="00FC76A1" w:rsidRDefault="00FC76A1" w:rsidP="00FC76A1">
      <w:pPr>
        <w:pStyle w:val="a8"/>
        <w:numPr>
          <w:ilvl w:val="1"/>
          <w:numId w:val="3"/>
        </w:numPr>
        <w:ind w:left="851" w:firstLineChars="0" w:hanging="425"/>
        <w:rPr>
          <w:rFonts w:ascii="Times New Roman" w:hAnsi="Times New Roman" w:cs="Times New Roman"/>
          <w:color w:val="FF0000"/>
          <w:kern w:val="0"/>
          <w:szCs w:val="32"/>
        </w:rPr>
      </w:pPr>
      <w:r>
        <w:t>API</w:t>
      </w:r>
      <w:r>
        <w:t>不设置或空值的情况下，默认使用客户号作为</w:t>
      </w:r>
      <w:r>
        <w:t>Tag50</w:t>
      </w:r>
      <w:r>
        <w:t>（客户号作为</w:t>
      </w:r>
      <w:r>
        <w:t>Tag50</w:t>
      </w:r>
      <w:r>
        <w:t>无需向经纪公司申报）。</w:t>
      </w:r>
    </w:p>
    <w:p w14:paraId="1086443E" w14:textId="01270CDD" w:rsidR="00C32524" w:rsidRPr="00C32524" w:rsidRDefault="00FC76A1" w:rsidP="00FC76A1">
      <w:pPr>
        <w:pStyle w:val="a8"/>
        <w:numPr>
          <w:ilvl w:val="1"/>
          <w:numId w:val="3"/>
        </w:numPr>
        <w:ind w:left="851" w:firstLineChars="0" w:hanging="425"/>
        <w:rPr>
          <w:rFonts w:ascii="Times New Roman" w:hAnsi="Times New Roman" w:cs="Times New Roman"/>
          <w:color w:val="FF0000"/>
          <w:kern w:val="0"/>
          <w:szCs w:val="32"/>
        </w:rPr>
      </w:pPr>
      <w:r>
        <w:rPr>
          <w:color w:val="FF0000"/>
        </w:rPr>
        <w:t>上述</w:t>
      </w:r>
      <w:r>
        <w:rPr>
          <w:rFonts w:hint="eastAsia"/>
          <w:color w:val="FF0000"/>
        </w:rPr>
        <w:t>a</w:t>
      </w:r>
      <w:r>
        <w:rPr>
          <w:color w:val="FF0000"/>
        </w:rPr>
        <w:t>)</w:t>
      </w:r>
      <w:r>
        <w:rPr>
          <w:color w:val="FF0000"/>
        </w:rPr>
        <w:t>以外，</w:t>
      </w:r>
      <w:r w:rsidR="00F756DA" w:rsidRPr="00F756DA">
        <w:rPr>
          <w:color w:val="FF0000"/>
        </w:rPr>
        <w:t>须提前向经纪公司申报</w:t>
      </w:r>
      <w:r w:rsidR="00F756DA" w:rsidRPr="00F756DA">
        <w:rPr>
          <w:color w:val="FF0000"/>
        </w:rPr>
        <w:t>Tag50</w:t>
      </w:r>
      <w:r w:rsidR="00F756DA" w:rsidRPr="00F756DA">
        <w:rPr>
          <w:color w:val="FF0000"/>
        </w:rPr>
        <w:t>信息</w:t>
      </w:r>
      <w:r w:rsidR="00F756DA">
        <w:t>，由经纪公司设置</w:t>
      </w:r>
      <w:r w:rsidR="00F756DA">
        <w:t>Tag50</w:t>
      </w:r>
      <w:r w:rsidR="00F756DA">
        <w:t>之后，才可在</w:t>
      </w:r>
      <w:r w:rsidR="00F756DA">
        <w:t>API</w:t>
      </w:r>
      <w:r w:rsidR="00F756DA">
        <w:t>中使用；</w:t>
      </w:r>
      <w:r w:rsidR="00F756DA">
        <w:t>API</w:t>
      </w:r>
      <w:r w:rsidR="00F756DA">
        <w:t>使用任何未经申报的</w:t>
      </w:r>
      <w:r w:rsidR="00F756DA">
        <w:t>Tag50</w:t>
      </w:r>
      <w:r w:rsidR="00F756DA">
        <w:t>下单将会被拒绝。客户需确保实际下单传输</w:t>
      </w:r>
      <w:r w:rsidR="00F756DA">
        <w:t>Tag50</w:t>
      </w:r>
      <w:r w:rsidR="00F756DA">
        <w:t>与</w:t>
      </w:r>
      <w:r w:rsidR="00F756DA">
        <w:t>API</w:t>
      </w:r>
      <w:r w:rsidR="00F756DA">
        <w:t>申请时申报</w:t>
      </w:r>
      <w:r w:rsidR="00F756DA">
        <w:t>Tag50</w:t>
      </w:r>
      <w:r w:rsidR="00F756DA">
        <w:t>信息一致。</w:t>
      </w:r>
      <w:r w:rsidR="00F756DA">
        <w:br/>
        <w:t>Tag50</w:t>
      </w:r>
      <w:r w:rsidR="00F756DA">
        <w:t>值的分配逻辑是客户号</w:t>
      </w:r>
      <w:r w:rsidR="00F756DA">
        <w:t>+‘_001‘</w:t>
      </w:r>
      <w:r w:rsidR="00F756DA">
        <w:t>，客户号</w:t>
      </w:r>
      <w:r w:rsidR="00F756DA">
        <w:t>+’_002’</w:t>
      </w:r>
      <w:r w:rsidR="00F756DA">
        <w:t>，依次类推；</w:t>
      </w:r>
      <w:r w:rsidR="00C32524" w:rsidRPr="00C32524">
        <w:rPr>
          <w:rFonts w:ascii="Times New Roman" w:hAnsi="Times New Roman" w:cs="Times New Roman"/>
          <w:color w:val="FF0000"/>
          <w:kern w:val="0"/>
          <w:szCs w:val="32"/>
        </w:rPr>
        <w:t xml:space="preserve"> </w:t>
      </w:r>
    </w:p>
    <w:p w14:paraId="4885B735" w14:textId="77777777" w:rsidR="006D3D2C" w:rsidRDefault="006D3D2C" w:rsidP="004E6867">
      <w:pPr>
        <w:rPr>
          <w:rFonts w:ascii="Times New Roman" w:hAnsi="Times New Roman" w:cs="Times New Roman"/>
          <w:bCs/>
          <w:color w:val="FF0000"/>
          <w:kern w:val="0"/>
          <w:szCs w:val="32"/>
        </w:rPr>
      </w:pPr>
    </w:p>
    <w:p w14:paraId="550EC52D" w14:textId="77777777" w:rsidR="001D350B" w:rsidRPr="00BC09EC" w:rsidRDefault="001D350B" w:rsidP="004E6867">
      <w:r w:rsidRPr="00BC09EC">
        <w:rPr>
          <w:rFonts w:ascii="Times New Roman" w:hAnsi="Times New Roman" w:cs="Times New Roman" w:hint="eastAsia"/>
          <w:bCs/>
          <w:kern w:val="0"/>
          <w:szCs w:val="32"/>
        </w:rPr>
        <w:t>3</w:t>
      </w:r>
      <w:r w:rsidRPr="00BC09EC">
        <w:rPr>
          <w:rFonts w:ascii="Times New Roman" w:hAnsi="Times New Roman" w:cs="Times New Roman"/>
          <w:bCs/>
          <w:kern w:val="0"/>
          <w:szCs w:val="32"/>
        </w:rPr>
        <w:t xml:space="preserve">: </w:t>
      </w:r>
      <w:r w:rsidRPr="00BC09EC">
        <w:t>IsProgram</w:t>
      </w:r>
      <w:r w:rsidRPr="00BC09EC">
        <w:t>：区分手工单或者程序化单。</w:t>
      </w:r>
    </w:p>
    <w:p w14:paraId="153D61EA" w14:textId="32AF2B5C" w:rsidR="001D350B" w:rsidRDefault="001D350B" w:rsidP="001D350B">
      <w:pPr>
        <w:ind w:firstLineChars="200" w:firstLine="420"/>
        <w:rPr>
          <w:rFonts w:ascii="Times New Roman" w:hAnsi="Times New Roman" w:cs="Times New Roman"/>
          <w:bCs/>
          <w:color w:val="FF0000"/>
          <w:kern w:val="0"/>
          <w:szCs w:val="32"/>
        </w:rPr>
      </w:pPr>
      <w:r>
        <w:t>API</w:t>
      </w:r>
      <w:r>
        <w:t>中默认为程序化单，客户需按照实际情况设置</w:t>
      </w:r>
      <w:r>
        <w:t>0</w:t>
      </w:r>
      <w:r>
        <w:t>（程序化单）或</w:t>
      </w:r>
      <w:r>
        <w:t>1</w:t>
      </w:r>
      <w:r>
        <w:t>（手工单）。</w:t>
      </w:r>
    </w:p>
    <w:p w14:paraId="4DC42099" w14:textId="77777777" w:rsidR="001D350B" w:rsidRDefault="001D350B" w:rsidP="004E6867">
      <w:pPr>
        <w:rPr>
          <w:rFonts w:ascii="Times New Roman" w:hAnsi="Times New Roman" w:cs="Times New Roman"/>
          <w:bCs/>
          <w:color w:val="FF0000"/>
          <w:kern w:val="0"/>
          <w:szCs w:val="32"/>
        </w:rPr>
      </w:pPr>
    </w:p>
    <w:p w14:paraId="40B6EA74" w14:textId="48364E0B" w:rsidR="00FA1A39" w:rsidRPr="00BC09EC" w:rsidRDefault="00FA1A39" w:rsidP="004E6867">
      <w:pPr>
        <w:rPr>
          <w:rFonts w:ascii="Times New Roman" w:hAnsi="Times New Roman" w:cs="Times New Roman"/>
          <w:color w:val="FF0000"/>
          <w:kern w:val="0"/>
          <w:szCs w:val="32"/>
        </w:rPr>
      </w:pPr>
      <w:r>
        <w:rPr>
          <w:rFonts w:ascii="Times New Roman" w:hAnsi="Times New Roman" w:cs="Times New Roman" w:hint="eastAsia"/>
          <w:bCs/>
          <w:color w:val="FF0000"/>
          <w:kern w:val="0"/>
          <w:szCs w:val="32"/>
        </w:rPr>
        <w:t>4:</w:t>
      </w:r>
      <w:r>
        <w:rPr>
          <w:rFonts w:ascii="Times New Roman" w:hAnsi="Times New Roman" w:cs="Times New Roman"/>
          <w:bCs/>
          <w:color w:val="FF0000"/>
          <w:kern w:val="0"/>
          <w:szCs w:val="32"/>
        </w:rPr>
        <w:t xml:space="preserve"> </w:t>
      </w:r>
      <w:r w:rsidR="000D542B" w:rsidRPr="00BC09EC">
        <w:rPr>
          <w:rFonts w:ascii="Times New Roman" w:hAnsi="Times New Roman" w:cs="Times New Roman"/>
          <w:color w:val="FF0000"/>
          <w:kern w:val="0"/>
          <w:szCs w:val="32"/>
        </w:rPr>
        <w:t>OrgOrderLocationID</w:t>
      </w:r>
    </w:p>
    <w:p w14:paraId="2F2C919E" w14:textId="039FDD7A" w:rsidR="00FA1A39" w:rsidRPr="00BC09EC" w:rsidRDefault="00FA1A39" w:rsidP="004E6867">
      <w:pPr>
        <w:rPr>
          <w:rFonts w:ascii="Times New Roman" w:hAnsi="Times New Roman" w:cs="Times New Roman"/>
          <w:color w:val="FF0000"/>
          <w:kern w:val="0"/>
          <w:szCs w:val="32"/>
        </w:rPr>
      </w:pPr>
      <w:r w:rsidRPr="00BC09EC">
        <w:rPr>
          <w:rFonts w:ascii="Times New Roman" w:hAnsi="Times New Roman" w:cs="Times New Roman"/>
          <w:color w:val="FF0000"/>
          <w:kern w:val="0"/>
          <w:szCs w:val="32"/>
        </w:rPr>
        <w:tab/>
      </w:r>
    </w:p>
    <w:p w14:paraId="41E9D40F" w14:textId="07AD099B" w:rsidR="00FA1A39" w:rsidRPr="00BC09EC" w:rsidRDefault="00FA1A39" w:rsidP="00FA1A39">
      <w:pPr>
        <w:ind w:firstLine="420"/>
        <w:rPr>
          <w:rFonts w:ascii="Times New Roman" w:hAnsi="Times New Roman" w:cs="Times New Roman"/>
          <w:color w:val="FF0000"/>
          <w:kern w:val="0"/>
          <w:szCs w:val="32"/>
        </w:rPr>
      </w:pPr>
      <w:r w:rsidRPr="00BC09EC">
        <w:rPr>
          <w:rFonts w:ascii="Times New Roman" w:hAnsi="Times New Roman" w:cs="Times New Roman" w:hint="eastAsia"/>
          <w:color w:val="FF0000"/>
          <w:kern w:val="0"/>
          <w:szCs w:val="32"/>
        </w:rPr>
        <w:t>只有该</w:t>
      </w:r>
      <w:r w:rsidRPr="00BC09EC">
        <w:rPr>
          <w:rFonts w:ascii="Times New Roman" w:hAnsi="Times New Roman" w:cs="Times New Roman" w:hint="eastAsia"/>
          <w:color w:val="FF0000"/>
          <w:kern w:val="0"/>
          <w:szCs w:val="32"/>
        </w:rPr>
        <w:t>API</w:t>
      </w:r>
      <w:r w:rsidRPr="00BC09EC">
        <w:rPr>
          <w:rFonts w:ascii="Times New Roman" w:hAnsi="Times New Roman" w:cs="Times New Roman" w:hint="eastAsia"/>
          <w:color w:val="FF0000"/>
          <w:kern w:val="0"/>
          <w:szCs w:val="32"/>
        </w:rPr>
        <w:t>账号下还有下层多个不同客户交易时</w:t>
      </w:r>
      <w:r w:rsidRPr="00BC09EC">
        <w:rPr>
          <w:rFonts w:ascii="Times New Roman" w:hAnsi="Times New Roman" w:cs="Times New Roman" w:hint="eastAsia"/>
          <w:color w:val="FF0000"/>
          <w:kern w:val="0"/>
          <w:szCs w:val="32"/>
        </w:rPr>
        <w:t>(API</w:t>
      </w:r>
      <w:r w:rsidRPr="00BC09EC">
        <w:rPr>
          <w:rFonts w:ascii="Times New Roman" w:hAnsi="Times New Roman" w:cs="Times New Roman" w:hint="eastAsia"/>
          <w:color w:val="FF0000"/>
          <w:kern w:val="0"/>
          <w:szCs w:val="32"/>
        </w:rPr>
        <w:t>程序用作订单路由网关</w:t>
      </w:r>
      <w:r w:rsidRPr="00BC09EC">
        <w:rPr>
          <w:rFonts w:ascii="Times New Roman" w:hAnsi="Times New Roman" w:cs="Times New Roman"/>
          <w:color w:val="FF0000"/>
          <w:kern w:val="0"/>
          <w:szCs w:val="32"/>
        </w:rPr>
        <w:t>)</w:t>
      </w:r>
      <w:r w:rsidRPr="00BC09EC">
        <w:rPr>
          <w:rFonts w:ascii="Times New Roman" w:hAnsi="Times New Roman" w:cs="Times New Roman" w:hint="eastAsia"/>
          <w:color w:val="FF0000"/>
          <w:kern w:val="0"/>
          <w:szCs w:val="32"/>
        </w:rPr>
        <w:t>，才需要</w:t>
      </w:r>
      <w:r w:rsidR="000D542B" w:rsidRPr="00BC09EC">
        <w:rPr>
          <w:rFonts w:ascii="Times New Roman" w:hAnsi="Times New Roman" w:cs="Times New Roman" w:hint="eastAsia"/>
          <w:color w:val="FF0000"/>
          <w:kern w:val="0"/>
          <w:szCs w:val="32"/>
        </w:rPr>
        <w:t>填写，分两种填写方式：</w:t>
      </w:r>
    </w:p>
    <w:p w14:paraId="2D843F7A" w14:textId="77777777" w:rsidR="000D542B" w:rsidRPr="00BC09EC" w:rsidRDefault="000D542B" w:rsidP="000D542B">
      <w:pPr>
        <w:rPr>
          <w:rFonts w:ascii="Times New Roman" w:hAnsi="Times New Roman" w:cs="Times New Roman"/>
          <w:color w:val="FF0000"/>
          <w:kern w:val="0"/>
          <w:szCs w:val="32"/>
        </w:rPr>
      </w:pPr>
    </w:p>
    <w:p w14:paraId="27004E9D" w14:textId="4FC45689" w:rsidR="000D542B" w:rsidRPr="00BC09EC" w:rsidRDefault="000D542B" w:rsidP="000D542B">
      <w:pPr>
        <w:rPr>
          <w:rFonts w:ascii="Times New Roman" w:hAnsi="Times New Roman" w:cs="Times New Roman"/>
          <w:color w:val="FF0000"/>
          <w:kern w:val="0"/>
          <w:szCs w:val="32"/>
        </w:rPr>
      </w:pPr>
      <w:r w:rsidRPr="00BC09EC">
        <w:rPr>
          <w:rFonts w:ascii="Times New Roman" w:hAnsi="Times New Roman" w:cs="Times New Roman" w:hint="eastAsia"/>
          <w:color w:val="FF0000"/>
          <w:kern w:val="0"/>
          <w:szCs w:val="32"/>
        </w:rPr>
        <w:t>国际</w:t>
      </w:r>
      <w:r w:rsidRPr="00BC09EC">
        <w:rPr>
          <w:rFonts w:ascii="Times New Roman" w:hAnsi="Times New Roman" w:cs="Times New Roman" w:hint="eastAsia"/>
          <w:color w:val="FF0000"/>
          <w:kern w:val="0"/>
          <w:szCs w:val="32"/>
        </w:rPr>
        <w:t>/</w:t>
      </w:r>
      <w:r w:rsidRPr="00BC09EC">
        <w:rPr>
          <w:rFonts w:ascii="Times New Roman" w:hAnsi="Times New Roman" w:cs="Times New Roman"/>
          <w:color w:val="FF0000"/>
          <w:kern w:val="0"/>
          <w:szCs w:val="32"/>
        </w:rPr>
        <w:t>地区代码</w:t>
      </w:r>
      <w:r w:rsidRPr="00BC09EC">
        <w:rPr>
          <w:rFonts w:ascii="Times New Roman" w:hAnsi="Times New Roman" w:cs="Times New Roman" w:hint="eastAsia"/>
          <w:color w:val="FF0000"/>
          <w:kern w:val="0"/>
          <w:szCs w:val="32"/>
        </w:rPr>
        <w:t>为加拿大时，后面紧跟逗号，再跟省代码，总共</w:t>
      </w:r>
      <w:r w:rsidR="00057378">
        <w:rPr>
          <w:rFonts w:ascii="Times New Roman" w:hAnsi="Times New Roman" w:cs="Times New Roman"/>
          <w:color w:val="FF0000"/>
          <w:kern w:val="0"/>
          <w:szCs w:val="32"/>
        </w:rPr>
        <w:t>5</w:t>
      </w:r>
      <w:r w:rsidRPr="00BC09EC">
        <w:rPr>
          <w:rFonts w:ascii="Times New Roman" w:hAnsi="Times New Roman" w:cs="Times New Roman" w:hint="eastAsia"/>
          <w:color w:val="FF0000"/>
          <w:kern w:val="0"/>
          <w:szCs w:val="32"/>
        </w:rPr>
        <w:t>个</w:t>
      </w:r>
      <w:r w:rsidRPr="00BC09E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A</w:t>
      </w:r>
      <w:r w:rsidRPr="00BC09EC">
        <w:rPr>
          <w:rFonts w:ascii="Times New Roman" w:hAnsi="Times New Roman" w:cs="Times New Roman"/>
          <w:bCs/>
          <w:color w:val="FF0000"/>
          <w:kern w:val="0"/>
          <w:szCs w:val="32"/>
        </w:rPr>
        <w:t>SCII</w:t>
      </w:r>
      <w:r w:rsidRPr="00BC09EC">
        <w:rPr>
          <w:rFonts w:ascii="Times New Roman" w:hAnsi="Times New Roman" w:cs="Times New Roman" w:hint="eastAsia"/>
          <w:color w:val="FF0000"/>
          <w:kern w:val="0"/>
          <w:szCs w:val="32"/>
        </w:rPr>
        <w:t>字符。</w:t>
      </w:r>
    </w:p>
    <w:p w14:paraId="70239CFA" w14:textId="50596474" w:rsidR="000D542B" w:rsidRPr="00BC09EC" w:rsidRDefault="004203BB" w:rsidP="000D542B">
      <w:pPr>
        <w:rPr>
          <w:rFonts w:ascii="Times New Roman" w:hAnsi="Times New Roman" w:cs="Times New Roman"/>
          <w:color w:val="FF0000"/>
          <w:kern w:val="0"/>
          <w:szCs w:val="32"/>
        </w:rPr>
      </w:pPr>
      <w:r w:rsidRPr="00BC09EC">
        <w:rPr>
          <w:rFonts w:ascii="Times New Roman" w:hAnsi="Times New Roman" w:cs="Times New Roman"/>
          <w:color w:val="FF0000"/>
          <w:kern w:val="0"/>
          <w:szCs w:val="32"/>
        </w:rPr>
        <w:t>例：</w:t>
      </w:r>
      <w:r w:rsidR="00057378" w:rsidRPr="00BC09E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加南大魁北克省对应</w:t>
      </w:r>
      <w:r w:rsidR="00057378" w:rsidRPr="00BC09EC">
        <w:rPr>
          <w:rFonts w:ascii="Times New Roman" w:hAnsi="Times New Roman" w:cs="Times New Roman"/>
          <w:bCs/>
          <w:color w:val="FF0000"/>
          <w:kern w:val="0"/>
          <w:szCs w:val="32"/>
        </w:rPr>
        <w:t>CA,QC</w:t>
      </w:r>
    </w:p>
    <w:p w14:paraId="5230BC31" w14:textId="77777777" w:rsidR="004203BB" w:rsidRPr="00BC09EC" w:rsidRDefault="004203BB" w:rsidP="000D542B">
      <w:pPr>
        <w:rPr>
          <w:rFonts w:ascii="Times New Roman" w:hAnsi="Times New Roman" w:cs="Times New Roman"/>
          <w:color w:val="FF0000"/>
          <w:kern w:val="0"/>
          <w:szCs w:val="32"/>
        </w:rPr>
      </w:pPr>
    </w:p>
    <w:p w14:paraId="14563B1B" w14:textId="2A2D4B63" w:rsidR="000D542B" w:rsidRPr="00BC09EC" w:rsidRDefault="000D542B" w:rsidP="000D542B">
      <w:pPr>
        <w:rPr>
          <w:rFonts w:ascii="Times New Roman" w:hAnsi="Times New Roman" w:cs="Times New Roman"/>
          <w:bCs/>
          <w:color w:val="FF0000"/>
          <w:kern w:val="0"/>
          <w:szCs w:val="32"/>
        </w:rPr>
      </w:pPr>
      <w:r w:rsidRPr="00BC09EC">
        <w:rPr>
          <w:rFonts w:ascii="Times New Roman" w:hAnsi="Times New Roman" w:cs="Times New Roman" w:hint="eastAsia"/>
          <w:color w:val="FF0000"/>
          <w:kern w:val="0"/>
          <w:szCs w:val="32"/>
        </w:rPr>
        <w:t>国际</w:t>
      </w:r>
      <w:r w:rsidRPr="00BC09EC">
        <w:rPr>
          <w:rFonts w:ascii="Times New Roman" w:hAnsi="Times New Roman" w:cs="Times New Roman" w:hint="eastAsia"/>
          <w:color w:val="FF0000"/>
          <w:kern w:val="0"/>
          <w:szCs w:val="32"/>
        </w:rPr>
        <w:t>/</w:t>
      </w:r>
      <w:r w:rsidRPr="00BC09EC">
        <w:rPr>
          <w:rFonts w:ascii="Times New Roman" w:hAnsi="Times New Roman" w:cs="Times New Roman"/>
          <w:color w:val="FF0000"/>
          <w:kern w:val="0"/>
          <w:szCs w:val="32"/>
        </w:rPr>
        <w:t>地区</w:t>
      </w:r>
      <w:r w:rsidRPr="00BC09E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地区代码为加拿大以外时，仅填写</w:t>
      </w:r>
      <w:r w:rsidRPr="00BC09EC">
        <w:rPr>
          <w:rFonts w:ascii="Times New Roman" w:hAnsi="Times New Roman" w:cs="Times New Roman" w:hint="eastAsia"/>
          <w:color w:val="FF0000"/>
          <w:kern w:val="0"/>
          <w:szCs w:val="32"/>
        </w:rPr>
        <w:t>国际</w:t>
      </w:r>
      <w:r w:rsidRPr="00BC09EC">
        <w:rPr>
          <w:rFonts w:ascii="Times New Roman" w:hAnsi="Times New Roman" w:cs="Times New Roman" w:hint="eastAsia"/>
          <w:color w:val="FF0000"/>
          <w:kern w:val="0"/>
          <w:szCs w:val="32"/>
        </w:rPr>
        <w:t>/</w:t>
      </w:r>
      <w:r w:rsidRPr="00BC09EC">
        <w:rPr>
          <w:rFonts w:ascii="Times New Roman" w:hAnsi="Times New Roman" w:cs="Times New Roman"/>
          <w:color w:val="FF0000"/>
          <w:kern w:val="0"/>
          <w:szCs w:val="32"/>
        </w:rPr>
        <w:t>地区</w:t>
      </w:r>
      <w:r w:rsidRPr="00BC09E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代码，总共</w:t>
      </w:r>
      <w:r w:rsidR="00057378">
        <w:rPr>
          <w:rFonts w:ascii="Times New Roman" w:hAnsi="Times New Roman" w:cs="Times New Roman"/>
          <w:bCs/>
          <w:color w:val="FF0000"/>
          <w:kern w:val="0"/>
          <w:szCs w:val="32"/>
        </w:rPr>
        <w:t>2</w:t>
      </w:r>
      <w:r w:rsidR="00D81537" w:rsidRPr="00BC09E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个</w:t>
      </w:r>
      <w:r w:rsidRPr="00BC09E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A</w:t>
      </w:r>
      <w:r w:rsidRPr="00BC09EC">
        <w:rPr>
          <w:rFonts w:ascii="Times New Roman" w:hAnsi="Times New Roman" w:cs="Times New Roman"/>
          <w:bCs/>
          <w:color w:val="FF0000"/>
          <w:kern w:val="0"/>
          <w:szCs w:val="32"/>
        </w:rPr>
        <w:t>SCII</w:t>
      </w:r>
      <w:r w:rsidRPr="00BC09EC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字符。</w:t>
      </w:r>
    </w:p>
    <w:p w14:paraId="2F9A16A3" w14:textId="778D6C47" w:rsidR="006B3F4C" w:rsidRPr="00BC09EC" w:rsidRDefault="004203BB">
      <w:pPr>
        <w:rPr>
          <w:rFonts w:ascii="Times New Roman" w:hAnsi="Times New Roman" w:cs="Times New Roman"/>
          <w:bCs/>
          <w:color w:val="FF0000"/>
          <w:kern w:val="0"/>
          <w:szCs w:val="32"/>
        </w:rPr>
      </w:pPr>
      <w:r w:rsidRPr="00BC09EC">
        <w:rPr>
          <w:rFonts w:ascii="Times New Roman" w:hAnsi="Times New Roman" w:cs="Times New Roman"/>
          <w:bCs/>
          <w:color w:val="FF0000"/>
          <w:kern w:val="0"/>
          <w:szCs w:val="32"/>
        </w:rPr>
        <w:t>例：</w:t>
      </w:r>
      <w:r w:rsidR="00057378" w:rsidRPr="00BC09EC">
        <w:rPr>
          <w:rFonts w:ascii="Times New Roman" w:hAnsi="Times New Roman" w:cs="Times New Roman"/>
          <w:color w:val="FF0000"/>
          <w:kern w:val="0"/>
          <w:szCs w:val="32"/>
        </w:rPr>
        <w:t>Japan</w:t>
      </w:r>
      <w:r w:rsidR="00057378" w:rsidRPr="00BC09EC">
        <w:rPr>
          <w:rFonts w:ascii="Times New Roman" w:hAnsi="Times New Roman" w:cs="Times New Roman"/>
          <w:color w:val="FF0000"/>
          <w:kern w:val="0"/>
          <w:szCs w:val="32"/>
        </w:rPr>
        <w:t>对应</w:t>
      </w:r>
      <w:r w:rsidR="00057378" w:rsidRPr="00BC09EC">
        <w:rPr>
          <w:rFonts w:ascii="Times New Roman" w:hAnsi="Times New Roman" w:cs="Times New Roman"/>
          <w:color w:val="FF0000"/>
          <w:kern w:val="0"/>
          <w:szCs w:val="32"/>
        </w:rPr>
        <w:t>JP, China</w:t>
      </w:r>
      <w:r w:rsidR="00057378" w:rsidRPr="00BC09EC">
        <w:rPr>
          <w:rFonts w:ascii="Times New Roman" w:hAnsi="Times New Roman" w:cs="Times New Roman"/>
          <w:color w:val="FF0000"/>
          <w:kern w:val="0"/>
          <w:szCs w:val="32"/>
        </w:rPr>
        <w:t>对应</w:t>
      </w:r>
      <w:r w:rsidR="00057378" w:rsidRPr="00BC09EC">
        <w:rPr>
          <w:rFonts w:ascii="Times New Roman" w:hAnsi="Times New Roman" w:cs="Times New Roman"/>
          <w:color w:val="FF0000"/>
          <w:kern w:val="0"/>
          <w:szCs w:val="32"/>
        </w:rPr>
        <w:t>CN</w:t>
      </w:r>
    </w:p>
    <w:p w14:paraId="32B07D1E" w14:textId="77777777" w:rsidR="004203BB" w:rsidRDefault="004203BB">
      <w:pPr>
        <w:rPr>
          <w:rFonts w:ascii="Times New Roman" w:hAnsi="Times New Roman" w:cs="Times New Roman"/>
          <w:bCs/>
          <w:kern w:val="0"/>
          <w:szCs w:val="32"/>
        </w:rPr>
      </w:pPr>
    </w:p>
    <w:p w14:paraId="37BCAF28" w14:textId="77777777" w:rsidR="004203BB" w:rsidRDefault="004203BB">
      <w:pPr>
        <w:rPr>
          <w:rFonts w:ascii="Times New Roman" w:hAnsi="Times New Roman" w:cs="Times New Roman"/>
          <w:bCs/>
          <w:kern w:val="0"/>
          <w:szCs w:val="32"/>
        </w:rPr>
      </w:pPr>
    </w:p>
    <w:p w14:paraId="45633D69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7624EA04" w14:textId="77777777" w:rsidTr="004145DD">
        <w:tc>
          <w:tcPr>
            <w:tcW w:w="8522" w:type="dxa"/>
          </w:tcPr>
          <w:p w14:paraId="0B37C8F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Void OnRspOrderInsert(CFutureRspOrderInsertField *pRspOrderInsert, CFutureRspInfoField *pRspInfo, int iRequestID, bool bIsLast);</w:t>
            </w:r>
          </w:p>
        </w:tc>
      </w:tr>
    </w:tbl>
    <w:p w14:paraId="01329032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0BD281A5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RspOrderInsert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722D0177" w14:textId="77777777" w:rsidTr="004145DD">
        <w:tc>
          <w:tcPr>
            <w:tcW w:w="8522" w:type="dxa"/>
          </w:tcPr>
          <w:p w14:paraId="25C4424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用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ID</w:t>
            </w:r>
          </w:p>
          <w:p w14:paraId="752E762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Id;</w:t>
            </w:r>
          </w:p>
          <w:p w14:paraId="12771FF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资金账号</w:t>
            </w:r>
          </w:p>
          <w:p w14:paraId="7F119FD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AccountNo;</w:t>
            </w:r>
          </w:p>
          <w:p w14:paraId="622DF0E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系统编号</w:t>
            </w:r>
          </w:p>
          <w:p w14:paraId="177F495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ystemNo;</w:t>
            </w:r>
          </w:p>
          <w:p w14:paraId="092DB21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本地编号</w:t>
            </w:r>
          </w:p>
          <w:p w14:paraId="39164FF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LocalNo;</w:t>
            </w:r>
          </w:p>
          <w:p w14:paraId="280652E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定单号</w:t>
            </w:r>
          </w:p>
          <w:p w14:paraId="15A74D2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rderNo;</w:t>
            </w:r>
          </w:p>
          <w:p w14:paraId="4E476D7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易所代码</w:t>
            </w:r>
          </w:p>
          <w:p w14:paraId="2540479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Code;</w:t>
            </w:r>
          </w:p>
          <w:p w14:paraId="2E06B33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合约代码</w:t>
            </w:r>
          </w:p>
          <w:p w14:paraId="5215EC2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1781C" w:rsidRPr="0001781C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ontractCod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2E12076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买还是卖：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1=buy 2=sell</w:t>
            </w:r>
          </w:p>
          <w:p w14:paraId="04B22BA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1781C" w:rsidRPr="0001781C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BidAskFlag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42421CA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下单数</w:t>
            </w:r>
          </w:p>
          <w:p w14:paraId="7D5140B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1781C" w:rsidRPr="0001781C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Qty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312C08A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下单价格</w:t>
            </w:r>
          </w:p>
          <w:p w14:paraId="0155427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rderPrice;</w:t>
            </w:r>
          </w:p>
          <w:p w14:paraId="3EE4A25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定单类型：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1=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限价单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, 2=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市价单，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3=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限价止损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stop to limit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）</w:t>
            </w:r>
          </w:p>
          <w:p w14:paraId="64355AF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4D4462" w:rsidRPr="004D4462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Type</w:t>
            </w:r>
            <w:r w:rsidR="004D4462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6DEECBB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下单日期</w:t>
            </w:r>
          </w:p>
          <w:p w14:paraId="7D09B7C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lastRenderedPageBreak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rderDate;</w:t>
            </w:r>
          </w:p>
          <w:p w14:paraId="78DBD24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下单时间</w:t>
            </w:r>
          </w:p>
          <w:p w14:paraId="2420277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rderTime;</w:t>
            </w:r>
          </w:p>
          <w:p w14:paraId="0098044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代码</w:t>
            </w:r>
            <w:r w:rsidR="00CC7152" w:rsidRPr="00CC7152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(</w:t>
            </w:r>
            <w:r w:rsidR="00CC7152" w:rsidRPr="00CC7152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保留，未使用</w:t>
            </w:r>
            <w:r w:rsidR="00CC7152" w:rsidRPr="00CC7152"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)</w:t>
            </w:r>
          </w:p>
          <w:p w14:paraId="62E9337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Cod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76953D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订单状态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2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已排队；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3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部分成交；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4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完全成交；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5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已撤余单；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6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已撤单；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7</w:t>
            </w:r>
            <w:r w:rsidR="00800F09">
              <w:rPr>
                <w:rFonts w:ascii="Times New Roman" w:hAnsi="Times New Roman" w:cs="Times New Roman" w:hint="eastAsia"/>
                <w:kern w:val="0"/>
                <w:szCs w:val="32"/>
              </w:rPr>
              <w:t>：指令失败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）</w:t>
            </w:r>
          </w:p>
          <w:p w14:paraId="0EC2806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rderStat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6C5B23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触发价格</w:t>
            </w:r>
          </w:p>
          <w:p w14:paraId="7952889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riggerPric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E4E49C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有效日期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1=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当日有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, 2=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永久有效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GTC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），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4=IOC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）</w:t>
            </w:r>
          </w:p>
          <w:p w14:paraId="4C70C07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4D4462" w:rsidRPr="004D4462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IF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C93799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开仓还是平仓：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1=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开仓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2=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平仓，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3=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平今，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4=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平昨</w:t>
            </w:r>
          </w:p>
          <w:p w14:paraId="60ACFEE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4D4462" w:rsidRPr="004D4462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penCloseFlag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7BAFA3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策略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ID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B1D1EB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trategyId;</w:t>
            </w:r>
          </w:p>
          <w:p w14:paraId="772F2D8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="007852A6">
              <w:rPr>
                <w:rFonts w:ascii="Times New Roman" w:hAnsi="Times New Roman" w:cs="Times New Roman" w:hint="eastAsia"/>
                <w:kern w:val="0"/>
                <w:szCs w:val="32"/>
              </w:rPr>
              <w:t>冰山单：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显示委托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必须小于委托量</w:t>
            </w:r>
          </w:p>
          <w:p w14:paraId="67F3CF2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MaxShow;</w:t>
            </w:r>
          </w:p>
          <w:p w14:paraId="0F5F872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最小成交量</w:t>
            </w:r>
          </w:p>
          <w:p w14:paraId="5ED0B78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MinQty; </w:t>
            </w:r>
          </w:p>
          <w:p w14:paraId="081DF0D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易所返回时间</w:t>
            </w:r>
          </w:p>
          <w:p w14:paraId="7FAD3B6C" w14:textId="0F0D388F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Time;</w:t>
            </w:r>
          </w:p>
          <w:p w14:paraId="093F9168" w14:textId="66B9F2E2" w:rsidR="004E16D4" w:rsidRDefault="004E16D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4E16D4">
              <w:rPr>
                <w:rFonts w:ascii="Times New Roman" w:hAnsi="Times New Roman" w:cs="Times New Roman"/>
                <w:kern w:val="0"/>
                <w:szCs w:val="32"/>
              </w:rPr>
              <w:t xml:space="preserve">// </w:t>
            </w:r>
            <w:r w:rsidRPr="004E16D4">
              <w:rPr>
                <w:rFonts w:ascii="Times New Roman" w:hAnsi="Times New Roman" w:cs="Times New Roman" w:hint="eastAsia"/>
                <w:kern w:val="0"/>
                <w:szCs w:val="32"/>
              </w:rPr>
              <w:t>终端类型</w:t>
            </w:r>
            <w:r w:rsidRPr="004E16D4">
              <w:rPr>
                <w:rFonts w:ascii="Times New Roman" w:hAnsi="Times New Roman" w:cs="Times New Roman"/>
                <w:kern w:val="0"/>
                <w:szCs w:val="32"/>
              </w:rPr>
              <w:t>(CME</w:t>
            </w:r>
            <w:r w:rsidRPr="004E16D4">
              <w:rPr>
                <w:rFonts w:ascii="Times New Roman" w:hAnsi="Times New Roman" w:cs="Times New Roman" w:hint="eastAsia"/>
                <w:kern w:val="0"/>
                <w:szCs w:val="32"/>
              </w:rPr>
              <w:t>交易所特定</w:t>
            </w:r>
            <w:r w:rsidRPr="004E16D4">
              <w:rPr>
                <w:rFonts w:ascii="Times New Roman" w:hAnsi="Times New Roman" w:cs="Times New Roman"/>
                <w:kern w:val="0"/>
                <w:szCs w:val="32"/>
              </w:rPr>
              <w:t>)</w:t>
            </w:r>
          </w:p>
          <w:p w14:paraId="7142852F" w14:textId="77777777" w:rsidR="004E16D4" w:rsidRPr="004E16D4" w:rsidRDefault="004E16D4" w:rsidP="004E16D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4E16D4"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 w:rsidRPr="004E16D4"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 w:rsidRPr="004E16D4">
              <w:rPr>
                <w:rFonts w:ascii="Times New Roman" w:hAnsi="Times New Roman" w:cs="Times New Roman"/>
                <w:kern w:val="0"/>
                <w:szCs w:val="32"/>
              </w:rPr>
              <w:tab/>
              <w:t>OrdSourceType;</w:t>
            </w:r>
            <w:r w:rsidRPr="004E16D4">
              <w:rPr>
                <w:rFonts w:ascii="Times New Roman" w:hAnsi="Times New Roman" w:cs="Times New Roman"/>
                <w:kern w:val="0"/>
                <w:szCs w:val="32"/>
              </w:rPr>
              <w:tab/>
            </w:r>
          </w:p>
          <w:p w14:paraId="5F0C09FD" w14:textId="3CC3FF45" w:rsidR="001E3B26" w:rsidRDefault="001E3B26" w:rsidP="001E3B26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// T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ag50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订单受益人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/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所有者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)</w:t>
            </w:r>
            <w:r w:rsidR="00255E67">
              <w:rPr>
                <w:rFonts w:ascii="Times New Roman" w:hAnsi="Times New Roman" w:cs="Times New Roman"/>
                <w:kern w:val="0"/>
                <w:szCs w:val="32"/>
              </w:rPr>
              <w:t>,</w:t>
            </w:r>
            <w:r w:rsidR="00255E67">
              <w:rPr>
                <w:rFonts w:ascii="Times New Roman" w:hAnsi="Times New Roman" w:cs="Times New Roman" w:hint="eastAsia"/>
                <w:kern w:val="0"/>
                <w:szCs w:val="32"/>
              </w:rPr>
              <w:t>格式为“机构通</w:t>
            </w:r>
            <w:r w:rsidR="00255E67">
              <w:rPr>
                <w:rFonts w:ascii="Times New Roman" w:hAnsi="Times New Roman" w:cs="Times New Roman"/>
                <w:kern w:val="0"/>
                <w:szCs w:val="32"/>
              </w:rPr>
              <w:t>ID_</w:t>
            </w:r>
            <w:r w:rsidR="00255E67">
              <w:rPr>
                <w:rFonts w:ascii="Times New Roman" w:hAnsi="Times New Roman" w:cs="Times New Roman" w:hint="eastAsia"/>
                <w:kern w:val="0"/>
                <w:szCs w:val="32"/>
              </w:rPr>
              <w:t>子账户”</w:t>
            </w:r>
          </w:p>
          <w:p w14:paraId="33CD9DD7" w14:textId="74165C21" w:rsidR="0022519B" w:rsidRDefault="001E3B26" w:rsidP="004E16D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1781C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ag50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="004E16D4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 w:rsidR="004E16D4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 w:rsidR="004E16D4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 w:rsidR="004E16D4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 w:rsidR="004E16D4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 w:rsidR="004E16D4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 w:rsidR="004E16D4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 w:rsidR="004E16D4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</w:p>
        </w:tc>
      </w:tr>
    </w:tbl>
    <w:p w14:paraId="439E338F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272CBC35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7A3D0D20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RspInfoField 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155B83DF" w14:textId="77777777" w:rsidTr="004145DD">
        <w:tc>
          <w:tcPr>
            <w:tcW w:w="8522" w:type="dxa"/>
          </w:tcPr>
          <w:p w14:paraId="132D769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码</w:t>
            </w:r>
            <w:r w:rsidR="00CC7152" w:rsidRPr="00CC7152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(</w:t>
            </w:r>
            <w:r w:rsidR="00CC7152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用来判断</w:t>
            </w:r>
            <w:r w:rsidR="00B14065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报</w:t>
            </w:r>
            <w:r w:rsidR="00CC7152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单成功</w:t>
            </w:r>
            <w:r w:rsidR="00B14065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或失败</w:t>
            </w:r>
            <w:r w:rsidR="00CC7152" w:rsidRPr="00CC7152"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)</w:t>
            </w:r>
          </w:p>
          <w:p w14:paraId="522B635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58EA3F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描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C35571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Msg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72DECC6A" w14:textId="77777777" w:rsidR="0022519B" w:rsidRDefault="0022519B"/>
    <w:p w14:paraId="6854E682" w14:textId="77777777" w:rsidR="0022519B" w:rsidRDefault="0022519B"/>
    <w:p w14:paraId="1C1BE790" w14:textId="77777777" w:rsidR="00017FA7" w:rsidRDefault="00017FA7"/>
    <w:p w14:paraId="758F4D16" w14:textId="77777777" w:rsidR="0022519B" w:rsidRDefault="00520F21">
      <w:r>
        <w:rPr>
          <w:rFonts w:hint="eastAsia"/>
        </w:rPr>
        <w:t>错误码</w:t>
      </w:r>
    </w:p>
    <w:tbl>
      <w:tblPr>
        <w:tblW w:w="893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080"/>
        <w:gridCol w:w="6851"/>
      </w:tblGrid>
      <w:tr w:rsidR="0022519B" w14:paraId="5BC9E096" w14:textId="77777777">
        <w:trPr>
          <w:trHeight w:val="270"/>
        </w:trPr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</w:tcPr>
          <w:p w14:paraId="158D33AA" w14:textId="77777777" w:rsidR="0022519B" w:rsidRDefault="00520F21">
            <w:pPr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系统号错误码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9D9D9"/>
            <w:vAlign w:val="bottom"/>
          </w:tcPr>
          <w:p w14:paraId="6503BF2C" w14:textId="77777777" w:rsidR="0022519B" w:rsidRDefault="00520F21">
            <w:pPr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错误内容</w:t>
            </w:r>
          </w:p>
        </w:tc>
      </w:tr>
      <w:tr w:rsidR="0022519B" w14:paraId="23196B8F" w14:textId="77777777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B9C005" w14:textId="77777777" w:rsidR="0022519B" w:rsidRDefault="00520F21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05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73085E60" w14:textId="77777777" w:rsidR="0022519B" w:rsidRDefault="00520F21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系统号生成失败</w:t>
            </w:r>
          </w:p>
        </w:tc>
      </w:tr>
    </w:tbl>
    <w:p w14:paraId="214008F8" w14:textId="77777777" w:rsidR="0022519B" w:rsidRDefault="0022519B"/>
    <w:p w14:paraId="30A4D887" w14:textId="77777777" w:rsidR="006F6FFD" w:rsidRDefault="006F6FFD">
      <w:r>
        <w:br w:type="page"/>
      </w:r>
    </w:p>
    <w:p w14:paraId="3F1382FE" w14:textId="77777777" w:rsidR="006F6FFD" w:rsidRDefault="006F6FFD" w:rsidP="006F6FFD"/>
    <w:p w14:paraId="6A951CD8" w14:textId="77777777" w:rsidR="006F6FFD" w:rsidRDefault="006F6FFD" w:rsidP="006F6FFD">
      <w:r>
        <w:rPr>
          <w:rFonts w:hint="eastAsia"/>
        </w:rPr>
        <w:t>下单错误码</w:t>
      </w:r>
    </w:p>
    <w:tbl>
      <w:tblPr>
        <w:tblW w:w="8931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080"/>
        <w:gridCol w:w="6851"/>
      </w:tblGrid>
      <w:tr w:rsidR="006F6FFD" w14:paraId="4F4A347F" w14:textId="77777777" w:rsidTr="004656AE">
        <w:trPr>
          <w:trHeight w:val="270"/>
        </w:trPr>
        <w:tc>
          <w:tcPr>
            <w:tcW w:w="2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</w:tcPr>
          <w:p w14:paraId="75806AC0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下单错误码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9D9D9"/>
            <w:vAlign w:val="bottom"/>
          </w:tcPr>
          <w:p w14:paraId="5A8C313F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错误内容</w:t>
            </w:r>
          </w:p>
        </w:tc>
      </w:tr>
      <w:tr w:rsidR="006F6FFD" w14:paraId="7DEF502B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CCCDA94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00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09EA55EE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下单失败</w:t>
            </w:r>
          </w:p>
        </w:tc>
      </w:tr>
      <w:tr w:rsidR="006F6FFD" w14:paraId="4B6504EC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0E3711D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01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10774A2B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资金不足</w:t>
            </w:r>
          </w:p>
        </w:tc>
      </w:tr>
      <w:tr w:rsidR="006F6FFD" w14:paraId="62A7D135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D7ABF80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02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691195AC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交易服务器未连接</w:t>
            </w:r>
          </w:p>
        </w:tc>
      </w:tr>
      <w:tr w:rsidR="006F6FFD" w14:paraId="49184535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B11C368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03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53824EDD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您已被禁止交易，请联系客服解禁</w:t>
            </w:r>
          </w:p>
        </w:tc>
      </w:tr>
      <w:tr w:rsidR="006F6FFD" w14:paraId="1C967A19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323E2B0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04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52BC4B02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下单被拒绝</w:t>
            </w:r>
          </w:p>
        </w:tc>
      </w:tr>
      <w:tr w:rsidR="006F6FFD" w14:paraId="6EA756FD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3D6D9E9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05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7472AEC3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系统号生成失败</w:t>
            </w:r>
          </w:p>
        </w:tc>
      </w:tr>
      <w:tr w:rsidR="006F6FFD" w14:paraId="12232162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4C11455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06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1E35D46D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您的资金账户中没有该合约交易所需的币种</w:t>
            </w:r>
          </w:p>
        </w:tc>
      </w:tr>
      <w:tr w:rsidR="006F6FFD" w14:paraId="3B853BEC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C46086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07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50B7F029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该合约已经到期，不能交易</w:t>
            </w:r>
          </w:p>
        </w:tc>
      </w:tr>
      <w:tr w:rsidR="006F6FFD" w14:paraId="25B528F6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1589D36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08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3F93D73E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该交易市场未开市，不能交易</w:t>
            </w:r>
          </w:p>
        </w:tc>
      </w:tr>
      <w:tr w:rsidR="006F6FFD" w14:paraId="4FD2BD0F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1F13697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09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0DC814CD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该交易市场已闭市，不能交易</w:t>
            </w:r>
          </w:p>
        </w:tc>
      </w:tr>
      <w:tr w:rsidR="006F6FFD" w14:paraId="293456D5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ABD851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10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75967C88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下单价格超出限定范围</w:t>
            </w:r>
          </w:p>
        </w:tc>
      </w:tr>
      <w:tr w:rsidR="006F6FFD" w14:paraId="45106BE6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7F3F2BC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11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44B3E978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下单数量过大</w:t>
            </w:r>
          </w:p>
        </w:tc>
      </w:tr>
      <w:tr w:rsidR="006F6FFD" w14:paraId="2CCE906F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2081F16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12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2C9D623D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您被禁止交易该合约，请联系客服</w:t>
            </w:r>
          </w:p>
        </w:tc>
      </w:tr>
      <w:tr w:rsidR="006F6FFD" w14:paraId="17DA8F20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87B6BD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13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707A1DEA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您的资金账户风险率过高，已被禁止交易</w:t>
            </w:r>
          </w:p>
        </w:tc>
      </w:tr>
      <w:tr w:rsidR="006F6FFD" w14:paraId="3E967A89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6B16E81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15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4FE92753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您的账户交易数据出现异常，暂停交易</w:t>
            </w:r>
          </w:p>
        </w:tc>
      </w:tr>
      <w:tr w:rsidR="006F6FFD" w14:paraId="63ED2390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DE7BC60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19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2E328A37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下单数量超过客户持仓限量</w:t>
            </w:r>
          </w:p>
        </w:tc>
      </w:tr>
      <w:tr w:rsidR="006F6FFD" w14:paraId="4B88607B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B7A4560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20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3CC4233B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下单数量超过客户可下单买量</w:t>
            </w:r>
          </w:p>
        </w:tc>
      </w:tr>
      <w:tr w:rsidR="006F6FFD" w14:paraId="43FF5FE1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9EA248D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21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36891535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下单数量超过客户可下单卖量</w:t>
            </w:r>
          </w:p>
        </w:tc>
      </w:tr>
      <w:tr w:rsidR="006F6FFD" w14:paraId="54CE0704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70E1B79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22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3340B78A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下单数量超过公司持仓限量</w:t>
            </w:r>
          </w:p>
        </w:tc>
      </w:tr>
      <w:tr w:rsidR="006F6FFD" w14:paraId="41D9BD7D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EF01524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23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5B680D79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下单数量超过公司可下单买量</w:t>
            </w:r>
          </w:p>
        </w:tc>
      </w:tr>
      <w:tr w:rsidR="006F6FFD" w14:paraId="47657B1B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94738C7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24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1C5A185D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下单数量超过公司可下单卖量</w:t>
            </w:r>
          </w:p>
        </w:tc>
      </w:tr>
      <w:tr w:rsidR="006F6FFD" w14:paraId="405E8216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B30940D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25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31AC7703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Dealer下单数量超过最大可下单数量</w:t>
            </w:r>
          </w:p>
        </w:tc>
      </w:tr>
      <w:tr w:rsidR="006F6FFD" w14:paraId="2221636F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4B15139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26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2185B945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合约临近交割，只可平仓，不能开仓</w:t>
            </w:r>
          </w:p>
        </w:tc>
      </w:tr>
      <w:tr w:rsidR="006F6FFD" w14:paraId="09D32272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F06B38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27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234E31A4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该合约已过最后交易日时间，禁止电子盘交易</w:t>
            </w:r>
          </w:p>
        </w:tc>
      </w:tr>
      <w:tr w:rsidR="006F6FFD" w14:paraId="17BDB6CF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3DD15EE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28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539F0CDF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商品未开放，禁止交易</w:t>
            </w:r>
          </w:p>
        </w:tc>
      </w:tr>
      <w:tr w:rsidR="006F6FFD" w14:paraId="04917B46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41AD6F9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29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74B5FC00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单笔下单数量超过该商品单笔最大可下单数</w:t>
            </w:r>
          </w:p>
        </w:tc>
      </w:tr>
      <w:tr w:rsidR="006F6FFD" w14:paraId="265134AF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32D5DD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32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25436A49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持仓不足，平仓失败</w:t>
            </w:r>
          </w:p>
        </w:tc>
      </w:tr>
      <w:tr w:rsidR="006F6FFD" w14:paraId="470C9953" w14:textId="77777777" w:rsidTr="004656AE">
        <w:trPr>
          <w:trHeight w:val="270"/>
        </w:trPr>
        <w:tc>
          <w:tcPr>
            <w:tcW w:w="2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45EDFF7" w14:textId="77777777" w:rsidR="006F6FFD" w:rsidRDefault="006F6FFD" w:rsidP="004656AE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20033</w:t>
            </w:r>
          </w:p>
        </w:tc>
        <w:tc>
          <w:tcPr>
            <w:tcW w:w="6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16C2B7A9" w14:textId="77777777" w:rsidR="006F6FFD" w:rsidRDefault="006F6FFD" w:rsidP="004656AE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您不能交易该商品,请联系客服开通</w:t>
            </w:r>
          </w:p>
        </w:tc>
      </w:tr>
    </w:tbl>
    <w:p w14:paraId="4962D134" w14:textId="77777777" w:rsidR="006F6FFD" w:rsidRPr="006F6FFD" w:rsidRDefault="006F6FFD"/>
    <w:p w14:paraId="6F009FBD" w14:textId="77777777" w:rsidR="0022519B" w:rsidRPr="00D24A89" w:rsidRDefault="00520F21" w:rsidP="00D24A89">
      <w:r>
        <w:br w:type="page"/>
      </w:r>
    </w:p>
    <w:p w14:paraId="05FD0C6D" w14:textId="77777777" w:rsidR="00D24A89" w:rsidRDefault="00D24A89" w:rsidP="00D24A89">
      <w:pPr>
        <w:pStyle w:val="3"/>
        <w:numPr>
          <w:ilvl w:val="2"/>
          <w:numId w:val="10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55" w:name="_Toc132104566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订单推送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nRtnOrder</w:t>
      </w:r>
      <w:bookmarkEnd w:id="55"/>
    </w:p>
    <w:p w14:paraId="57D26153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D114142" w14:textId="77777777" w:rsidTr="004145DD">
        <w:tc>
          <w:tcPr>
            <w:tcW w:w="8522" w:type="dxa"/>
          </w:tcPr>
          <w:p w14:paraId="3CECA20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void OnRtnOrder(CFutureRtnOrderField *pRtnOrder, CFutureRspInfoField *pRspInfo, int iRequestID, bool bIsLast);</w:t>
            </w:r>
          </w:p>
        </w:tc>
      </w:tr>
    </w:tbl>
    <w:p w14:paraId="7A0162D4" w14:textId="77777777" w:rsidR="0022519B" w:rsidRDefault="0022519B"/>
    <w:p w14:paraId="223967C3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RtnOrder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9EE8A8B" w14:textId="77777777" w:rsidTr="004145DD">
        <w:tc>
          <w:tcPr>
            <w:tcW w:w="8522" w:type="dxa"/>
          </w:tcPr>
          <w:p w14:paraId="0F4E6A5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易所代码</w:t>
            </w:r>
          </w:p>
          <w:p w14:paraId="4E52AF4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No;</w:t>
            </w:r>
          </w:p>
          <w:p w14:paraId="5519F8B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合约代码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066CBA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reatyCod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2A0DE8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定单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086A93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rderNo;</w:t>
            </w:r>
          </w:p>
          <w:p w14:paraId="5917066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委托数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35CE88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rderNumber;</w:t>
            </w:r>
          </w:p>
          <w:p w14:paraId="7E51070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已成交数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586EFF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FilledNumber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4B14D9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成交均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0FB93A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FilledAdvPric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E5BF45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持买数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8B9677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BuyHoldNumber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BC2894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持买开仓均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11A702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BuyHoldOpenPrice;</w:t>
            </w:r>
          </w:p>
          <w:p w14:paraId="1E4D0A3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持买均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C8CD00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BuyHoldPric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116127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持卖数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6CEF1E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aleHoldNumber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C22741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持卖开仓均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0CBB1E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aleHoldOpenPrice;</w:t>
            </w:r>
          </w:p>
          <w:p w14:paraId="5173C85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持卖均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1D8EBF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aleHoldPric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9E2794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是否已经撤单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0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没有；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1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已撤单）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053FC0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IsCancele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0F9555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成交总的手续费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84BC38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FilledTotalFe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D999CA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顺序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91AFDB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tatus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B835F6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资金帐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9EF755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AccountNo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27567A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持仓类型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0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昨仓；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1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今仓）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D16D58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HoldType;</w:t>
            </w:r>
          </w:p>
          <w:p w14:paraId="200A5DA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持买保证金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8B8D1A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HoldMarginBuy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54EB2C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lastRenderedPageBreak/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持卖保证金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72E4DD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HoldMarginSale;</w:t>
            </w:r>
          </w:p>
          <w:p w14:paraId="766D3C8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最新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7B8A1F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urrPric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12AA28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浮动盈亏</w:t>
            </w:r>
          </w:p>
          <w:p w14:paraId="3BA8E88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FloatProfit;</w:t>
            </w:r>
          </w:p>
        </w:tc>
      </w:tr>
    </w:tbl>
    <w:p w14:paraId="2F45D31C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24C0A022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RspInfoField 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1198065D" w14:textId="77777777" w:rsidTr="004145DD">
        <w:tc>
          <w:tcPr>
            <w:tcW w:w="8522" w:type="dxa"/>
          </w:tcPr>
          <w:p w14:paraId="0CCBEC5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码</w:t>
            </w:r>
          </w:p>
          <w:p w14:paraId="063714C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A251F9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描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D38A82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Msg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1038CC9E" w14:textId="77777777" w:rsidR="0022519B" w:rsidRDefault="0022519B"/>
    <w:p w14:paraId="6E0E9107" w14:textId="77777777" w:rsidR="006F6FFD" w:rsidRDefault="006F6FFD">
      <w:r>
        <w:br w:type="page"/>
      </w:r>
    </w:p>
    <w:p w14:paraId="3FDEAC42" w14:textId="77777777" w:rsidR="006F6FFD" w:rsidRDefault="006F6FFD"/>
    <w:p w14:paraId="5C833D69" w14:textId="77777777" w:rsidR="00997335" w:rsidRDefault="00997335" w:rsidP="00997335">
      <w:pPr>
        <w:pStyle w:val="3"/>
        <w:numPr>
          <w:ilvl w:val="2"/>
          <w:numId w:val="10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56" w:name="_Toc132104567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成交推送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nRtnTrade</w:t>
      </w:r>
      <w:bookmarkEnd w:id="56"/>
    </w:p>
    <w:p w14:paraId="31D7D264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3B7AAE6A" w14:textId="77777777" w:rsidTr="004145DD">
        <w:tc>
          <w:tcPr>
            <w:tcW w:w="8522" w:type="dxa"/>
          </w:tcPr>
          <w:p w14:paraId="3FAF19B9" w14:textId="77777777" w:rsidR="0022519B" w:rsidRDefault="00520F21"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void OnRtnTrade(CFutureRtnTradeField *pRtnTrade, CFutureRspInfoField *pRspInfo, int iRequestID, bool bIsLast)</w:t>
            </w:r>
          </w:p>
        </w:tc>
      </w:tr>
    </w:tbl>
    <w:p w14:paraId="6C81FB09" w14:textId="77777777" w:rsidR="0022519B" w:rsidRDefault="0022519B"/>
    <w:p w14:paraId="51888300" w14:textId="77777777" w:rsidR="0022519B" w:rsidRDefault="00520F21">
      <w:pPr>
        <w:rPr>
          <w:rFonts w:eastAsia="宋体"/>
        </w:rPr>
      </w:pPr>
      <w:r>
        <w:rPr>
          <w:rFonts w:hint="eastAsia"/>
        </w:rPr>
        <w:t>参数：</w:t>
      </w:r>
      <w:r>
        <w:rPr>
          <w:rFonts w:ascii="宋体" w:eastAsia="宋体" w:hAnsi="宋体" w:cs="宋体" w:hint="eastAsia"/>
          <w:color w:val="000000"/>
          <w:kern w:val="0"/>
          <w:sz w:val="22"/>
          <w:szCs w:val="22"/>
        </w:rPr>
        <w:t>CFutureRtnTradeField (</w:t>
      </w:r>
      <w:r>
        <w:rPr>
          <w:rFonts w:ascii="新宋体" w:eastAsia="新宋体" w:hAnsi="新宋体" w:hint="eastAsia"/>
          <w:color w:val="0000FF"/>
          <w:sz w:val="19"/>
        </w:rPr>
        <w:t>typedef</w:t>
      </w:r>
      <w:r>
        <w:rPr>
          <w:rFonts w:ascii="新宋体" w:eastAsia="新宋体" w:hAnsi="新宋体" w:hint="eastAsia"/>
          <w:color w:val="000000"/>
          <w:sz w:val="19"/>
        </w:rPr>
        <w:t xml:space="preserve"> </w:t>
      </w:r>
      <w:r>
        <w:rPr>
          <w:rFonts w:ascii="新宋体" w:eastAsia="新宋体" w:hAnsi="新宋体" w:hint="eastAsia"/>
          <w:color w:val="2B91AF"/>
          <w:sz w:val="19"/>
        </w:rPr>
        <w:t>CFutureRspTradeField</w:t>
      </w:r>
      <w:r>
        <w:rPr>
          <w:rFonts w:ascii="新宋体" w:eastAsia="新宋体" w:hAnsi="新宋体" w:hint="eastAsia"/>
          <w:color w:val="000000"/>
          <w:sz w:val="19"/>
        </w:rPr>
        <w:tab/>
      </w:r>
      <w:r>
        <w:rPr>
          <w:rFonts w:ascii="新宋体" w:eastAsia="新宋体" w:hAnsi="新宋体" w:hint="eastAsia"/>
          <w:color w:val="2B91AF"/>
          <w:sz w:val="19"/>
        </w:rPr>
        <w:t>CFutureRtnTradeField</w:t>
      </w:r>
      <w:r>
        <w:rPr>
          <w:rFonts w:ascii="新宋体" w:eastAsia="新宋体" w:hAnsi="新宋体" w:hint="eastAsia"/>
          <w:color w:val="000000"/>
          <w:sz w:val="19"/>
        </w:rPr>
        <w:t>;</w:t>
      </w:r>
      <w:r>
        <w:rPr>
          <w:rFonts w:ascii="宋体" w:eastAsia="宋体" w:hAnsi="宋体" w:cs="宋体" w:hint="eastAsia"/>
          <w:color w:val="000000"/>
          <w:kern w:val="0"/>
          <w:sz w:val="22"/>
          <w:szCs w:val="22"/>
        </w:rPr>
        <w:t>)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2E19E64B" w14:textId="77777777" w:rsidTr="004145DD">
        <w:tc>
          <w:tcPr>
            <w:tcW w:w="8522" w:type="dxa"/>
          </w:tcPr>
          <w:p w14:paraId="7D168537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// 用户ID</w:t>
            </w:r>
          </w:p>
          <w:p w14:paraId="64019699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  <w:t>UserId;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</w:p>
          <w:p w14:paraId="2BFB6318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// 资金账号</w:t>
            </w:r>
          </w:p>
          <w:p w14:paraId="66155EB1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  <w:t>AccountNo;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</w:p>
          <w:p w14:paraId="5CDE975F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// 成交编号（要包括7位的订单编号，一共11位）</w:t>
            </w:r>
          </w:p>
          <w:p w14:paraId="62620701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  <w:t>FilledNo;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</w:p>
          <w:p w14:paraId="65B395FD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// 定单号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</w:p>
          <w:p w14:paraId="358E08F1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  <w:t>OrderNo;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</w:p>
          <w:p w14:paraId="24F9CCF6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// 系统编号</w:t>
            </w:r>
          </w:p>
          <w:p w14:paraId="1E38B0D1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  <w:t>SystemNo;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</w:p>
          <w:p w14:paraId="7FE40548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// 本地编号</w:t>
            </w:r>
          </w:p>
          <w:p w14:paraId="69ABA6AC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  <w:t>LocalNo;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</w:p>
          <w:p w14:paraId="7925F6B6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// 交易所代码</w:t>
            </w:r>
          </w:p>
          <w:p w14:paraId="4076A957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  <w:t>ExchangeCode;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</w:p>
          <w:p w14:paraId="234B46F3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// 合约代码</w:t>
            </w:r>
          </w:p>
          <w:p w14:paraId="19ED91AD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  <w:t>TreatyCode;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</w:p>
          <w:p w14:paraId="49FA5291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// 买还是卖：1=buy 2=sell</w:t>
            </w:r>
          </w:p>
          <w:p w14:paraId="233E71C6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  <w:t>BuySale;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</w:p>
          <w:p w14:paraId="2D9F7E64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// 成交数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</w:p>
          <w:p w14:paraId="5AC0846A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  <w:t>FilledNumber;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</w:p>
          <w:p w14:paraId="26A4B84B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// 成交价格</w:t>
            </w:r>
          </w:p>
          <w:p w14:paraId="183ECA4C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  <w:t>FilledPrice;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</w:p>
          <w:p w14:paraId="3BE3902A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// 成交日期(yyyy-MM-dd)</w:t>
            </w:r>
          </w:p>
          <w:p w14:paraId="241E6AD5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  <w:t>FilledDate;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</w:p>
          <w:p w14:paraId="3DF54379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// 成交时间(hh:mm:ss)</w:t>
            </w:r>
          </w:p>
          <w:p w14:paraId="052A477C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  <w:t>FilledTime;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</w:p>
          <w:p w14:paraId="4205214F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// 成交手续费</w:t>
            </w:r>
          </w:p>
          <w:p w14:paraId="59DBB58E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  <w:t>Commsion;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</w:p>
          <w:p w14:paraId="5CD0EAF7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// 委托数量</w:t>
            </w:r>
          </w:p>
          <w:p w14:paraId="55D2F286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  <w:t>OrderNumber;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</w:p>
          <w:p w14:paraId="18AEF4FF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// 委托价格</w:t>
            </w:r>
          </w:p>
          <w:p w14:paraId="0AF986D9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  <w:t>OrderPrice;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</w:p>
          <w:p w14:paraId="21B6ECC1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// 合约交割日期(yyyyMMdd)</w:t>
            </w:r>
          </w:p>
          <w:p w14:paraId="01A56B41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  <w:t>DeliveryDate;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</w:p>
          <w:p w14:paraId="42104680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lastRenderedPageBreak/>
              <w:t>// 成交类别(N：普通下单成交；C、T：调期模拟成交)</w:t>
            </w:r>
          </w:p>
          <w:p w14:paraId="056D6496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  <w:t>FilledType;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</w:p>
          <w:p w14:paraId="50B88364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// 定单类型（1=限价单, 2=市价单，3=限价止损（stop to limit），4=止损（stop to market）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</w:p>
          <w:p w14:paraId="5195764F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  <w:t>OrderType;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</w:p>
          <w:p w14:paraId="6DE88C83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// 有效日期（1=当日有效, 2=永久有效）</w:t>
            </w:r>
          </w:p>
          <w:p w14:paraId="0D63794D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  <w:t>ValidDate;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</w:p>
          <w:p w14:paraId="3C312E41" w14:textId="77777777" w:rsidR="0022519B" w:rsidRDefault="00520F21">
            <w:pP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// 开仓还是平仓：1=开仓 2=平仓，3=平今，4=平昨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</w:p>
          <w:p w14:paraId="45C83EB1" w14:textId="77777777" w:rsidR="0022519B" w:rsidRDefault="00520F21"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TDAStringType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  <w:t>AddReduce;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ab/>
            </w:r>
          </w:p>
        </w:tc>
      </w:tr>
    </w:tbl>
    <w:p w14:paraId="32A4847E" w14:textId="77777777" w:rsidR="0022519B" w:rsidRDefault="0022519B" w:rsidP="00CD76B7"/>
    <w:p w14:paraId="6C7BA6EB" w14:textId="77777777" w:rsidR="00CD76B7" w:rsidRDefault="00CD76B7">
      <w:r>
        <w:br w:type="page"/>
      </w:r>
    </w:p>
    <w:p w14:paraId="5EBF7AB5" w14:textId="77777777" w:rsidR="00CD76B7" w:rsidRDefault="00CD76B7" w:rsidP="00CD76B7"/>
    <w:p w14:paraId="72D35CF9" w14:textId="77777777" w:rsidR="00CD76B7" w:rsidRDefault="00CD76B7" w:rsidP="00CD76B7">
      <w:pPr>
        <w:pStyle w:val="3"/>
        <w:numPr>
          <w:ilvl w:val="2"/>
          <w:numId w:val="10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57" w:name="_Toc132104568"/>
      <w:r>
        <w:rPr>
          <w:rFonts w:ascii="Times New Roman" w:hAnsi="Times New Roman" w:cs="Times New Roman" w:hint="eastAsia"/>
          <w:b w:val="0"/>
          <w:bCs/>
          <w:color w:val="FF0000"/>
          <w:kern w:val="0"/>
          <w:szCs w:val="32"/>
        </w:rPr>
        <w:t>持仓信息推送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OnRtnPosition</w:t>
      </w:r>
      <w:bookmarkEnd w:id="57"/>
    </w:p>
    <w:p w14:paraId="31A2B9E3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4AC21600" w14:textId="77777777" w:rsidR="0044234B" w:rsidRDefault="0044234B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12D2E45B" w14:textId="77777777" w:rsidR="00CD76B7" w:rsidRDefault="00CD76B7">
      <w:pPr>
        <w:rPr>
          <w:rFonts w:ascii="Times New Roman" w:hAnsi="Times New Roman" w:cs="Times New Roman"/>
          <w:bCs/>
          <w:kern w:val="0"/>
          <w:szCs w:val="32"/>
        </w:rPr>
      </w:pPr>
    </w:p>
    <w:p w14:paraId="3F8F2F2E" w14:textId="77777777" w:rsidR="00CD76B7" w:rsidRPr="0059372F" w:rsidRDefault="00CD76B7" w:rsidP="005809CB">
      <w:pPr>
        <w:pStyle w:val="3"/>
        <w:numPr>
          <w:ilvl w:val="2"/>
          <w:numId w:val="10"/>
        </w:numPr>
        <w:rPr>
          <w:rFonts w:ascii="Times New Roman" w:hAnsi="Times New Roman" w:cs="Times New Roman"/>
          <w:b w:val="0"/>
          <w:bCs/>
          <w:color w:val="000000" w:themeColor="text1"/>
          <w:kern w:val="0"/>
          <w:szCs w:val="32"/>
        </w:rPr>
      </w:pPr>
      <w:bookmarkStart w:id="58" w:name="_Toc132104569"/>
      <w:r w:rsidRPr="0059372F">
        <w:rPr>
          <w:rFonts w:ascii="Times New Roman" w:hAnsi="Times New Roman" w:cs="Times New Roman" w:hint="eastAsia"/>
          <w:b w:val="0"/>
          <w:bCs/>
          <w:color w:val="000000" w:themeColor="text1"/>
          <w:kern w:val="0"/>
          <w:szCs w:val="32"/>
        </w:rPr>
        <w:t>资金信息推送</w:t>
      </w:r>
      <w:r w:rsidR="0044234B" w:rsidRPr="005809CB">
        <w:rPr>
          <w:rFonts w:ascii="Times New Roman" w:hAnsi="Times New Roman" w:cs="Times New Roman"/>
          <w:b w:val="0"/>
          <w:bCs/>
          <w:strike/>
          <w:color w:val="000000" w:themeColor="text1"/>
          <w:kern w:val="0"/>
          <w:szCs w:val="32"/>
        </w:rPr>
        <w:t>OnRtnAccount</w:t>
      </w:r>
      <w:r w:rsidR="005809CB" w:rsidRPr="005809CB">
        <w:rPr>
          <w:rFonts w:ascii="Times New Roman" w:hAnsi="Times New Roman" w:cs="Times New Roman"/>
          <w:b w:val="0"/>
          <w:bCs/>
          <w:color w:val="000000" w:themeColor="text1"/>
          <w:kern w:val="0"/>
          <w:szCs w:val="32"/>
        </w:rPr>
        <w:t xml:space="preserve"> OnRtnCapital</w:t>
      </w:r>
      <w:bookmarkEnd w:id="58"/>
    </w:p>
    <w:p w14:paraId="7311D36C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349A84EC" w14:textId="77777777" w:rsidTr="004145DD">
        <w:tc>
          <w:tcPr>
            <w:tcW w:w="8522" w:type="dxa"/>
          </w:tcPr>
          <w:p w14:paraId="0DE8BCAA" w14:textId="77777777" w:rsidR="0022519B" w:rsidRDefault="005809CB"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virtua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OnRtnCapital(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CFutureRtnCapitalFiel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pRtnCapita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CFutureRspInfoFiel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pRspInfo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Request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boo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IsLas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</w:tc>
      </w:tr>
    </w:tbl>
    <w:p w14:paraId="26EA304C" w14:textId="77777777" w:rsidR="0022519B" w:rsidRDefault="0022519B"/>
    <w:p w14:paraId="014B8FEE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 w:rsidR="005809CB">
        <w:rPr>
          <w:rFonts w:ascii="新宋体" w:eastAsia="新宋体" w:cs="新宋体"/>
          <w:color w:val="808080"/>
          <w:kern w:val="0"/>
          <w:sz w:val="19"/>
          <w:szCs w:val="19"/>
        </w:rPr>
        <w:t>pRtnCapital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3E35199C" w14:textId="77777777" w:rsidTr="004145DD">
        <w:tc>
          <w:tcPr>
            <w:tcW w:w="8522" w:type="dxa"/>
          </w:tcPr>
          <w:p w14:paraId="4ADD5967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客户号</w:t>
            </w:r>
          </w:p>
          <w:p w14:paraId="28BBAA40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ClientNo;</w:t>
            </w:r>
          </w:p>
          <w:p w14:paraId="427F126C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资金帐号</w:t>
            </w:r>
          </w:p>
          <w:p w14:paraId="1FF2836A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 xml:space="preserve">AccountNo; </w:t>
            </w:r>
          </w:p>
          <w:p w14:paraId="35A84C9B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 w:rsidR="00BD4647"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币种</w:t>
            </w:r>
          </w:p>
          <w:p w14:paraId="148F9AA5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CurrencyNo;</w:t>
            </w:r>
          </w:p>
          <w:p w14:paraId="642C7897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 w:rsidR="00BD4647"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今可用</w:t>
            </w:r>
          </w:p>
          <w:p w14:paraId="191B3218" w14:textId="77777777" w:rsidR="00BD4647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Available;</w:t>
            </w:r>
          </w:p>
          <w:p w14:paraId="435D7226" w14:textId="77777777" w:rsidR="0044234B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昨可用</w:t>
            </w:r>
          </w:p>
          <w:p w14:paraId="72F0F4D1" w14:textId="77777777" w:rsidR="00BD4647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YAvailable;</w:t>
            </w:r>
          </w:p>
          <w:p w14:paraId="20ECEE0A" w14:textId="77777777" w:rsidR="0044234B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今可出</w:t>
            </w:r>
          </w:p>
          <w:p w14:paraId="3C74AFB4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CanCashOut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63855D76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今结存</w:t>
            </w:r>
          </w:p>
          <w:p w14:paraId="0E5F663D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Money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7CE1FAFD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平仓盈亏</w:t>
            </w:r>
          </w:p>
          <w:p w14:paraId="0466AB08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ExpiredProfit;</w:t>
            </w:r>
          </w:p>
          <w:p w14:paraId="71BC13C4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冻结资金</w:t>
            </w:r>
          </w:p>
          <w:p w14:paraId="574F3971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FrozenDeposit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155B8BFB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手续费</w:t>
            </w:r>
          </w:p>
          <w:p w14:paraId="7415CD2F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Fee;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036D7C57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保证金</w:t>
            </w:r>
          </w:p>
          <w:p w14:paraId="1A47B740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 w:rsidR="00BD4647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 w:rsidR="00BD4647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Deposit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4C4DDB14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维持保证金</w:t>
            </w:r>
          </w:p>
          <w:p w14:paraId="61DA7D62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KeepDeposit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160900C1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//状态</w:t>
            </w:r>
          </w:p>
          <w:p w14:paraId="726EB205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Int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Status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1BB055B7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入金</w:t>
            </w:r>
          </w:p>
          <w:p w14:paraId="56D51689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InMoney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47CE636E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出金</w:t>
            </w:r>
          </w:p>
          <w:p w14:paraId="53C94EBF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OutMoney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6CDEE2C8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未到期平盈</w:t>
            </w:r>
          </w:p>
          <w:p w14:paraId="3DAEF3FD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UnexpiredProfit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7BD308F3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今权益</w:t>
            </w:r>
          </w:p>
          <w:p w14:paraId="6A0B3C86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TodayTotal;</w:t>
            </w:r>
          </w:p>
          <w:p w14:paraId="4C1DD066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lastRenderedPageBreak/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未结平盈</w:t>
            </w:r>
          </w:p>
          <w:p w14:paraId="2ED0AC3A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UnaccountProfit;</w:t>
            </w:r>
          </w:p>
          <w:p w14:paraId="166BF860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期权权利金</w:t>
            </w:r>
          </w:p>
          <w:p w14:paraId="47244368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Royalty;</w:t>
            </w:r>
          </w:p>
          <w:p w14:paraId="553AC007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交易所代码</w:t>
            </w:r>
          </w:p>
          <w:p w14:paraId="49E59ED0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ExchangeNo;</w:t>
            </w:r>
          </w:p>
          <w:p w14:paraId="090A7C57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合约代码</w:t>
            </w:r>
          </w:p>
          <w:p w14:paraId="7250C2DC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TreatyCode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1F50670A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定单号</w:t>
            </w:r>
          </w:p>
          <w:p w14:paraId="6A8D9A82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OrderNo;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</w:t>
            </w:r>
          </w:p>
          <w:p w14:paraId="556D700D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委托数量</w:t>
            </w:r>
          </w:p>
          <w:p w14:paraId="6270821B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Int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OrderNumber;</w:t>
            </w:r>
          </w:p>
          <w:p w14:paraId="113C286B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已成交数量</w:t>
            </w:r>
          </w:p>
          <w:p w14:paraId="4BE745D8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Int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FilledNumber;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</w:p>
          <w:p w14:paraId="026F596C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成交均价</w:t>
            </w:r>
          </w:p>
          <w:p w14:paraId="04C63192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FilledAdvPrice;</w:t>
            </w:r>
          </w:p>
          <w:p w14:paraId="42685D65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持买数量</w:t>
            </w:r>
          </w:p>
          <w:p w14:paraId="38D3D4BB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Int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BuyHoldNumber;</w:t>
            </w:r>
          </w:p>
          <w:p w14:paraId="3194EDD0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持买开仓均价</w:t>
            </w:r>
          </w:p>
          <w:p w14:paraId="39742346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BuyHoldOpenPrice;</w:t>
            </w:r>
          </w:p>
          <w:p w14:paraId="3779FEAF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持买均价</w:t>
            </w:r>
          </w:p>
          <w:p w14:paraId="5E2C59A3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BuyHoldPrice;</w:t>
            </w:r>
          </w:p>
          <w:p w14:paraId="6677A8CA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持卖数量</w:t>
            </w:r>
          </w:p>
          <w:p w14:paraId="179340C6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Int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SaleHoldNumber;</w:t>
            </w:r>
          </w:p>
          <w:p w14:paraId="0728BB48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持卖开仓均价</w:t>
            </w:r>
          </w:p>
          <w:p w14:paraId="40A57A58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SaleHoldOpenPrice;</w:t>
            </w:r>
          </w:p>
          <w:p w14:paraId="27535CDC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持卖均价</w:t>
            </w:r>
          </w:p>
          <w:p w14:paraId="441E2410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SaleHoldPrice;</w:t>
            </w:r>
          </w:p>
          <w:p w14:paraId="535A3FDF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是否已经撤单（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0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：没有；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1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：已撤单）</w:t>
            </w:r>
          </w:p>
          <w:p w14:paraId="4851217B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String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IsCanceled;</w:t>
            </w:r>
          </w:p>
          <w:p w14:paraId="6B7E52DC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成交总的手续费</w:t>
            </w:r>
          </w:p>
          <w:p w14:paraId="683DA054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FilledTotalFee;</w:t>
            </w:r>
          </w:p>
          <w:p w14:paraId="1F3CB1A0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信任额度</w:t>
            </w:r>
          </w:p>
          <w:p w14:paraId="76770B4F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Credit;</w:t>
            </w:r>
          </w:p>
          <w:p w14:paraId="4FF9BAC7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孖展上限额度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for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港股</w:t>
            </w:r>
          </w:p>
          <w:p w14:paraId="3A7F3F7B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MarginLimit;</w:t>
            </w:r>
          </w:p>
          <w:p w14:paraId="3EB32DB2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借货价值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for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港股</w:t>
            </w:r>
          </w:p>
          <w:p w14:paraId="7AECE199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BorrowValue;</w:t>
            </w:r>
          </w:p>
          <w:p w14:paraId="6C97A5E9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按揭价值</w:t>
            </w: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 for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港股</w:t>
            </w:r>
          </w:p>
          <w:p w14:paraId="10C4DB40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FMortgageMoney;</w:t>
            </w:r>
          </w:p>
          <w:p w14:paraId="6B1BE69C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T1 for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港股</w:t>
            </w:r>
          </w:p>
          <w:p w14:paraId="286AF000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T1;</w:t>
            </w:r>
          </w:p>
          <w:p w14:paraId="2985F742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T2 for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港股</w:t>
            </w:r>
          </w:p>
          <w:p w14:paraId="136B6EDA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T2;</w:t>
            </w:r>
          </w:p>
          <w:p w14:paraId="1B886CCD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lastRenderedPageBreak/>
              <w:t xml:space="preserve">//T3 for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港股</w:t>
            </w:r>
          </w:p>
          <w:p w14:paraId="5BC2B283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T3;</w:t>
            </w:r>
          </w:p>
          <w:p w14:paraId="574734B7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 xml:space="preserve">// Tn for 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港股</w:t>
            </w:r>
          </w:p>
          <w:p w14:paraId="61BE2440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TN;</w:t>
            </w:r>
          </w:p>
          <w:p w14:paraId="568187EF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交易限额</w:t>
            </w:r>
          </w:p>
          <w:p w14:paraId="4248D01D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TradeLimit;</w:t>
            </w:r>
          </w:p>
          <w:p w14:paraId="7E64BEC6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跨市场资金限额</w:t>
            </w:r>
          </w:p>
          <w:p w14:paraId="79F7B4C0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FCrossMax;</w:t>
            </w:r>
          </w:p>
          <w:p w14:paraId="2EDE2FA6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卖空冻结资金</w:t>
            </w:r>
          </w:p>
          <w:p w14:paraId="1CD6BD90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SellFreezenMoney;</w:t>
            </w:r>
          </w:p>
          <w:p w14:paraId="7532F103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卖空利息</w:t>
            </w:r>
          </w:p>
          <w:p w14:paraId="3E54E6AB" w14:textId="77777777" w:rsidR="0044234B" w:rsidRDefault="0044234B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SellInterest;</w:t>
            </w:r>
          </w:p>
          <w:p w14:paraId="5A21FB39" w14:textId="77777777" w:rsidR="00BD4647" w:rsidRDefault="00BD4647" w:rsidP="0044234B">
            <w:pPr>
              <w:autoSpaceDE w:val="0"/>
              <w:autoSpaceDN w:val="0"/>
              <w:adjustRightInd w:val="0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8000"/>
                <w:kern w:val="0"/>
                <w:sz w:val="19"/>
                <w:szCs w:val="19"/>
              </w:rPr>
              <w:t>//</w:t>
            </w:r>
            <w:r>
              <w:rPr>
                <w:rFonts w:ascii="新宋体" w:eastAsia="新宋体" w:cs="新宋体" w:hint="eastAsia"/>
                <w:color w:val="008000"/>
                <w:kern w:val="0"/>
                <w:sz w:val="19"/>
                <w:szCs w:val="19"/>
              </w:rPr>
              <w:t>需补按金</w:t>
            </w:r>
          </w:p>
          <w:p w14:paraId="64AF9006" w14:textId="77777777" w:rsidR="0022519B" w:rsidRDefault="0044234B" w:rsidP="00BD464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TDAPriceTyp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ab/>
              <w:t>SellNeedAddMargin;</w:t>
            </w:r>
          </w:p>
        </w:tc>
      </w:tr>
    </w:tbl>
    <w:p w14:paraId="162450F0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0A41C3CF" w14:textId="77777777" w:rsidR="0059372F" w:rsidRDefault="0059372F">
      <w:pPr>
        <w:rPr>
          <w:rFonts w:ascii="Times New Roman" w:hAnsi="Times New Roman" w:cs="Times New Roman"/>
          <w:bCs/>
          <w:kern w:val="0"/>
          <w:szCs w:val="32"/>
        </w:rPr>
      </w:pPr>
      <w:r w:rsidRPr="0059372F">
        <w:rPr>
          <w:rFonts w:ascii="Times New Roman" w:hAnsi="Times New Roman" w:cs="Times New Roman" w:hint="eastAsia"/>
          <w:bCs/>
          <w:color w:val="FF0000"/>
          <w:kern w:val="0"/>
          <w:szCs w:val="32"/>
        </w:rPr>
        <w:t>注意：回调数据结构体中有与股票相关的字段，使用时请无视。</w:t>
      </w:r>
    </w:p>
    <w:p w14:paraId="18018DA8" w14:textId="77777777" w:rsidR="0059372F" w:rsidRDefault="0059372F">
      <w:pPr>
        <w:rPr>
          <w:rFonts w:ascii="Times New Roman" w:hAnsi="Times New Roman" w:cs="Times New Roman"/>
          <w:bCs/>
          <w:kern w:val="0"/>
          <w:szCs w:val="32"/>
        </w:rPr>
      </w:pPr>
    </w:p>
    <w:p w14:paraId="0EA41504" w14:textId="77777777" w:rsidR="0022519B" w:rsidRPr="00C2313F" w:rsidRDefault="00520F21" w:rsidP="00C2313F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47C6E9A8" w14:textId="77777777" w:rsidR="00C2313F" w:rsidRDefault="00C2313F" w:rsidP="00C2313F"/>
    <w:p w14:paraId="34FEBC81" w14:textId="77777777" w:rsidR="00C2313F" w:rsidRDefault="00C2313F" w:rsidP="00C2313F">
      <w:pPr>
        <w:pStyle w:val="3"/>
        <w:numPr>
          <w:ilvl w:val="2"/>
          <w:numId w:val="10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59" w:name="_Toc132104570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改单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OrderModify/OnRspOrderModify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方法</w:t>
      </w:r>
      <w:bookmarkEnd w:id="59"/>
    </w:p>
    <w:p w14:paraId="2B927EFA" w14:textId="77777777" w:rsidR="0022519B" w:rsidRDefault="00520F21"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E675BF8" w14:textId="77777777" w:rsidTr="004145DD">
        <w:tc>
          <w:tcPr>
            <w:tcW w:w="8522" w:type="dxa"/>
          </w:tcPr>
          <w:p w14:paraId="2E1DF5B1" w14:textId="77777777" w:rsidR="0022519B" w:rsidRDefault="00520F21"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bool ReqOrderModify(CFutureReqOrderModifyField *pReqOrderModify, int iRequestID);</w:t>
            </w:r>
          </w:p>
        </w:tc>
      </w:tr>
    </w:tbl>
    <w:p w14:paraId="6E401CAC" w14:textId="77777777" w:rsidR="0022519B" w:rsidRDefault="0022519B"/>
    <w:p w14:paraId="2C98DBAF" w14:textId="77777777" w:rsidR="0022519B" w:rsidRDefault="00520F21">
      <w:pPr>
        <w:rPr>
          <w:rFonts w:ascii="新宋体" w:eastAsia="新宋体" w:hAnsi="新宋体"/>
          <w:sz w:val="19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宋体" w:eastAsia="宋体" w:hAnsi="宋体" w:cs="宋体" w:hint="eastAsia"/>
          <w:color w:val="000000"/>
          <w:kern w:val="0"/>
          <w:sz w:val="22"/>
          <w:szCs w:val="22"/>
        </w:rPr>
        <w:t xml:space="preserve">CFutureReqOrderModify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29C1585A" w14:textId="77777777" w:rsidTr="004145DD">
        <w:tc>
          <w:tcPr>
            <w:tcW w:w="8522" w:type="dxa"/>
          </w:tcPr>
          <w:p w14:paraId="7F30A34F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系统编号</w:t>
            </w:r>
          </w:p>
          <w:p w14:paraId="07F60CA2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  <w:t>SystemNo;</w:t>
            </w:r>
          </w:p>
          <w:p w14:paraId="054F4AF1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用户ID</w:t>
            </w:r>
          </w:p>
          <w:p w14:paraId="4DFAB9D8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  <w:t xml:space="preserve">UserId; </w:t>
            </w:r>
          </w:p>
          <w:p w14:paraId="26B87973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本地编号</w:t>
            </w:r>
          </w:p>
          <w:p w14:paraId="0E17EC6C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 xml:space="preserve">  </w:t>
            </w:r>
            <w:r>
              <w:rPr>
                <w:rFonts w:ascii="新宋体" w:eastAsia="新宋体" w:hAnsi="新宋体" w:hint="eastAsia"/>
                <w:sz w:val="19"/>
              </w:rPr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  <w:t xml:space="preserve">LocalNo; </w:t>
            </w:r>
          </w:p>
          <w:p w14:paraId="46D5B530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资金账号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</w:p>
          <w:p w14:paraId="0F94D6FF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  <w:t>AccountNo;</w:t>
            </w:r>
          </w:p>
          <w:p w14:paraId="5C089EF8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定单号</w:t>
            </w:r>
          </w:p>
          <w:p w14:paraId="51C781FC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  <w:t>OrderNo;</w:t>
            </w:r>
          </w:p>
          <w:p w14:paraId="6DD27DFB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交易所代码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</w:p>
          <w:p w14:paraId="3F37F36E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  <w:t>ExchangeCode;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</w:p>
          <w:p w14:paraId="60829681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合约代码</w:t>
            </w:r>
          </w:p>
          <w:p w14:paraId="0CD4C103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 w:rsidR="007852A6" w:rsidRPr="007852A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ontractCode</w:t>
            </w:r>
            <w:r>
              <w:rPr>
                <w:rFonts w:ascii="新宋体" w:eastAsia="新宋体" w:hAnsi="新宋体" w:hint="eastAsia"/>
                <w:sz w:val="19"/>
              </w:rPr>
              <w:t>;</w:t>
            </w:r>
          </w:p>
          <w:p w14:paraId="58FD4404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买还是卖：1=buy 2=sell</w:t>
            </w:r>
          </w:p>
          <w:p w14:paraId="07272293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 w:rsidR="007852A6" w:rsidRPr="007852A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BidAskFlag</w:t>
            </w:r>
            <w:r>
              <w:rPr>
                <w:rFonts w:ascii="新宋体" w:eastAsia="新宋体" w:hAnsi="新宋体" w:hint="eastAsia"/>
                <w:sz w:val="19"/>
              </w:rPr>
              <w:t>;</w:t>
            </w:r>
          </w:p>
          <w:p w14:paraId="03662212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下单数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</w:p>
          <w:p w14:paraId="0035B6A7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 w:rsidR="007852A6" w:rsidRPr="007852A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Qty</w:t>
            </w:r>
            <w:r>
              <w:rPr>
                <w:rFonts w:ascii="新宋体" w:eastAsia="新宋体" w:hAnsi="新宋体" w:hint="eastAsia"/>
                <w:sz w:val="19"/>
              </w:rPr>
              <w:t>;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</w:p>
          <w:p w14:paraId="27ACDB4B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下单价格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</w:p>
          <w:p w14:paraId="2D658FAF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  <w:t>OrderPrice;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</w:p>
          <w:p w14:paraId="2C4600B8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 xml:space="preserve">// 改单数 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  <w:t xml:space="preserve"> </w:t>
            </w:r>
          </w:p>
          <w:p w14:paraId="14966C03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 w:rsidR="007852A6" w:rsidRPr="007852A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ModifyQty</w:t>
            </w:r>
            <w:r>
              <w:rPr>
                <w:rFonts w:ascii="新宋体" w:eastAsia="新宋体" w:hAnsi="新宋体" w:hint="eastAsia"/>
                <w:sz w:val="19"/>
              </w:rPr>
              <w:t>;</w:t>
            </w:r>
          </w:p>
          <w:p w14:paraId="69BA6868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改单价格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</w:p>
          <w:p w14:paraId="2F445C43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  <w:t>ModifyPrice;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</w:p>
          <w:p w14:paraId="6C944131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价格类型：1=限价单, 2=市价单，3=限价止损（stop to limit），4=止损（stop to market）</w:t>
            </w:r>
          </w:p>
          <w:p w14:paraId="0E95E040" w14:textId="77777777" w:rsidR="0022519B" w:rsidRDefault="007852A6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 w:rsidRPr="007852A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Type</w:t>
            </w:r>
            <w:r>
              <w:rPr>
                <w:rFonts w:ascii="新宋体" w:eastAsia="新宋体" w:hAnsi="新宋体" w:hint="eastAsia"/>
                <w:sz w:val="19"/>
              </w:rPr>
              <w:t>;</w:t>
            </w:r>
          </w:p>
          <w:p w14:paraId="26C8BD03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触发价格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</w:p>
          <w:p w14:paraId="7E07D3AF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  <w:t>TriggerPrice;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</w:p>
          <w:p w14:paraId="0D50D83D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改单触发价格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  <w:t xml:space="preserve"> </w:t>
            </w:r>
          </w:p>
          <w:p w14:paraId="718452C8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  <w:t>ModifyTriggerPrice;</w:t>
            </w:r>
            <w:r>
              <w:rPr>
                <w:rFonts w:ascii="新宋体" w:eastAsia="新宋体" w:hAnsi="新宋体" w:hint="eastAsia"/>
                <w:sz w:val="19"/>
              </w:rPr>
              <w:tab/>
              <w:t xml:space="preserve"> </w:t>
            </w:r>
          </w:p>
          <w:p w14:paraId="7C68AC74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有效日期（1：当日有效；2：永久有效）</w:t>
            </w:r>
          </w:p>
          <w:p w14:paraId="56ACCA43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lastRenderedPageBreak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 w:rsidR="007852A6" w:rsidRPr="00E2743F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IF</w:t>
            </w:r>
            <w:r>
              <w:rPr>
                <w:rFonts w:ascii="新宋体" w:eastAsia="新宋体" w:hAnsi="新宋体" w:hint="eastAsia"/>
                <w:sz w:val="19"/>
              </w:rPr>
              <w:t>;</w:t>
            </w:r>
          </w:p>
          <w:p w14:paraId="3DD84A60" w14:textId="77777777" w:rsidR="00E2743F" w:rsidRDefault="00E2743F">
            <w:pPr>
              <w:ind w:firstLineChars="200" w:firstLine="380"/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</w:pPr>
            <w:r>
              <w:rPr>
                <w:rFonts w:ascii="新宋体" w:eastAsia="新宋体" w:hAnsi="新宋体"/>
                <w:sz w:val="19"/>
              </w:rPr>
              <w:t>//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下单人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ID</w:t>
            </w:r>
          </w:p>
          <w:p w14:paraId="2DAA1D24" w14:textId="77777777" w:rsidR="00E2743F" w:rsidRDefault="00E2743F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  <w:t>Tag50;</w:t>
            </w:r>
          </w:p>
          <w:p w14:paraId="722CC6DE" w14:textId="77777777" w:rsidR="0022519B" w:rsidRDefault="00520F21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>// 错误信息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</w:p>
          <w:p w14:paraId="3AD615DB" w14:textId="77777777" w:rsidR="0022519B" w:rsidRDefault="00520F21">
            <w:pPr>
              <w:rPr>
                <w:rFonts w:ascii="新宋体" w:eastAsia="新宋体" w:hAnsi="新宋体"/>
                <w:color w:val="008000"/>
                <w:sz w:val="19"/>
              </w:rPr>
            </w:pPr>
            <w:r>
              <w:rPr>
                <w:rFonts w:ascii="新宋体" w:eastAsia="新宋体" w:hAnsi="新宋体" w:hint="eastAsia"/>
                <w:sz w:val="19"/>
              </w:rPr>
              <w:tab/>
              <w:t>TDAStringType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  <w:t>ErrorDescription;</w:t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  <w:r>
              <w:rPr>
                <w:rFonts w:ascii="新宋体" w:eastAsia="新宋体" w:hAnsi="新宋体" w:hint="eastAsia"/>
                <w:sz w:val="19"/>
              </w:rPr>
              <w:tab/>
            </w:r>
          </w:p>
          <w:p w14:paraId="03142D66" w14:textId="42AC9220" w:rsidR="00194A64" w:rsidRPr="00194A64" w:rsidRDefault="00194A64" w:rsidP="00194A64">
            <w:pPr>
              <w:ind w:firstLineChars="200" w:firstLine="380"/>
              <w:rPr>
                <w:rFonts w:ascii="新宋体" w:eastAsia="新宋体" w:hAnsi="新宋体"/>
                <w:sz w:val="19"/>
              </w:rPr>
            </w:pPr>
            <w:r w:rsidRPr="00194A64">
              <w:rPr>
                <w:rFonts w:ascii="新宋体" w:eastAsia="新宋体" w:hAnsi="新宋体"/>
                <w:sz w:val="19"/>
              </w:rPr>
              <w:t xml:space="preserve">// </w:t>
            </w:r>
            <w:r w:rsidR="002D31B4" w:rsidRPr="000D542B">
              <w:rPr>
                <w:rFonts w:ascii="Times New Roman" w:hAnsi="Times New Roman" w:cs="Times New Roman" w:hint="eastAsia"/>
                <w:kern w:val="0"/>
                <w:szCs w:val="32"/>
              </w:rPr>
              <w:t>ISO(3166-1)</w:t>
            </w:r>
            <w:r w:rsidR="002D31B4" w:rsidRPr="000D542B">
              <w:rPr>
                <w:rFonts w:ascii="Times New Roman" w:hAnsi="Times New Roman" w:cs="Times New Roman" w:hint="eastAsia"/>
                <w:kern w:val="0"/>
                <w:szCs w:val="32"/>
              </w:rPr>
              <w:t>标准中定义的国家</w:t>
            </w:r>
            <w:r w:rsidR="002D31B4">
              <w:rPr>
                <w:rFonts w:ascii="Times New Roman" w:hAnsi="Times New Roman" w:cs="Times New Roman" w:hint="eastAsia"/>
                <w:kern w:val="0"/>
                <w:szCs w:val="32"/>
              </w:rPr>
              <w:t>/</w:t>
            </w:r>
            <w:r w:rsidR="002D31B4">
              <w:rPr>
                <w:rFonts w:ascii="Times New Roman" w:hAnsi="Times New Roman" w:cs="Times New Roman"/>
                <w:kern w:val="0"/>
                <w:szCs w:val="32"/>
              </w:rPr>
              <w:t>地区两个字母</w:t>
            </w:r>
            <w:r w:rsidR="002D31B4" w:rsidRPr="000D542B">
              <w:rPr>
                <w:rFonts w:ascii="Times New Roman" w:hAnsi="Times New Roman" w:cs="Times New Roman" w:hint="eastAsia"/>
                <w:kern w:val="0"/>
                <w:szCs w:val="32"/>
              </w:rPr>
              <w:t>代码</w:t>
            </w:r>
          </w:p>
          <w:p w14:paraId="421138EB" w14:textId="0D2AA9A4" w:rsidR="00CA6067" w:rsidRDefault="00194A64" w:rsidP="00194A64">
            <w:pPr>
              <w:ind w:firstLineChars="200" w:firstLine="380"/>
            </w:pPr>
            <w:r w:rsidRPr="00194A64">
              <w:rPr>
                <w:rFonts w:ascii="新宋体" w:eastAsia="新宋体" w:hAnsi="新宋体"/>
                <w:sz w:val="19"/>
              </w:rPr>
              <w:t>TDAStringType</w:t>
            </w:r>
            <w:r w:rsidRPr="00194A64">
              <w:rPr>
                <w:rFonts w:ascii="新宋体" w:eastAsia="新宋体" w:hAnsi="新宋体"/>
                <w:sz w:val="19"/>
              </w:rPr>
              <w:tab/>
              <w:t xml:space="preserve">    </w:t>
            </w:r>
            <w:r w:rsidR="002D31B4">
              <w:t>OrgOrderLocationID</w:t>
            </w:r>
            <w:r w:rsidRPr="00194A64">
              <w:rPr>
                <w:rFonts w:ascii="新宋体" w:eastAsia="新宋体" w:hAnsi="新宋体"/>
                <w:sz w:val="19"/>
              </w:rPr>
              <w:t>;</w:t>
            </w:r>
          </w:p>
        </w:tc>
      </w:tr>
    </w:tbl>
    <w:p w14:paraId="79674B62" w14:textId="77777777" w:rsidR="0022519B" w:rsidRDefault="0022519B"/>
    <w:p w14:paraId="0AC3F4E0" w14:textId="77777777" w:rsidR="0022519B" w:rsidRDefault="0022519B"/>
    <w:p w14:paraId="1A95FC09" w14:textId="77777777" w:rsidR="00B14065" w:rsidRDefault="00B14065" w:rsidP="00B14065"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B14065" w14:paraId="2581360D" w14:textId="77777777" w:rsidTr="00B14065">
        <w:tc>
          <w:tcPr>
            <w:tcW w:w="8522" w:type="dxa"/>
          </w:tcPr>
          <w:p w14:paraId="06F2A3C3" w14:textId="77777777" w:rsidR="00B14065" w:rsidRDefault="00B14065" w:rsidP="00B14065"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OnRspOrderModify(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CFutureRspOrderModifyFiel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pRspOrderModif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CFutureRspInfoFiel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*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pRspInfo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iRequest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boo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IsLas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;</w:t>
            </w:r>
          </w:p>
        </w:tc>
      </w:tr>
    </w:tbl>
    <w:p w14:paraId="69034BC4" w14:textId="77777777" w:rsidR="00B14065" w:rsidRDefault="00B14065"/>
    <w:p w14:paraId="3E7E7D23" w14:textId="77777777" w:rsidR="00B14065" w:rsidRDefault="00B14065">
      <w:r>
        <w:rPr>
          <w:rFonts w:ascii="新宋体" w:eastAsia="新宋体" w:cs="新宋体"/>
          <w:color w:val="0000FF"/>
          <w:kern w:val="0"/>
          <w:sz w:val="19"/>
          <w:szCs w:val="19"/>
        </w:rPr>
        <w:t>typedef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FutureRspOrderInsertFiel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FutureRspOrderModifyField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;</w:t>
      </w:r>
    </w:p>
    <w:p w14:paraId="159386E0" w14:textId="77777777" w:rsidR="00B14065" w:rsidRDefault="00B14065"/>
    <w:p w14:paraId="57AA0D13" w14:textId="77777777" w:rsidR="00B14065" w:rsidRDefault="00B14065">
      <w:pPr>
        <w:rPr>
          <w:rFonts w:ascii="新宋体" w:eastAsia="新宋体" w:cs="新宋体"/>
          <w:color w:val="2B91AF"/>
          <w:kern w:val="0"/>
          <w:sz w:val="19"/>
          <w:szCs w:val="19"/>
        </w:rPr>
      </w:pPr>
      <w:r>
        <w:rPr>
          <w:rFonts w:hint="eastAsia"/>
        </w:rPr>
        <w:t>具体改单返回结构体字段，请参照报单返回结构体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FutureRspOrderInsertField。</w:t>
      </w:r>
    </w:p>
    <w:p w14:paraId="31C4799B" w14:textId="77777777" w:rsidR="00B14065" w:rsidRDefault="00B14065">
      <w:pPr>
        <w:rPr>
          <w:rFonts w:ascii="新宋体" w:eastAsia="新宋体" w:cs="新宋体"/>
          <w:color w:val="2B91AF"/>
          <w:kern w:val="0"/>
          <w:sz w:val="19"/>
          <w:szCs w:val="19"/>
        </w:rPr>
      </w:pPr>
    </w:p>
    <w:p w14:paraId="5979F1C5" w14:textId="77777777" w:rsidR="00B14065" w:rsidRDefault="00B14065" w:rsidP="00B14065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RspInfoField 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B14065" w14:paraId="7340CA5F" w14:textId="77777777" w:rsidTr="00B14065">
        <w:tc>
          <w:tcPr>
            <w:tcW w:w="8522" w:type="dxa"/>
          </w:tcPr>
          <w:p w14:paraId="363CF0D4" w14:textId="77777777" w:rsidR="00B14065" w:rsidRDefault="00B14065" w:rsidP="00B1406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码</w:t>
            </w:r>
            <w:r w:rsidRPr="00CC7152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(</w:t>
            </w:r>
            <w:r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用来判断改单成功或失败</w:t>
            </w:r>
            <w:r w:rsidRPr="00CC7152"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)</w:t>
            </w:r>
          </w:p>
          <w:p w14:paraId="5AEFBBD2" w14:textId="77777777" w:rsidR="00B14065" w:rsidRDefault="00B14065" w:rsidP="00B1406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A055A14" w14:textId="77777777" w:rsidR="00B14065" w:rsidRDefault="00B14065" w:rsidP="00B1406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描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A5D9597" w14:textId="77777777" w:rsidR="00B14065" w:rsidRDefault="00B14065" w:rsidP="00B14065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Msg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17A09CEB" w14:textId="77777777" w:rsidR="00B14065" w:rsidRDefault="00B14065" w:rsidP="00B14065"/>
    <w:p w14:paraId="07B0A756" w14:textId="77777777" w:rsidR="00B14065" w:rsidRPr="00B14065" w:rsidRDefault="00B14065"/>
    <w:p w14:paraId="1F10380E" w14:textId="77777777" w:rsidR="00B14065" w:rsidRDefault="00B14065"/>
    <w:p w14:paraId="4C433233" w14:textId="77777777" w:rsidR="0022519B" w:rsidRPr="00C2313F" w:rsidRDefault="00520F21" w:rsidP="00C2313F">
      <w:r>
        <w:br w:type="page"/>
      </w:r>
    </w:p>
    <w:p w14:paraId="48E9A272" w14:textId="77777777" w:rsidR="0022519B" w:rsidRDefault="0022519B"/>
    <w:p w14:paraId="4609DA09" w14:textId="77777777" w:rsidR="00C2313F" w:rsidRDefault="00C2313F" w:rsidP="00C2313F">
      <w:pPr>
        <w:pStyle w:val="3"/>
        <w:numPr>
          <w:ilvl w:val="2"/>
          <w:numId w:val="10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60" w:name="_Toc132104571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撤单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Req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rderCancel/OnRspOrderCancel</w:t>
      </w:r>
      <w:bookmarkEnd w:id="60"/>
    </w:p>
    <w:p w14:paraId="02FE7752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28F21F4B" w14:textId="77777777" w:rsidTr="004145DD">
        <w:tc>
          <w:tcPr>
            <w:tcW w:w="8522" w:type="dxa"/>
          </w:tcPr>
          <w:p w14:paraId="7734356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bool ReqOrderCancel(CFutureReqOrderCancelField *pReqOrderCancel, int iRequestID)</w:t>
            </w:r>
          </w:p>
        </w:tc>
      </w:tr>
    </w:tbl>
    <w:p w14:paraId="6BA74D7F" w14:textId="77777777" w:rsidR="0022519B" w:rsidRDefault="0022519B"/>
    <w:p w14:paraId="0C54E565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ReqOrderCancel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DA1FECB" w14:textId="77777777" w:rsidTr="004145DD">
        <w:tc>
          <w:tcPr>
            <w:tcW w:w="8522" w:type="dxa"/>
          </w:tcPr>
          <w:p w14:paraId="2FF108A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用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ID</w:t>
            </w:r>
          </w:p>
          <w:p w14:paraId="4CE64BB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9F3327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用户类型：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1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一般用户；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2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机构通用户；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1E33B7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Type;</w:t>
            </w:r>
          </w:p>
          <w:p w14:paraId="456E492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本地编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2FA65F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LocalNo;</w:t>
            </w:r>
          </w:p>
          <w:p w14:paraId="4B25AE8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资金账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FA58B6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AccountNo;</w:t>
            </w:r>
          </w:p>
          <w:p w14:paraId="0CE1826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系统编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255564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ystemNo;</w:t>
            </w:r>
          </w:p>
          <w:p w14:paraId="5EDAE07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定单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DE221C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rderNo;</w:t>
            </w:r>
          </w:p>
          <w:p w14:paraId="373796E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易所代码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AA414A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Code;</w:t>
            </w:r>
          </w:p>
          <w:p w14:paraId="33B9E9A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合约代码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E452CA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E2743F" w:rsidRPr="00E2743F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ontractCod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3ECE774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买还是卖：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1=buy 2=sell</w:t>
            </w:r>
          </w:p>
          <w:p w14:paraId="11C2C79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E2743F" w:rsidRPr="00E2743F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BidAskFlag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7870D6A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下单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BE7D83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E2743F" w:rsidRPr="00E2743F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Qty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85E0F6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下单价格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B815AA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rderPric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C7E8A2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价格类型：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1=limit order, 2=market order</w:t>
            </w:r>
          </w:p>
          <w:p w14:paraId="4D871F2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E2743F" w:rsidRPr="00E2743F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53C340D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9F70E0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</w:p>
          <w:p w14:paraId="626FFDCC" w14:textId="60F57A3F" w:rsidR="00194A64" w:rsidRPr="00194A64" w:rsidRDefault="00194A64" w:rsidP="00194A6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194A64">
              <w:rPr>
                <w:rFonts w:ascii="Times New Roman" w:hAnsi="Times New Roman" w:cs="Times New Roman"/>
                <w:kern w:val="0"/>
                <w:szCs w:val="32"/>
              </w:rPr>
              <w:t xml:space="preserve">// </w:t>
            </w:r>
            <w:r w:rsidR="002D31B4" w:rsidRPr="000D542B">
              <w:rPr>
                <w:rFonts w:ascii="Times New Roman" w:hAnsi="Times New Roman" w:cs="Times New Roman" w:hint="eastAsia"/>
                <w:kern w:val="0"/>
                <w:szCs w:val="32"/>
              </w:rPr>
              <w:t>ISO(3166-1)</w:t>
            </w:r>
            <w:r w:rsidR="002D31B4" w:rsidRPr="000D542B">
              <w:rPr>
                <w:rFonts w:ascii="Times New Roman" w:hAnsi="Times New Roman" w:cs="Times New Roman" w:hint="eastAsia"/>
                <w:kern w:val="0"/>
                <w:szCs w:val="32"/>
              </w:rPr>
              <w:t>标准中定义的国家</w:t>
            </w:r>
            <w:r w:rsidR="002D31B4">
              <w:rPr>
                <w:rFonts w:ascii="Times New Roman" w:hAnsi="Times New Roman" w:cs="Times New Roman" w:hint="eastAsia"/>
                <w:kern w:val="0"/>
                <w:szCs w:val="32"/>
              </w:rPr>
              <w:t>/</w:t>
            </w:r>
            <w:r w:rsidR="002D31B4">
              <w:rPr>
                <w:rFonts w:ascii="Times New Roman" w:hAnsi="Times New Roman" w:cs="Times New Roman"/>
                <w:kern w:val="0"/>
                <w:szCs w:val="32"/>
              </w:rPr>
              <w:t>地区两个字母</w:t>
            </w:r>
            <w:r w:rsidR="002D31B4" w:rsidRPr="000D542B">
              <w:rPr>
                <w:rFonts w:ascii="Times New Roman" w:hAnsi="Times New Roman" w:cs="Times New Roman" w:hint="eastAsia"/>
                <w:kern w:val="0"/>
                <w:szCs w:val="32"/>
              </w:rPr>
              <w:t>代码</w:t>
            </w:r>
          </w:p>
          <w:p w14:paraId="3DC2F719" w14:textId="118CD48F" w:rsidR="00F9394D" w:rsidRDefault="00194A64" w:rsidP="00194A6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194A64"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 w:rsidRPr="00194A64">
              <w:rPr>
                <w:rFonts w:ascii="Times New Roman" w:hAnsi="Times New Roman" w:cs="Times New Roman"/>
                <w:kern w:val="0"/>
                <w:szCs w:val="32"/>
              </w:rPr>
              <w:tab/>
              <w:t xml:space="preserve">    </w:t>
            </w:r>
            <w:r w:rsidR="002D31B4">
              <w:t>OrgOrderLocationID</w:t>
            </w:r>
            <w:r w:rsidRPr="00194A64">
              <w:rPr>
                <w:rFonts w:ascii="Times New Roman" w:hAnsi="Times New Roman" w:cs="Times New Roman"/>
                <w:kern w:val="0"/>
                <w:szCs w:val="32"/>
              </w:rPr>
              <w:t>;</w:t>
            </w:r>
          </w:p>
          <w:p w14:paraId="049B1C86" w14:textId="0FEFA279" w:rsidR="00AE0DB9" w:rsidRDefault="00AE0DB9" w:rsidP="00AE0DB9">
            <w:pPr>
              <w:ind w:firstLineChars="200" w:firstLine="420"/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5AB8A1D6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782584C0" w14:textId="77777777" w:rsidR="0022519B" w:rsidRDefault="0022519B"/>
    <w:p w14:paraId="5262BD2C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6F873A7D" w14:textId="77777777" w:rsidTr="004145DD">
        <w:tc>
          <w:tcPr>
            <w:tcW w:w="8522" w:type="dxa"/>
          </w:tcPr>
          <w:p w14:paraId="310031E7" w14:textId="77777777" w:rsidR="0022519B" w:rsidRDefault="00520F21">
            <w:r>
              <w:rPr>
                <w:rFonts w:ascii="Times New Roman" w:hAnsi="Times New Roman" w:cs="Times New Roman" w:hint="eastAsia"/>
                <w:kern w:val="0"/>
                <w:szCs w:val="32"/>
              </w:rPr>
              <w:t>Void OnRspOrderCancel(CFutureRspOrderCancelField *pRspOrderCancel, CFutureRspInfoField *pRspInfo, int iRequestID, bool bIsLast)</w:t>
            </w:r>
          </w:p>
        </w:tc>
      </w:tr>
    </w:tbl>
    <w:p w14:paraId="31DBC9DE" w14:textId="77777777" w:rsidR="0022519B" w:rsidRDefault="0022519B"/>
    <w:p w14:paraId="57DC183F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lastRenderedPageBreak/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RspOrderCancel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12C4C392" w14:textId="77777777" w:rsidTr="004145DD">
        <w:tc>
          <w:tcPr>
            <w:tcW w:w="8522" w:type="dxa"/>
          </w:tcPr>
          <w:p w14:paraId="319B177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用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ID</w:t>
            </w:r>
          </w:p>
          <w:p w14:paraId="25E0A76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68396A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资金账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136616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AccountNo;</w:t>
            </w:r>
          </w:p>
          <w:p w14:paraId="4E4367C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系统编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AF0784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ystemNo;</w:t>
            </w:r>
          </w:p>
          <w:p w14:paraId="4643573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//</w:t>
            </w:r>
            <w:r w:rsidR="00FA6F3E">
              <w:rPr>
                <w:rFonts w:ascii="Times New Roman" w:hAnsi="Times New Roman" w:cs="Times New Roman"/>
                <w:kern w:val="0"/>
                <w:szCs w:val="32"/>
              </w:rPr>
              <w:t xml:space="preserve"> </w:t>
            </w:r>
            <w:r w:rsidR="00FA6F3E" w:rsidRPr="0071095C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本地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074E85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C07D82" w:rsidRPr="00C07D82">
              <w:rPr>
                <w:rFonts w:ascii="Times New Roman" w:hAnsi="Times New Roman" w:cs="Times New Roman"/>
                <w:kern w:val="0"/>
                <w:szCs w:val="32"/>
              </w:rPr>
              <w:t>LocalNo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40031166" w14:textId="77777777" w:rsidR="00E57067" w:rsidRPr="00E57067" w:rsidRDefault="00E57067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E57067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 xml:space="preserve">// </w:t>
            </w:r>
            <w:r w:rsidRPr="00E57067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定单号</w:t>
            </w:r>
          </w:p>
          <w:p w14:paraId="50BF592F" w14:textId="77777777" w:rsidR="00E57067" w:rsidRDefault="00E57067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E57067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ab/>
              <w:t>TDAStringType</w:t>
            </w:r>
            <w:r w:rsidRPr="00E57067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ab/>
            </w:r>
            <w:r w:rsidRPr="00E57067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ab/>
              <w:t>OrderNo;</w:t>
            </w:r>
            <w:r w:rsidRPr="00E5706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E5706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E5706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E5706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E5706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E5706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E5706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7CD45D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撤单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8FCA31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ancelNo;</w:t>
            </w:r>
          </w:p>
          <w:p w14:paraId="0F0A8C3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易所代码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2B1FD6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Cod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153806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合约代码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B71F8C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E2743F" w:rsidRPr="00E2743F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ontractCod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7E6128A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买还是卖：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1=buy 2=sell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0618A5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E2743F" w:rsidRPr="00E2743F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BidAskFlag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69065A8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下单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3CB6B7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E2743F" w:rsidRPr="00E2743F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Qty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1DE6BB8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下单价格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7B5EBB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rderPrice;</w:t>
            </w:r>
          </w:p>
          <w:p w14:paraId="592076A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已成交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D743D0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E2743F" w:rsidRPr="00E2743F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FilledQty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7F56325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已撤单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8D757E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E2743F" w:rsidRPr="00E2743F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ancelledQty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685325D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价格类型：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1=limit order, 2=market order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8DF471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E2743F" w:rsidRPr="00E2743F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8B696E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撤单日期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FC8883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E2743F" w:rsidRPr="00E2743F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ancelledDat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2B1F885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撤单时间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3BD647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E2743F" w:rsidRPr="00E2743F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ancelledTim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43C314CC" w14:textId="77777777" w:rsidR="00E2743F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代码</w:t>
            </w:r>
            <w:r w:rsidR="00B14065" w:rsidRPr="00B14065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(</w:t>
            </w:r>
            <w:r w:rsidR="00B14065" w:rsidRPr="00B14065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保留，未使用</w:t>
            </w:r>
            <w:r w:rsidR="00B14065" w:rsidRPr="00B14065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)</w:t>
            </w:r>
          </w:p>
          <w:p w14:paraId="2E01B68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Code;</w:t>
            </w:r>
          </w:p>
        </w:tc>
      </w:tr>
    </w:tbl>
    <w:p w14:paraId="218F800C" w14:textId="77777777" w:rsidR="00C61D7B" w:rsidRDefault="00C61D7B" w:rsidP="00C61D7B">
      <w:pPr>
        <w:rPr>
          <w:rFonts w:ascii="Times New Roman" w:hAnsi="Times New Roman" w:cs="Times New Roman"/>
          <w:bCs/>
          <w:kern w:val="0"/>
          <w:szCs w:val="32"/>
        </w:rPr>
      </w:pPr>
    </w:p>
    <w:p w14:paraId="19301531" w14:textId="77777777" w:rsidR="00C61D7B" w:rsidRDefault="00C61D7B" w:rsidP="00C61D7B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RspInfoField 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C61D7B" w14:paraId="41F97275" w14:textId="77777777" w:rsidTr="0036697B">
        <w:tc>
          <w:tcPr>
            <w:tcW w:w="8522" w:type="dxa"/>
          </w:tcPr>
          <w:p w14:paraId="64A9C18E" w14:textId="77777777" w:rsidR="00C61D7B" w:rsidRDefault="00C61D7B" w:rsidP="0036697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码</w:t>
            </w:r>
            <w:r w:rsidRPr="00CC7152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(</w:t>
            </w:r>
            <w:r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用来判断撤单成功或失败</w:t>
            </w:r>
            <w:r w:rsidRPr="00CC7152"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)</w:t>
            </w:r>
          </w:p>
          <w:p w14:paraId="5F734CBC" w14:textId="77777777" w:rsidR="00C61D7B" w:rsidRDefault="00C61D7B" w:rsidP="0036697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553B491" w14:textId="77777777" w:rsidR="00C61D7B" w:rsidRDefault="00C61D7B" w:rsidP="0036697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描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7430A92" w14:textId="77777777" w:rsidR="00C61D7B" w:rsidRDefault="00C61D7B" w:rsidP="0036697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Msg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19A8D02B" w14:textId="77777777" w:rsidR="00C61D7B" w:rsidRDefault="00C61D7B" w:rsidP="00C61D7B"/>
    <w:p w14:paraId="7C46B70B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3FE90E64" w14:textId="77777777" w:rsidR="00C61D7B" w:rsidRDefault="00C61D7B">
      <w:pPr>
        <w:rPr>
          <w:rFonts w:ascii="Times New Roman" w:hAnsi="Times New Roman" w:cs="Times New Roman"/>
          <w:bCs/>
          <w:kern w:val="0"/>
          <w:szCs w:val="32"/>
        </w:rPr>
      </w:pPr>
    </w:p>
    <w:p w14:paraId="6AD9F3A8" w14:textId="77777777" w:rsidR="0022519B" w:rsidRPr="00C2313F" w:rsidRDefault="00520F21" w:rsidP="00C2313F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lastRenderedPageBreak/>
        <w:br w:type="page"/>
      </w:r>
    </w:p>
    <w:p w14:paraId="4665725C" w14:textId="77777777" w:rsidR="00C2313F" w:rsidRDefault="00C2313F" w:rsidP="00C2313F"/>
    <w:p w14:paraId="3CE116DA" w14:textId="77777777" w:rsidR="00C2313F" w:rsidRDefault="00C2313F" w:rsidP="00C2313F">
      <w:pPr>
        <w:pStyle w:val="3"/>
        <w:numPr>
          <w:ilvl w:val="2"/>
          <w:numId w:val="10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61" w:name="_Toc132104572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委托单查询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QryOrder/OnRspQryOrder</w:t>
      </w:r>
      <w:bookmarkEnd w:id="61"/>
    </w:p>
    <w:p w14:paraId="22368476" w14:textId="77777777" w:rsidR="00167D81" w:rsidRPr="00167D81" w:rsidRDefault="00167D81" w:rsidP="00167D81">
      <w:pPr>
        <w:pStyle w:val="a8"/>
        <w:ind w:firstLineChars="0" w:firstLine="0"/>
        <w:rPr>
          <w:color w:val="FF0000"/>
        </w:rPr>
      </w:pPr>
      <w:r w:rsidRPr="00167D81">
        <w:rPr>
          <w:rFonts w:hint="eastAsia"/>
          <w:color w:val="FF0000"/>
        </w:rPr>
        <w:t>两个</w:t>
      </w:r>
      <w:r>
        <w:rPr>
          <w:rFonts w:hint="eastAsia"/>
          <w:color w:val="FF0000"/>
        </w:rPr>
        <w:t>委托单</w:t>
      </w:r>
      <w:r w:rsidRPr="00167D81">
        <w:rPr>
          <w:rFonts w:hint="eastAsia"/>
          <w:color w:val="FF0000"/>
        </w:rPr>
        <w:t>查询之间最小间隔时间为</w:t>
      </w:r>
      <w:r w:rsidRPr="00167D81">
        <w:rPr>
          <w:rFonts w:hint="eastAsia"/>
          <w:color w:val="FF0000"/>
        </w:rPr>
        <w:t>1</w:t>
      </w:r>
      <w:r w:rsidRPr="00167D81">
        <w:rPr>
          <w:rFonts w:hint="eastAsia"/>
          <w:color w:val="FF0000"/>
        </w:rPr>
        <w:t>秒，否则查询失败。</w:t>
      </w:r>
      <w:r w:rsidRPr="00167D81">
        <w:rPr>
          <w:rFonts w:hint="eastAsia"/>
          <w:color w:val="FF0000"/>
        </w:rPr>
        <w:t>(</w:t>
      </w:r>
      <w:r w:rsidRPr="00167D81">
        <w:rPr>
          <w:color w:val="FF0000"/>
        </w:rPr>
        <w:t>Since API v1.5)</w:t>
      </w:r>
    </w:p>
    <w:p w14:paraId="20845F7D" w14:textId="77777777" w:rsidR="00167D81" w:rsidRPr="00167D81" w:rsidRDefault="00167D81" w:rsidP="00167D81"/>
    <w:p w14:paraId="114FEFDE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391DE40F" w14:textId="77777777" w:rsidTr="004145DD">
        <w:tc>
          <w:tcPr>
            <w:tcW w:w="8522" w:type="dxa"/>
          </w:tcPr>
          <w:p w14:paraId="42B1C6A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/>
              </w:rPr>
              <w:t>bool  ReqQryOrder( CFutureQryOrderField  *pQryOrder,  int  iRequestID)</w:t>
            </w:r>
          </w:p>
        </w:tc>
      </w:tr>
    </w:tbl>
    <w:p w14:paraId="4AC2D78F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2FD4670F" w14:textId="77777777" w:rsidR="0022519B" w:rsidRDefault="00520F21">
      <w:r>
        <w:rPr>
          <w:rFonts w:hint="eastAsia"/>
        </w:rPr>
        <w:t>参数：</w:t>
      </w:r>
      <w:r>
        <w:rPr>
          <w:rFonts w:hint="eastAsia"/>
        </w:rPr>
        <w:t xml:space="preserve">CFutureQryOrderField 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7E3D63BA" w14:textId="77777777" w:rsidTr="004145DD">
        <w:tc>
          <w:tcPr>
            <w:tcW w:w="8522" w:type="dxa"/>
          </w:tcPr>
          <w:p w14:paraId="028289B0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  <w:p w14:paraId="64E8D33E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User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52FCD51B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资金账号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488846A6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AccountNo;</w:t>
            </w:r>
          </w:p>
          <w:p w14:paraId="2F0B1FFA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是否模拟用户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是；</w:t>
            </w:r>
            <w:r>
              <w:rPr>
                <w:rFonts w:hint="eastAsia"/>
              </w:rPr>
              <w:t>0 or other</w:t>
            </w:r>
            <w:r>
              <w:rPr>
                <w:rFonts w:hint="eastAsia"/>
              </w:rPr>
              <w:t>：不是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58D69335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IsSimulation;</w:t>
            </w:r>
            <w:r>
              <w:rPr>
                <w:rFonts w:hint="eastAsia"/>
              </w:rPr>
              <w:tab/>
            </w:r>
          </w:p>
          <w:p w14:paraId="3ADA4CD8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取得指定订单号以后的定单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63C2C638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rderNo;</w:t>
            </w:r>
          </w:p>
          <w:p w14:paraId="423B44AF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取得指定订单时间以后的定单（格式：</w:t>
            </w:r>
            <w:r>
              <w:rPr>
                <w:rFonts w:hint="eastAsia"/>
              </w:rPr>
              <w:t>yyyy-MM-dd hh:mm:ss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76C6CE74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rderDateTime;</w:t>
            </w:r>
            <w:r>
              <w:rPr>
                <w:rFonts w:hint="eastAsia"/>
              </w:rPr>
              <w:tab/>
            </w:r>
          </w:p>
          <w:p w14:paraId="43EB3306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错误信息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11142D3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rrorDescription;</w:t>
            </w:r>
          </w:p>
        </w:tc>
      </w:tr>
    </w:tbl>
    <w:p w14:paraId="1427D6ED" w14:textId="77777777" w:rsidR="0022519B" w:rsidRDefault="0022519B"/>
    <w:p w14:paraId="576CFB6B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1CD027C4" w14:textId="77777777" w:rsidTr="004145DD">
        <w:tc>
          <w:tcPr>
            <w:tcW w:w="8522" w:type="dxa"/>
          </w:tcPr>
          <w:p w14:paraId="0AF60FF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hint="eastAsia"/>
              </w:rPr>
              <w:t>void OnRspQryOrder(CFutureRspOrderField *pRspOrder, CFutureRspInfoField *pRspInfo, int iRequestID, bool bIsLast)</w:t>
            </w:r>
          </w:p>
        </w:tc>
      </w:tr>
    </w:tbl>
    <w:p w14:paraId="78924F49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1FF88F7E" w14:textId="77777777" w:rsidR="0022519B" w:rsidRDefault="00520F21">
      <w:r>
        <w:rPr>
          <w:rFonts w:hint="eastAsia"/>
        </w:rPr>
        <w:t>参数：</w:t>
      </w:r>
      <w:r>
        <w:rPr>
          <w:rFonts w:hint="eastAsia"/>
        </w:rPr>
        <w:t xml:space="preserve">CFutureRspOrder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321279F3" w14:textId="77777777" w:rsidTr="004145DD">
        <w:tc>
          <w:tcPr>
            <w:tcW w:w="8522" w:type="dxa"/>
          </w:tcPr>
          <w:p w14:paraId="1DA5A4E0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  <w:p w14:paraId="76B2DF84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UserId;</w:t>
            </w:r>
            <w:r>
              <w:rPr>
                <w:rFonts w:hint="eastAsia"/>
              </w:rPr>
              <w:tab/>
            </w:r>
          </w:p>
          <w:p w14:paraId="4735C95B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资金账号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757A9261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AccountNo;</w:t>
            </w:r>
          </w:p>
          <w:p w14:paraId="7A4E89C6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系统编号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208588F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No;</w:t>
            </w:r>
          </w:p>
          <w:p w14:paraId="053A2185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本地编号</w:t>
            </w:r>
          </w:p>
          <w:p w14:paraId="2224AE4E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LocalNo;</w:t>
            </w:r>
          </w:p>
          <w:p w14:paraId="743FA8A5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定单号</w:t>
            </w:r>
          </w:p>
          <w:p w14:paraId="4935B8A1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rderNo;</w:t>
            </w:r>
          </w:p>
          <w:p w14:paraId="2CF8C78A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交易所代码</w:t>
            </w:r>
          </w:p>
          <w:p w14:paraId="5F0BC4CF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xchangeCode;</w:t>
            </w:r>
          </w:p>
          <w:p w14:paraId="618A2492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合约代码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0BA9DA0C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5C1AEE" w:rsidRPr="005C1AEE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ontractCode</w:t>
            </w:r>
            <w:r>
              <w:rPr>
                <w:rFonts w:hint="eastAsia"/>
              </w:rPr>
              <w:t>;</w:t>
            </w:r>
          </w:p>
          <w:p w14:paraId="0E1EAC25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买还是卖：</w:t>
            </w:r>
            <w:r>
              <w:rPr>
                <w:rFonts w:hint="eastAsia"/>
              </w:rPr>
              <w:t>1=buy 2=sell</w:t>
            </w:r>
          </w:p>
          <w:p w14:paraId="49BEBA3E" w14:textId="77777777" w:rsidR="0022519B" w:rsidRDefault="00520F21">
            <w:r>
              <w:rPr>
                <w:rFonts w:hint="eastAsia"/>
              </w:rPr>
              <w:lastRenderedPageBreak/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5C1AEE" w:rsidRPr="005C1AEE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BidAskFlag</w:t>
            </w:r>
            <w:r>
              <w:rPr>
                <w:rFonts w:hint="eastAsia"/>
              </w:rPr>
              <w:t>;</w:t>
            </w:r>
          </w:p>
          <w:p w14:paraId="34FBBC35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下单数</w:t>
            </w:r>
          </w:p>
          <w:p w14:paraId="3870155F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5C1AEE" w:rsidRPr="005C1AEE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Qty</w:t>
            </w:r>
            <w:r>
              <w:rPr>
                <w:rFonts w:hint="eastAsia"/>
              </w:rPr>
              <w:t>;</w:t>
            </w:r>
          </w:p>
          <w:p w14:paraId="3EF0A85E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下单价格</w:t>
            </w:r>
          </w:p>
          <w:p w14:paraId="3177E33C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rderPrice;</w:t>
            </w:r>
          </w:p>
          <w:p w14:paraId="5F553A67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已成交数</w:t>
            </w:r>
          </w:p>
          <w:p w14:paraId="63AE77CE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5C1AEE" w:rsidRPr="005C1AEE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FilledQty</w:t>
            </w:r>
            <w:r>
              <w:rPr>
                <w:rFonts w:hint="eastAsia"/>
              </w:rPr>
              <w:t>;</w:t>
            </w:r>
          </w:p>
          <w:p w14:paraId="3736F360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成交均价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52238609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FilledPrice;</w:t>
            </w:r>
          </w:p>
          <w:p w14:paraId="37D9F125" w14:textId="77777777" w:rsidR="005C1AEE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定单类型：</w:t>
            </w:r>
            <w:r>
              <w:rPr>
                <w:rFonts w:hint="eastAsia"/>
              </w:rPr>
              <w:t>1=</w:t>
            </w:r>
            <w:r>
              <w:rPr>
                <w:rFonts w:hint="eastAsia"/>
              </w:rPr>
              <w:t>限价单</w:t>
            </w:r>
            <w:r>
              <w:rPr>
                <w:rFonts w:hint="eastAsia"/>
              </w:rPr>
              <w:t>, 2=</w:t>
            </w:r>
            <w:r>
              <w:rPr>
                <w:rFonts w:hint="eastAsia"/>
              </w:rPr>
              <w:t>市价单，</w:t>
            </w:r>
            <w:r>
              <w:rPr>
                <w:rFonts w:hint="eastAsia"/>
              </w:rPr>
              <w:t>3=</w:t>
            </w:r>
            <w:r>
              <w:rPr>
                <w:rFonts w:hint="eastAsia"/>
              </w:rPr>
              <w:t>限价止损（</w:t>
            </w:r>
            <w:r>
              <w:rPr>
                <w:rFonts w:hint="eastAsia"/>
              </w:rPr>
              <w:t>stop to limit</w:t>
            </w:r>
            <w:r>
              <w:rPr>
                <w:rFonts w:hint="eastAsia"/>
              </w:rPr>
              <w:t>），</w:t>
            </w:r>
            <w:r>
              <w:rPr>
                <w:rFonts w:hint="eastAsia"/>
              </w:rPr>
              <w:t>4=</w:t>
            </w:r>
            <w:r>
              <w:rPr>
                <w:rFonts w:hint="eastAsia"/>
              </w:rPr>
              <w:t>止损（</w:t>
            </w:r>
            <w:r>
              <w:rPr>
                <w:rFonts w:hint="eastAsia"/>
              </w:rPr>
              <w:t>stop to market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ab/>
            </w:r>
          </w:p>
          <w:p w14:paraId="3F04E52B" w14:textId="77777777" w:rsidR="0022519B" w:rsidRDefault="00520F21" w:rsidP="005C1AEE">
            <w:pPr>
              <w:ind w:firstLineChars="200" w:firstLine="420"/>
            </w:pPr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5C1AEE" w:rsidRPr="005C1AEE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Type</w:t>
            </w:r>
            <w:r>
              <w:rPr>
                <w:rFonts w:hint="eastAsia"/>
              </w:rPr>
              <w:t>;</w:t>
            </w:r>
          </w:p>
          <w:p w14:paraId="39D87C76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下单日期</w:t>
            </w:r>
          </w:p>
          <w:p w14:paraId="412B8C8A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rderDate;</w:t>
            </w:r>
          </w:p>
          <w:p w14:paraId="3EBB6386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下单时间</w:t>
            </w:r>
          </w:p>
          <w:p w14:paraId="35E5D9E8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rderTime;</w:t>
            </w:r>
          </w:p>
          <w:p w14:paraId="4DE56509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错误代码</w:t>
            </w:r>
          </w:p>
          <w:p w14:paraId="7461D63E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rrorCode;</w:t>
            </w:r>
          </w:p>
          <w:p w14:paraId="68650FC4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订单状态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已请求；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已排队；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部分成交；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完全成交；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已撤余单；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已撤单；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：指令失败；）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081ACD2A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rderState;</w:t>
            </w:r>
          </w:p>
          <w:p w14:paraId="073D7A82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撤单的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5C91942F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CancelUserId;</w:t>
            </w:r>
          </w:p>
          <w:p w14:paraId="57EEA970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触发价格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79E709C5" w14:textId="77777777" w:rsidR="0022519B" w:rsidRDefault="005C1AEE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TriggerPrice;</w:t>
            </w:r>
          </w:p>
          <w:p w14:paraId="2F6ED3D6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有效日期（</w:t>
            </w:r>
            <w:r>
              <w:rPr>
                <w:rFonts w:hint="eastAsia"/>
              </w:rPr>
              <w:t>1=</w:t>
            </w:r>
            <w:r>
              <w:rPr>
                <w:rFonts w:hint="eastAsia"/>
              </w:rPr>
              <w:t>当日有效</w:t>
            </w:r>
            <w:r>
              <w:rPr>
                <w:rFonts w:hint="eastAsia"/>
              </w:rPr>
              <w:t>, 2=</w:t>
            </w:r>
            <w:r>
              <w:rPr>
                <w:rFonts w:hint="eastAsia"/>
              </w:rPr>
              <w:t>永久有效（</w:t>
            </w:r>
            <w:r>
              <w:rPr>
                <w:rFonts w:hint="eastAsia"/>
              </w:rPr>
              <w:t>GTC</w:t>
            </w:r>
            <w:r>
              <w:rPr>
                <w:rFonts w:hint="eastAsia"/>
              </w:rPr>
              <w:t>），</w:t>
            </w:r>
            <w:r>
              <w:rPr>
                <w:rFonts w:hint="eastAsia"/>
              </w:rPr>
              <w:t>4=IOC</w:t>
            </w:r>
            <w:r>
              <w:rPr>
                <w:rFonts w:hint="eastAsia"/>
              </w:rPr>
              <w:t>）</w:t>
            </w:r>
          </w:p>
          <w:p w14:paraId="49C18997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5C1AEE" w:rsidRPr="005C1AEE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IF</w:t>
            </w:r>
            <w:r>
              <w:rPr>
                <w:rFonts w:hint="eastAsia"/>
              </w:rPr>
              <w:t>;</w:t>
            </w:r>
            <w:r>
              <w:rPr>
                <w:rFonts w:hint="eastAsia"/>
              </w:rPr>
              <w:tab/>
            </w:r>
          </w:p>
          <w:p w14:paraId="20C83F52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开仓还是平仓：</w:t>
            </w:r>
            <w:r>
              <w:rPr>
                <w:rFonts w:hint="eastAsia"/>
              </w:rPr>
              <w:t>1=</w:t>
            </w:r>
            <w:r>
              <w:rPr>
                <w:rFonts w:hint="eastAsia"/>
              </w:rPr>
              <w:t>开仓</w:t>
            </w:r>
            <w:r>
              <w:rPr>
                <w:rFonts w:hint="eastAsia"/>
              </w:rPr>
              <w:t xml:space="preserve"> 2=</w:t>
            </w:r>
            <w:r>
              <w:rPr>
                <w:rFonts w:hint="eastAsia"/>
              </w:rPr>
              <w:t>平仓，</w:t>
            </w:r>
            <w:r>
              <w:rPr>
                <w:rFonts w:hint="eastAsia"/>
              </w:rPr>
              <w:t>3=</w:t>
            </w:r>
            <w:r>
              <w:rPr>
                <w:rFonts w:hint="eastAsia"/>
              </w:rPr>
              <w:t>平今，</w:t>
            </w:r>
            <w:r>
              <w:rPr>
                <w:rFonts w:hint="eastAsia"/>
              </w:rPr>
              <w:t>4=</w:t>
            </w:r>
            <w:r>
              <w:rPr>
                <w:rFonts w:hint="eastAsia"/>
              </w:rPr>
              <w:t>平昨</w:t>
            </w:r>
          </w:p>
          <w:p w14:paraId="3D3201FC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 w:rsidR="005C1AEE" w:rsidRPr="005C1AEE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penCloseFlag</w:t>
            </w:r>
            <w:r>
              <w:rPr>
                <w:rFonts w:hint="eastAsia"/>
              </w:rPr>
              <w:t>;</w:t>
            </w:r>
          </w:p>
          <w:p w14:paraId="4282E82E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策略</w:t>
            </w:r>
            <w:r>
              <w:rPr>
                <w:rFonts w:hint="eastAsia"/>
              </w:rPr>
              <w:t xml:space="preserve">ID 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311F910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trategyId;</w:t>
            </w:r>
          </w:p>
          <w:p w14:paraId="538CB82C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显示委托量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必须小于委托量</w:t>
            </w:r>
          </w:p>
          <w:p w14:paraId="58825643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MaxShow;</w:t>
            </w:r>
          </w:p>
          <w:p w14:paraId="1B341FDC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最小成交量</w:t>
            </w:r>
          </w:p>
          <w:p w14:paraId="39B6F465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MinQty;</w:t>
            </w:r>
          </w:p>
          <w:p w14:paraId="3ACA8662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交易所返回时间</w:t>
            </w:r>
          </w:p>
          <w:p w14:paraId="06922037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xchangeTime;</w:t>
            </w:r>
          </w:p>
          <w:p w14:paraId="2EEAA3D1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撤单时间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7A9B477D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CancelTime;</w:t>
            </w:r>
          </w:p>
        </w:tc>
      </w:tr>
    </w:tbl>
    <w:p w14:paraId="09DD3CB7" w14:textId="77777777" w:rsidR="0022519B" w:rsidRDefault="0022519B"/>
    <w:p w14:paraId="076EFF5E" w14:textId="77777777" w:rsidR="0022519B" w:rsidRDefault="00520F21">
      <w:r>
        <w:rPr>
          <w:rFonts w:hint="eastAsia"/>
        </w:rPr>
        <w:t>参数：</w:t>
      </w:r>
      <w:r>
        <w:rPr>
          <w:rFonts w:hint="eastAsia"/>
        </w:rPr>
        <w:t xml:space="preserve">CFutureRspInfo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BEFD503" w14:textId="77777777" w:rsidTr="004145DD">
        <w:tc>
          <w:tcPr>
            <w:tcW w:w="8522" w:type="dxa"/>
          </w:tcPr>
          <w:p w14:paraId="4847662E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错误码</w:t>
            </w:r>
          </w:p>
          <w:p w14:paraId="7627D2EA" w14:textId="77777777" w:rsidR="0022519B" w:rsidRDefault="00520F21">
            <w:pPr>
              <w:ind w:firstLineChars="200" w:firstLine="420"/>
            </w:pPr>
            <w:r>
              <w:rPr>
                <w:rFonts w:hint="eastAsia"/>
              </w:rPr>
              <w:t>TDAInt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rrorID;</w:t>
            </w:r>
          </w:p>
          <w:p w14:paraId="70D363E6" w14:textId="77777777" w:rsidR="0022519B" w:rsidRDefault="00520F21">
            <w:pPr>
              <w:ind w:firstLineChars="200" w:firstLine="420"/>
            </w:pPr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错误描述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78AC695C" w14:textId="77777777" w:rsidR="0022519B" w:rsidRDefault="00520F21">
            <w:r>
              <w:rPr>
                <w:rFonts w:hint="eastAsia"/>
              </w:rPr>
              <w:lastRenderedPageBreak/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rrorMsg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0952E38A" w14:textId="77777777" w:rsidR="0022519B" w:rsidRDefault="0022519B"/>
        </w:tc>
      </w:tr>
    </w:tbl>
    <w:p w14:paraId="4ACBB08D" w14:textId="77777777" w:rsidR="0022519B" w:rsidRDefault="0022519B"/>
    <w:p w14:paraId="0340F09C" w14:textId="77777777" w:rsidR="0022519B" w:rsidRPr="00C2313F" w:rsidRDefault="00520F21" w:rsidP="00C2313F">
      <w:r>
        <w:br w:type="page"/>
      </w:r>
    </w:p>
    <w:p w14:paraId="6D5B4CE9" w14:textId="77777777" w:rsidR="00C2313F" w:rsidRDefault="00C2313F" w:rsidP="00C2313F"/>
    <w:p w14:paraId="62A28859" w14:textId="77777777" w:rsidR="00C2313F" w:rsidRDefault="00C2313F" w:rsidP="00C2313F">
      <w:pPr>
        <w:pStyle w:val="3"/>
        <w:numPr>
          <w:ilvl w:val="2"/>
          <w:numId w:val="10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62" w:name="_Toc132104573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成交查询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Req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QryTrade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OnRsp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QryTrade</w:t>
      </w:r>
      <w:bookmarkEnd w:id="62"/>
    </w:p>
    <w:p w14:paraId="105598EC" w14:textId="77777777" w:rsidR="00167D81" w:rsidRPr="00167D81" w:rsidRDefault="00167D81" w:rsidP="00167D81">
      <w:pPr>
        <w:pStyle w:val="a8"/>
        <w:ind w:firstLineChars="0" w:firstLine="0"/>
        <w:rPr>
          <w:color w:val="FF0000"/>
        </w:rPr>
      </w:pPr>
      <w:r w:rsidRPr="00167D81">
        <w:rPr>
          <w:rFonts w:hint="eastAsia"/>
          <w:color w:val="FF0000"/>
        </w:rPr>
        <w:t>两个</w:t>
      </w:r>
      <w:r>
        <w:rPr>
          <w:rFonts w:hint="eastAsia"/>
          <w:color w:val="FF0000"/>
        </w:rPr>
        <w:t>成交</w:t>
      </w:r>
      <w:r w:rsidRPr="00167D81">
        <w:rPr>
          <w:rFonts w:hint="eastAsia"/>
          <w:color w:val="FF0000"/>
        </w:rPr>
        <w:t>查询之间最小间隔时间为</w:t>
      </w:r>
      <w:r w:rsidRPr="00167D81">
        <w:rPr>
          <w:rFonts w:hint="eastAsia"/>
          <w:color w:val="FF0000"/>
        </w:rPr>
        <w:t>1</w:t>
      </w:r>
      <w:r w:rsidRPr="00167D81">
        <w:rPr>
          <w:rFonts w:hint="eastAsia"/>
          <w:color w:val="FF0000"/>
        </w:rPr>
        <w:t>秒，否则查询失败。</w:t>
      </w:r>
      <w:r w:rsidRPr="00167D81">
        <w:rPr>
          <w:rFonts w:hint="eastAsia"/>
          <w:color w:val="FF0000"/>
        </w:rPr>
        <w:t>(</w:t>
      </w:r>
      <w:r w:rsidRPr="00167D81">
        <w:rPr>
          <w:color w:val="FF0000"/>
        </w:rPr>
        <w:t>Since API v1.5)</w:t>
      </w:r>
    </w:p>
    <w:p w14:paraId="3ED8605D" w14:textId="77777777" w:rsidR="00167D81" w:rsidRPr="00167D81" w:rsidRDefault="00167D81" w:rsidP="00167D81"/>
    <w:p w14:paraId="0DF5A655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6437A84F" w14:textId="77777777" w:rsidTr="004145DD">
        <w:tc>
          <w:tcPr>
            <w:tcW w:w="8522" w:type="dxa"/>
          </w:tcPr>
          <w:p w14:paraId="23FAB67D" w14:textId="77777777" w:rsidR="0022519B" w:rsidRDefault="00520F21">
            <w:r>
              <w:rPr>
                <w:rFonts w:hint="eastAsia"/>
              </w:rPr>
              <w:t>bool ReqQryTrade(CFutureQryTradeField *pQryTrade, int iRequestID)</w:t>
            </w:r>
          </w:p>
        </w:tc>
      </w:tr>
    </w:tbl>
    <w:p w14:paraId="4640C2CE" w14:textId="77777777" w:rsidR="0022519B" w:rsidRDefault="0022519B"/>
    <w:p w14:paraId="3D7E2616" w14:textId="77777777" w:rsidR="0022519B" w:rsidRDefault="00520F21">
      <w:r>
        <w:rPr>
          <w:rFonts w:hint="eastAsia"/>
        </w:rPr>
        <w:t>参数：</w:t>
      </w:r>
      <w:r>
        <w:rPr>
          <w:rFonts w:hint="eastAsia"/>
        </w:rPr>
        <w:t xml:space="preserve">CFutureQryTrade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3E202E2" w14:textId="77777777" w:rsidTr="004145DD">
        <w:tc>
          <w:tcPr>
            <w:tcW w:w="8522" w:type="dxa"/>
          </w:tcPr>
          <w:p w14:paraId="2B87FE3F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用户</w:t>
            </w:r>
          </w:p>
          <w:p w14:paraId="1B319214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UserId;</w:t>
            </w:r>
            <w:r>
              <w:rPr>
                <w:rFonts w:hint="eastAsia"/>
              </w:rPr>
              <w:tab/>
            </w:r>
          </w:p>
          <w:p w14:paraId="57BDBEEA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错误信息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551F2F2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rrorDescription;</w:t>
            </w:r>
          </w:p>
        </w:tc>
      </w:tr>
    </w:tbl>
    <w:p w14:paraId="20957132" w14:textId="77777777" w:rsidR="0022519B" w:rsidRDefault="0022519B"/>
    <w:p w14:paraId="20243D85" w14:textId="77777777" w:rsidR="00767F1A" w:rsidRDefault="00767F1A">
      <w:pPr>
        <w:rPr>
          <w:color w:val="FF0000"/>
        </w:rPr>
      </w:pPr>
      <w:r w:rsidRPr="00767F1A">
        <w:rPr>
          <w:rFonts w:hint="eastAsia"/>
          <w:color w:val="FF0000"/>
        </w:rPr>
        <w:t>由于成交数据可能很多，增加分页查询方式。具体参照</w:t>
      </w:r>
      <w:r w:rsidRPr="00767F1A">
        <w:rPr>
          <w:rFonts w:hint="eastAsia"/>
          <w:color w:val="FF0000"/>
        </w:rPr>
        <w:t>d</w:t>
      </w:r>
      <w:r w:rsidRPr="00767F1A">
        <w:rPr>
          <w:color w:val="FF0000"/>
        </w:rPr>
        <w:t>emo</w:t>
      </w:r>
      <w:r w:rsidRPr="00767F1A">
        <w:rPr>
          <w:rFonts w:hint="eastAsia"/>
          <w:color w:val="FF0000"/>
        </w:rPr>
        <w:t>中</w:t>
      </w:r>
      <w:r>
        <w:rPr>
          <w:rFonts w:hint="eastAsia"/>
          <w:color w:val="FF0000"/>
        </w:rPr>
        <w:t>的代码</w:t>
      </w:r>
      <w:r w:rsidRPr="00767F1A">
        <w:rPr>
          <w:rFonts w:hint="eastAsia"/>
          <w:color w:val="FF0000"/>
        </w:rPr>
        <w:t>。</w:t>
      </w:r>
    </w:p>
    <w:p w14:paraId="2958CD31" w14:textId="77777777" w:rsidR="00767F1A" w:rsidRDefault="00767F1A">
      <w:r w:rsidRPr="00167D81">
        <w:rPr>
          <w:rFonts w:hint="eastAsia"/>
          <w:color w:val="FF0000"/>
        </w:rPr>
        <w:t>(</w:t>
      </w:r>
      <w:r w:rsidRPr="00167D81">
        <w:rPr>
          <w:color w:val="FF0000"/>
        </w:rPr>
        <w:t>Since API v1.</w:t>
      </w:r>
      <w:r>
        <w:rPr>
          <w:color w:val="FF0000"/>
        </w:rPr>
        <w:t>1</w:t>
      </w:r>
      <w:r w:rsidRPr="00167D81">
        <w:rPr>
          <w:color w:val="FF0000"/>
        </w:rPr>
        <w:t>5)</w:t>
      </w:r>
    </w:p>
    <w:p w14:paraId="4EC49B47" w14:textId="77777777" w:rsidR="00767F1A" w:rsidRDefault="00767F1A"/>
    <w:p w14:paraId="6785E1C2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3664773D" w14:textId="77777777" w:rsidTr="004145DD">
        <w:tc>
          <w:tcPr>
            <w:tcW w:w="8522" w:type="dxa"/>
          </w:tcPr>
          <w:p w14:paraId="1632D00E" w14:textId="77777777" w:rsidR="0022519B" w:rsidRDefault="00520F21">
            <w:r>
              <w:rPr>
                <w:rFonts w:hint="eastAsia"/>
              </w:rPr>
              <w:t>void OnRspQryTrade(CFutureRspTradeField *pRspTrade, CFutureRspInfoField *pRspInfo, int iRequestID, bool bIsLast)</w:t>
            </w:r>
          </w:p>
        </w:tc>
      </w:tr>
    </w:tbl>
    <w:p w14:paraId="473F23F2" w14:textId="77777777" w:rsidR="0022519B" w:rsidRDefault="0022519B"/>
    <w:p w14:paraId="5C52CB03" w14:textId="77777777" w:rsidR="0022519B" w:rsidRDefault="00520F21">
      <w:r>
        <w:rPr>
          <w:rFonts w:hint="eastAsia"/>
        </w:rPr>
        <w:t>参数：</w:t>
      </w:r>
      <w:r>
        <w:rPr>
          <w:rFonts w:hint="eastAsia"/>
        </w:rPr>
        <w:t xml:space="preserve">CFutureRspTrade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1F6433DD" w14:textId="77777777" w:rsidTr="004145DD">
        <w:tc>
          <w:tcPr>
            <w:tcW w:w="8522" w:type="dxa"/>
          </w:tcPr>
          <w:p w14:paraId="6F431298" w14:textId="77777777" w:rsidR="0022519B" w:rsidRDefault="00520F21"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  <w:p w14:paraId="7B2D4F9F" w14:textId="77777777" w:rsidR="0022519B" w:rsidRDefault="00520F21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User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14547117" w14:textId="77777777" w:rsidR="0022519B" w:rsidRDefault="00520F21"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资金账号</w:t>
            </w:r>
            <w:r>
              <w:rPr>
                <w:rFonts w:hint="eastAsia"/>
              </w:rPr>
              <w:tab/>
            </w:r>
          </w:p>
          <w:p w14:paraId="0683293F" w14:textId="77777777" w:rsidR="0022519B" w:rsidRDefault="00520F21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AccountNo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70D1F79A" w14:textId="77777777" w:rsidR="0022519B" w:rsidRDefault="00520F21"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成交编号（要包括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位的订单编号，一共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位）</w:t>
            </w:r>
            <w:r>
              <w:rPr>
                <w:rFonts w:hint="eastAsia"/>
              </w:rPr>
              <w:tab/>
            </w:r>
          </w:p>
          <w:p w14:paraId="4214C51C" w14:textId="77777777" w:rsidR="0022519B" w:rsidRDefault="00520F21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FilledNo;</w:t>
            </w:r>
            <w:r>
              <w:rPr>
                <w:rFonts w:hint="eastAsia"/>
              </w:rPr>
              <w:tab/>
            </w:r>
          </w:p>
          <w:p w14:paraId="31DA87E2" w14:textId="77777777" w:rsidR="0022519B" w:rsidRDefault="00520F21"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定单号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79BB23C" w14:textId="77777777" w:rsidR="0022519B" w:rsidRDefault="00520F21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rderNo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1B116611" w14:textId="77777777" w:rsidR="0022519B" w:rsidRDefault="00520F21"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系统编号</w:t>
            </w:r>
            <w:r>
              <w:rPr>
                <w:rFonts w:hint="eastAsia"/>
              </w:rPr>
              <w:tab/>
            </w:r>
          </w:p>
          <w:p w14:paraId="05854B7C" w14:textId="77777777" w:rsidR="0022519B" w:rsidRDefault="00520F21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SystemNo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65AD7517" w14:textId="77777777" w:rsidR="0022519B" w:rsidRDefault="00520F21"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本地编号</w:t>
            </w:r>
            <w:r>
              <w:rPr>
                <w:rFonts w:hint="eastAsia"/>
              </w:rPr>
              <w:tab/>
            </w:r>
          </w:p>
          <w:p w14:paraId="4A71D12A" w14:textId="77777777" w:rsidR="0022519B" w:rsidRDefault="00520F21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LocalNo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0B7221FC" w14:textId="77777777" w:rsidR="0022519B" w:rsidRDefault="00520F21"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交易所代码</w:t>
            </w:r>
            <w:r>
              <w:rPr>
                <w:rFonts w:hint="eastAsia"/>
              </w:rPr>
              <w:tab/>
            </w:r>
          </w:p>
          <w:p w14:paraId="348E7F56" w14:textId="77777777" w:rsidR="0022519B" w:rsidRDefault="00520F21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xchangeCod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59B7E852" w14:textId="77777777" w:rsidR="0022519B" w:rsidRDefault="00520F21"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合约代码</w:t>
            </w:r>
            <w:r>
              <w:rPr>
                <w:rFonts w:hint="eastAsia"/>
              </w:rPr>
              <w:tab/>
            </w:r>
          </w:p>
          <w:p w14:paraId="7F588912" w14:textId="77777777" w:rsidR="0022519B" w:rsidRDefault="00520F21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TreatyCod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028F7E57" w14:textId="77777777" w:rsidR="0022519B" w:rsidRDefault="00520F21"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买还是卖：</w:t>
            </w:r>
            <w:r>
              <w:rPr>
                <w:rFonts w:hint="eastAsia"/>
              </w:rPr>
              <w:t>1=buy 2=sell</w:t>
            </w:r>
            <w:r>
              <w:rPr>
                <w:rFonts w:hint="eastAsia"/>
              </w:rPr>
              <w:tab/>
            </w:r>
          </w:p>
          <w:p w14:paraId="55EE7A63" w14:textId="77777777" w:rsidR="0022519B" w:rsidRDefault="00520F21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BuySal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8DA1D4E" w14:textId="77777777" w:rsidR="0022519B" w:rsidRDefault="00520F21"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成交数</w:t>
            </w:r>
            <w:r>
              <w:rPr>
                <w:rFonts w:hint="eastAsia"/>
              </w:rPr>
              <w:tab/>
            </w:r>
          </w:p>
          <w:p w14:paraId="22A3150D" w14:textId="77777777" w:rsidR="0022519B" w:rsidRDefault="00520F21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FilledNumber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656B53C9" w14:textId="77777777" w:rsidR="0022519B" w:rsidRDefault="00520F21">
            <w:r>
              <w:rPr>
                <w:rFonts w:hint="eastAsia"/>
              </w:rPr>
              <w:lastRenderedPageBreak/>
              <w:t xml:space="preserve">// </w:t>
            </w:r>
            <w:r>
              <w:rPr>
                <w:rFonts w:hint="eastAsia"/>
              </w:rPr>
              <w:t>成交价格</w:t>
            </w:r>
            <w:r>
              <w:rPr>
                <w:rFonts w:hint="eastAsia"/>
              </w:rPr>
              <w:tab/>
            </w:r>
          </w:p>
          <w:p w14:paraId="617A2B79" w14:textId="77777777" w:rsidR="0022519B" w:rsidRDefault="00520F21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FilledPric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6E2988D" w14:textId="77777777" w:rsidR="0022519B" w:rsidRDefault="00520F21"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成交日期</w:t>
            </w:r>
            <w:r>
              <w:rPr>
                <w:rFonts w:hint="eastAsia"/>
              </w:rPr>
              <w:t>(yyyy-MM-dd)</w:t>
            </w:r>
            <w:r>
              <w:rPr>
                <w:rFonts w:hint="eastAsia"/>
              </w:rPr>
              <w:tab/>
            </w:r>
          </w:p>
          <w:p w14:paraId="5E0319A9" w14:textId="77777777" w:rsidR="0022519B" w:rsidRDefault="00520F21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FilledDat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7FC4A54" w14:textId="77777777" w:rsidR="0022519B" w:rsidRDefault="00520F21">
            <w:r>
              <w:rPr>
                <w:rFonts w:hint="eastAsia"/>
              </w:rPr>
              <w:tab/>
            </w:r>
          </w:p>
          <w:p w14:paraId="64BC3B80" w14:textId="77777777" w:rsidR="0022519B" w:rsidRDefault="00520F21"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成交时间</w:t>
            </w:r>
            <w:r>
              <w:rPr>
                <w:rFonts w:hint="eastAsia"/>
              </w:rPr>
              <w:t>(hh:mm:ss)</w:t>
            </w:r>
          </w:p>
          <w:p w14:paraId="2443862D" w14:textId="77777777" w:rsidR="0022519B" w:rsidRDefault="00520F21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FilledTim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4D7F3CAC" w14:textId="77777777" w:rsidR="0022519B" w:rsidRDefault="00520F21"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成交手续费</w:t>
            </w:r>
            <w:r>
              <w:rPr>
                <w:rFonts w:hint="eastAsia"/>
              </w:rPr>
              <w:tab/>
            </w:r>
          </w:p>
          <w:p w14:paraId="25476189" w14:textId="77777777" w:rsidR="0022519B" w:rsidRDefault="00520F21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Commsion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E759073" w14:textId="77777777" w:rsidR="0022519B" w:rsidRDefault="00520F21"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委托数量</w:t>
            </w:r>
          </w:p>
          <w:p w14:paraId="3F3350C9" w14:textId="77777777" w:rsidR="0022519B" w:rsidRDefault="00520F21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rderNumber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EAF1406" w14:textId="77777777" w:rsidR="0022519B" w:rsidRDefault="00520F21"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委托价格</w:t>
            </w:r>
            <w:r>
              <w:rPr>
                <w:rFonts w:hint="eastAsia"/>
              </w:rPr>
              <w:tab/>
            </w:r>
          </w:p>
          <w:p w14:paraId="0D9FFE54" w14:textId="77777777" w:rsidR="0022519B" w:rsidRDefault="00520F21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rderPric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4DEC8F51" w14:textId="77777777" w:rsidR="0022519B" w:rsidRDefault="00520F21"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合约交割日期</w:t>
            </w:r>
            <w:r>
              <w:rPr>
                <w:rFonts w:hint="eastAsia"/>
              </w:rPr>
              <w:t>(yyyyMMdd)</w:t>
            </w:r>
            <w:r>
              <w:rPr>
                <w:rFonts w:hint="eastAsia"/>
              </w:rPr>
              <w:tab/>
            </w:r>
          </w:p>
          <w:p w14:paraId="0742F61D" w14:textId="77777777" w:rsidR="0022519B" w:rsidRDefault="00520F21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DeliveryDate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EE8684A" w14:textId="77777777" w:rsidR="0022519B" w:rsidRDefault="00520F21"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成交类别</w:t>
            </w:r>
            <w:r>
              <w:rPr>
                <w:rFonts w:hint="eastAsia"/>
              </w:rPr>
              <w:t>(N</w:t>
            </w:r>
            <w:r>
              <w:rPr>
                <w:rFonts w:hint="eastAsia"/>
              </w:rPr>
              <w:t>：普通下单成交；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T</w:t>
            </w:r>
            <w:r>
              <w:rPr>
                <w:rFonts w:hint="eastAsia"/>
              </w:rPr>
              <w:t>：调期模拟成交</w:t>
            </w:r>
            <w:r>
              <w:rPr>
                <w:rFonts w:hint="eastAsia"/>
              </w:rPr>
              <w:t>)</w:t>
            </w:r>
          </w:p>
          <w:p w14:paraId="24F5A9BD" w14:textId="77777777" w:rsidR="0022519B" w:rsidRDefault="00520F21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FilledType;</w:t>
            </w:r>
          </w:p>
          <w:p w14:paraId="7F7D7CBE" w14:textId="77777777" w:rsidR="0022519B" w:rsidRDefault="00520F21"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定单类型（</w:t>
            </w:r>
            <w:r>
              <w:rPr>
                <w:rFonts w:hint="eastAsia"/>
              </w:rPr>
              <w:t>1=</w:t>
            </w:r>
            <w:r>
              <w:rPr>
                <w:rFonts w:hint="eastAsia"/>
              </w:rPr>
              <w:t>限价单</w:t>
            </w:r>
            <w:r>
              <w:rPr>
                <w:rFonts w:hint="eastAsia"/>
              </w:rPr>
              <w:t>, 2=</w:t>
            </w:r>
            <w:r>
              <w:rPr>
                <w:rFonts w:hint="eastAsia"/>
              </w:rPr>
              <w:t>市价单，</w:t>
            </w:r>
            <w:r>
              <w:rPr>
                <w:rFonts w:hint="eastAsia"/>
              </w:rPr>
              <w:t>3=</w:t>
            </w:r>
            <w:r>
              <w:rPr>
                <w:rFonts w:hint="eastAsia"/>
              </w:rPr>
              <w:t>限价止损（</w:t>
            </w:r>
            <w:r>
              <w:rPr>
                <w:rFonts w:hint="eastAsia"/>
              </w:rPr>
              <w:t>stop to limit</w:t>
            </w:r>
            <w:r>
              <w:rPr>
                <w:rFonts w:hint="eastAsia"/>
              </w:rPr>
              <w:t>），</w:t>
            </w:r>
            <w:r>
              <w:rPr>
                <w:rFonts w:hint="eastAsia"/>
              </w:rPr>
              <w:t>4=</w:t>
            </w:r>
            <w:r>
              <w:rPr>
                <w:rFonts w:hint="eastAsia"/>
              </w:rPr>
              <w:t>止损（</w:t>
            </w:r>
            <w:r>
              <w:rPr>
                <w:rFonts w:hint="eastAsia"/>
              </w:rPr>
              <w:t>stop to market</w:t>
            </w:r>
            <w:r>
              <w:rPr>
                <w:rFonts w:hint="eastAsia"/>
              </w:rPr>
              <w:t>）</w:t>
            </w:r>
          </w:p>
          <w:p w14:paraId="0C277100" w14:textId="77777777" w:rsidR="0022519B" w:rsidRDefault="00520F21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rderType;</w:t>
            </w:r>
          </w:p>
          <w:p w14:paraId="6026B6BC" w14:textId="77777777" w:rsidR="0022519B" w:rsidRDefault="00520F21"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有效日期（</w:t>
            </w:r>
            <w:r>
              <w:rPr>
                <w:rFonts w:hint="eastAsia"/>
              </w:rPr>
              <w:t>1=</w:t>
            </w:r>
            <w:r>
              <w:rPr>
                <w:rFonts w:hint="eastAsia"/>
              </w:rPr>
              <w:t>当日有效</w:t>
            </w:r>
            <w:r>
              <w:rPr>
                <w:rFonts w:hint="eastAsia"/>
              </w:rPr>
              <w:t>, 2=</w:t>
            </w:r>
            <w:r>
              <w:rPr>
                <w:rFonts w:hint="eastAsia"/>
              </w:rPr>
              <w:t>永久有效）</w:t>
            </w:r>
          </w:p>
          <w:p w14:paraId="483D2ACE" w14:textId="77777777" w:rsidR="0022519B" w:rsidRDefault="00520F21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ValidDate;</w:t>
            </w:r>
          </w:p>
          <w:p w14:paraId="6D9FF8E0" w14:textId="77777777" w:rsidR="0022519B" w:rsidRDefault="00520F21"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开仓还是平仓：</w:t>
            </w:r>
            <w:r>
              <w:rPr>
                <w:rFonts w:hint="eastAsia"/>
              </w:rPr>
              <w:t>1=</w:t>
            </w:r>
            <w:r>
              <w:rPr>
                <w:rFonts w:hint="eastAsia"/>
              </w:rPr>
              <w:t>开仓</w:t>
            </w:r>
            <w:r>
              <w:rPr>
                <w:rFonts w:hint="eastAsia"/>
              </w:rPr>
              <w:t xml:space="preserve"> 2=</w:t>
            </w:r>
            <w:r>
              <w:rPr>
                <w:rFonts w:hint="eastAsia"/>
              </w:rPr>
              <w:t>平仓，</w:t>
            </w:r>
            <w:r>
              <w:rPr>
                <w:rFonts w:hint="eastAsia"/>
              </w:rPr>
              <w:t>3=</w:t>
            </w:r>
            <w:r>
              <w:rPr>
                <w:rFonts w:hint="eastAsia"/>
              </w:rPr>
              <w:t>平今，</w:t>
            </w:r>
            <w:r>
              <w:rPr>
                <w:rFonts w:hint="eastAsia"/>
              </w:rPr>
              <w:t>4=</w:t>
            </w:r>
            <w:r>
              <w:rPr>
                <w:rFonts w:hint="eastAsia"/>
              </w:rPr>
              <w:t>平昨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D1B93A0" w14:textId="77777777" w:rsidR="0022519B" w:rsidRDefault="00520F21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AddReduce;</w:t>
            </w:r>
          </w:p>
          <w:p w14:paraId="15FB2A7C" w14:textId="77777777" w:rsidR="003F2CFD" w:rsidRPr="003F2CFD" w:rsidRDefault="003F2CFD">
            <w:pPr>
              <w:rPr>
                <w:color w:val="FF0000"/>
              </w:rPr>
            </w:pPr>
            <w:r w:rsidRPr="003F2CFD">
              <w:rPr>
                <w:rFonts w:hint="eastAsia"/>
                <w:color w:val="FF0000"/>
              </w:rPr>
              <w:t xml:space="preserve">// </w:t>
            </w:r>
            <w:r w:rsidRPr="003F2CFD">
              <w:rPr>
                <w:rFonts w:hint="eastAsia"/>
                <w:color w:val="FF0000"/>
              </w:rPr>
              <w:t>错误信息</w:t>
            </w:r>
          </w:p>
          <w:p w14:paraId="5F9983DA" w14:textId="77777777" w:rsidR="003F2CFD" w:rsidRDefault="003F2CFD" w:rsidP="003F2CFD">
            <w:r w:rsidRPr="003F2CFD">
              <w:rPr>
                <w:rFonts w:hint="eastAsia"/>
                <w:color w:val="FF0000"/>
              </w:rPr>
              <w:t>TDAStringType</w:t>
            </w:r>
            <w:r w:rsidRPr="003F2CFD">
              <w:rPr>
                <w:rFonts w:hint="eastAsia"/>
                <w:color w:val="FF0000"/>
              </w:rPr>
              <w:tab/>
            </w:r>
            <w:r w:rsidRPr="003F2CFD">
              <w:rPr>
                <w:rFonts w:hint="eastAsia"/>
                <w:color w:val="FF0000"/>
              </w:rPr>
              <w:tab/>
              <w:t>ErrorDescription;</w:t>
            </w:r>
            <w:r>
              <w:t xml:space="preserve"> </w:t>
            </w:r>
          </w:p>
        </w:tc>
      </w:tr>
    </w:tbl>
    <w:p w14:paraId="62266DD0" w14:textId="77777777" w:rsidR="0022519B" w:rsidRDefault="0022519B"/>
    <w:p w14:paraId="774FBE2B" w14:textId="77777777" w:rsidR="0022519B" w:rsidRDefault="00520F21">
      <w:r>
        <w:rPr>
          <w:rFonts w:hint="eastAsia"/>
        </w:rPr>
        <w:t>参数：</w:t>
      </w:r>
      <w:r>
        <w:rPr>
          <w:rFonts w:hint="eastAsia"/>
        </w:rPr>
        <w:t xml:space="preserve">CFutureRspInfo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0B5EAF1A" w14:textId="77777777" w:rsidTr="004145DD">
        <w:tc>
          <w:tcPr>
            <w:tcW w:w="8522" w:type="dxa"/>
          </w:tcPr>
          <w:p w14:paraId="493F7041" w14:textId="77777777" w:rsidR="0022519B" w:rsidRDefault="00520F21"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错误码</w:t>
            </w:r>
            <w:r>
              <w:rPr>
                <w:rFonts w:hint="eastAsia"/>
              </w:rPr>
              <w:tab/>
            </w:r>
          </w:p>
          <w:p w14:paraId="21C2588A" w14:textId="77777777" w:rsidR="0022519B" w:rsidRDefault="00520F21">
            <w:r>
              <w:rPr>
                <w:rFonts w:hint="eastAsia"/>
              </w:rPr>
              <w:t>TDAInt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rror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7CB6154" w14:textId="77777777" w:rsidR="0022519B" w:rsidRDefault="00520F21"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错误描述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10619A07" w14:textId="77777777" w:rsidR="0022519B" w:rsidRDefault="00520F21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rrorMsg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</w:tc>
      </w:tr>
    </w:tbl>
    <w:p w14:paraId="4A702088" w14:textId="77777777" w:rsidR="0022519B" w:rsidRPr="00C2313F" w:rsidRDefault="00520F21" w:rsidP="00C2313F">
      <w:r>
        <w:br w:type="page"/>
      </w:r>
    </w:p>
    <w:p w14:paraId="4A9CE210" w14:textId="77777777" w:rsidR="00C2313F" w:rsidRDefault="00C2313F" w:rsidP="00C2313F"/>
    <w:p w14:paraId="7F9965C9" w14:textId="77777777" w:rsidR="00C2313F" w:rsidRDefault="00C2313F" w:rsidP="00C2313F">
      <w:pPr>
        <w:pStyle w:val="3"/>
        <w:numPr>
          <w:ilvl w:val="2"/>
          <w:numId w:val="10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63" w:name="_Toc132104574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持仓</w:t>
      </w:r>
      <w:r w:rsidR="00EB1E12" w:rsidRPr="00EB1E12">
        <w:rPr>
          <w:rFonts w:ascii="Times New Roman" w:hAnsi="Times New Roman" w:cs="Times New Roman" w:hint="eastAsia"/>
          <w:b w:val="0"/>
          <w:bCs/>
          <w:color w:val="FF0000"/>
          <w:kern w:val="0"/>
          <w:szCs w:val="32"/>
        </w:rPr>
        <w:t>明细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查询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Req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QryPosition/OnRspQryPosition</w:t>
      </w:r>
      <w:bookmarkEnd w:id="63"/>
    </w:p>
    <w:p w14:paraId="3AE2D864" w14:textId="77777777" w:rsidR="00167D81" w:rsidRPr="00167D81" w:rsidRDefault="00167D81" w:rsidP="00167D81">
      <w:pPr>
        <w:pStyle w:val="a8"/>
        <w:ind w:firstLineChars="0" w:firstLine="0"/>
        <w:rPr>
          <w:color w:val="FF0000"/>
        </w:rPr>
      </w:pPr>
      <w:r w:rsidRPr="00167D81">
        <w:rPr>
          <w:rFonts w:hint="eastAsia"/>
          <w:color w:val="FF0000"/>
        </w:rPr>
        <w:t>两个</w:t>
      </w:r>
      <w:r>
        <w:rPr>
          <w:rFonts w:hint="eastAsia"/>
          <w:color w:val="FF0000"/>
        </w:rPr>
        <w:t>持仓明细</w:t>
      </w:r>
      <w:r w:rsidRPr="00167D81">
        <w:rPr>
          <w:rFonts w:hint="eastAsia"/>
          <w:color w:val="FF0000"/>
        </w:rPr>
        <w:t>查询之间最小间隔时间为</w:t>
      </w:r>
      <w:r w:rsidRPr="00167D81">
        <w:rPr>
          <w:rFonts w:hint="eastAsia"/>
          <w:color w:val="FF0000"/>
        </w:rPr>
        <w:t>1</w:t>
      </w:r>
      <w:r w:rsidRPr="00167D81">
        <w:rPr>
          <w:rFonts w:hint="eastAsia"/>
          <w:color w:val="FF0000"/>
        </w:rPr>
        <w:t>秒，否则查询失败。</w:t>
      </w:r>
      <w:r w:rsidRPr="00167D81">
        <w:rPr>
          <w:rFonts w:hint="eastAsia"/>
          <w:color w:val="FF0000"/>
        </w:rPr>
        <w:t>(</w:t>
      </w:r>
      <w:r w:rsidRPr="00167D81">
        <w:rPr>
          <w:color w:val="FF0000"/>
        </w:rPr>
        <w:t>Since API v1.5)</w:t>
      </w:r>
    </w:p>
    <w:p w14:paraId="2B943E49" w14:textId="77777777" w:rsidR="00167D81" w:rsidRPr="00167D81" w:rsidRDefault="00167D81" w:rsidP="00167D81"/>
    <w:p w14:paraId="712634B5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362EF87" w14:textId="77777777" w:rsidTr="004145DD">
        <w:tc>
          <w:tcPr>
            <w:tcW w:w="8522" w:type="dxa"/>
          </w:tcPr>
          <w:p w14:paraId="61C0FAD0" w14:textId="77777777" w:rsidR="0022519B" w:rsidRDefault="00520F21">
            <w:r>
              <w:rPr>
                <w:rFonts w:ascii="Times New Roman" w:hAnsi="Times New Roman" w:cs="Times New Roman" w:hint="eastAsia"/>
                <w:kern w:val="0"/>
                <w:szCs w:val="32"/>
              </w:rPr>
              <w:t>bool ReqQryPosition(CFutureQryPositionField *pQryPosition, int iRequestID)</w:t>
            </w:r>
          </w:p>
        </w:tc>
      </w:tr>
    </w:tbl>
    <w:p w14:paraId="458BF272" w14:textId="77777777" w:rsidR="0022519B" w:rsidRDefault="0022519B"/>
    <w:p w14:paraId="24E0E88A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QryPosition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75AF2B3B" w14:textId="77777777" w:rsidTr="004145DD">
        <w:tc>
          <w:tcPr>
            <w:tcW w:w="8522" w:type="dxa"/>
          </w:tcPr>
          <w:p w14:paraId="6345C9E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75F7F9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</w:p>
        </w:tc>
      </w:tr>
    </w:tbl>
    <w:p w14:paraId="5C1A730A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7DBC232A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0BB14518" w14:textId="77777777" w:rsidTr="004145DD">
        <w:tc>
          <w:tcPr>
            <w:tcW w:w="8522" w:type="dxa"/>
          </w:tcPr>
          <w:p w14:paraId="359E0EF9" w14:textId="77777777" w:rsidR="0022519B" w:rsidRDefault="00520F21">
            <w:r>
              <w:rPr>
                <w:rFonts w:ascii="Times New Roman" w:hAnsi="Times New Roman" w:cs="Times New Roman" w:hint="eastAsia"/>
                <w:kern w:val="0"/>
                <w:szCs w:val="32"/>
              </w:rPr>
              <w:t>void OnRspQryPosition(CFutureRspPositionField *pRspPosition, CFutureRspInfoField *pRspInfo, int iRequestID, bool bIsLast)</w:t>
            </w:r>
          </w:p>
        </w:tc>
      </w:tr>
    </w:tbl>
    <w:p w14:paraId="2AB46D02" w14:textId="77777777" w:rsidR="0022519B" w:rsidRDefault="0022519B"/>
    <w:p w14:paraId="66C69D8C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RspPosition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1F381AA2" w14:textId="77777777" w:rsidTr="004145DD">
        <w:tc>
          <w:tcPr>
            <w:tcW w:w="8522" w:type="dxa"/>
          </w:tcPr>
          <w:p w14:paraId="6C96EA0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用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ID</w:t>
            </w:r>
          </w:p>
          <w:p w14:paraId="749E385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lientNo;</w:t>
            </w:r>
          </w:p>
          <w:p w14:paraId="74E5057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易所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10EF98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No;</w:t>
            </w:r>
          </w:p>
          <w:p w14:paraId="06866C8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证券代码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DFF613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ommodityNo;</w:t>
            </w:r>
          </w:p>
          <w:p w14:paraId="794289A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持仓方向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1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持买；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2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持卖）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8A878F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Direct;</w:t>
            </w:r>
          </w:p>
          <w:p w14:paraId="4235110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持仓成本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8DAA14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HoldPric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6698D3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可卖数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A5C275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anTradeVol;</w:t>
            </w:r>
          </w:p>
          <w:p w14:paraId="1C5E07B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今买数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E5A48B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odayBuyVol;</w:t>
            </w:r>
          </w:p>
          <w:p w14:paraId="48A4D43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冻结数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66E619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FrozenVol;</w:t>
            </w:r>
          </w:p>
          <w:p w14:paraId="03A2409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持有期内买入金额总和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293870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otalBuyMoney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0B0635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持有期内卖出金额总和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9E0299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otalSellMoney;</w:t>
            </w:r>
          </w:p>
          <w:p w14:paraId="67A7A78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持有期内买入数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5D27F3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otalBuyVol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767626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持有期内卖出数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43617A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lastRenderedPageBreak/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otalSellVol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A372C0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首次开仓日期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yyyy-MM-dd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1A0DCD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penDate;</w:t>
            </w:r>
          </w:p>
          <w:p w14:paraId="6344E4D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平仓盈利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50C09E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FlatProfit;</w:t>
            </w:r>
          </w:p>
          <w:p w14:paraId="19E5088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港股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+1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数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2844D6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HkexT1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89A2AA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港股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+2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数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D63386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HkexT2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277182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美股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+3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数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DE5DF5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HkexT3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6B4EFC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港股未交收数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=T1+T2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65F9ED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nsettleVol;</w:t>
            </w:r>
          </w:p>
          <w:p w14:paraId="7D5CF65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港股已交收数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262705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ettledVol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57BCD0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持仓数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975A49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HoldVol;</w:t>
            </w:r>
          </w:p>
          <w:p w14:paraId="71390CC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今卖数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4ABFDC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odaySaleVol;</w:t>
            </w:r>
          </w:p>
          <w:p w14:paraId="453423F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卖空冻结资金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C53D48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ellFrozenMoney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70D222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开仓均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DE4D7D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penPrice;</w:t>
            </w:r>
          </w:p>
        </w:tc>
      </w:tr>
    </w:tbl>
    <w:p w14:paraId="46628B0C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4D7D2F2A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hint="eastAsia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RspInfo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A539BC6" w14:textId="77777777" w:rsidTr="004145DD">
        <w:tc>
          <w:tcPr>
            <w:tcW w:w="8522" w:type="dxa"/>
          </w:tcPr>
          <w:p w14:paraId="568735F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用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ID</w:t>
            </w:r>
          </w:p>
          <w:p w14:paraId="1C2F6C6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AccountNo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25D789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6E7166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</w:p>
        </w:tc>
      </w:tr>
    </w:tbl>
    <w:p w14:paraId="548BEEC5" w14:textId="77777777" w:rsidR="0022519B" w:rsidRPr="00C2313F" w:rsidRDefault="00520F21" w:rsidP="00C2313F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1753CE5D" w14:textId="77777777" w:rsidR="00C2313F" w:rsidRDefault="00C2313F" w:rsidP="00C2313F"/>
    <w:p w14:paraId="0520949D" w14:textId="77777777" w:rsidR="00C2313F" w:rsidRDefault="00C2313F" w:rsidP="00C2313F">
      <w:pPr>
        <w:pStyle w:val="3"/>
        <w:numPr>
          <w:ilvl w:val="2"/>
          <w:numId w:val="10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64" w:name="_Toc132104575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资金查询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ReqQryCapital/OnRs</w:t>
      </w:r>
      <w:r w:rsidR="00A75E21" w:rsidRPr="00800F09"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p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QryCapital</w:t>
      </w:r>
      <w:bookmarkEnd w:id="64"/>
    </w:p>
    <w:p w14:paraId="4DF201CF" w14:textId="77777777" w:rsidR="00167D81" w:rsidRPr="00167D81" w:rsidRDefault="00167D81" w:rsidP="00167D81">
      <w:pPr>
        <w:pStyle w:val="a8"/>
        <w:ind w:firstLineChars="0" w:firstLine="0"/>
        <w:rPr>
          <w:color w:val="FF0000"/>
        </w:rPr>
      </w:pPr>
      <w:r w:rsidRPr="00167D81">
        <w:rPr>
          <w:rFonts w:hint="eastAsia"/>
          <w:color w:val="FF0000"/>
        </w:rPr>
        <w:t>两个</w:t>
      </w:r>
      <w:r>
        <w:rPr>
          <w:rFonts w:hint="eastAsia"/>
          <w:color w:val="FF0000"/>
        </w:rPr>
        <w:t>资金</w:t>
      </w:r>
      <w:r w:rsidRPr="00167D81">
        <w:rPr>
          <w:rFonts w:hint="eastAsia"/>
          <w:color w:val="FF0000"/>
        </w:rPr>
        <w:t>查询之间最小间隔时间为</w:t>
      </w:r>
      <w:r w:rsidRPr="00167D81">
        <w:rPr>
          <w:rFonts w:hint="eastAsia"/>
          <w:color w:val="FF0000"/>
        </w:rPr>
        <w:t>1</w:t>
      </w:r>
      <w:r w:rsidRPr="00167D81">
        <w:rPr>
          <w:rFonts w:hint="eastAsia"/>
          <w:color w:val="FF0000"/>
        </w:rPr>
        <w:t>秒，否则查询失败。</w:t>
      </w:r>
      <w:r w:rsidRPr="00167D81">
        <w:rPr>
          <w:rFonts w:hint="eastAsia"/>
          <w:color w:val="FF0000"/>
        </w:rPr>
        <w:t>(</w:t>
      </w:r>
      <w:r w:rsidRPr="00167D81">
        <w:rPr>
          <w:color w:val="FF0000"/>
        </w:rPr>
        <w:t>Since API v1.5)</w:t>
      </w:r>
    </w:p>
    <w:p w14:paraId="583C3392" w14:textId="77777777" w:rsidR="00167D81" w:rsidRPr="00167D81" w:rsidRDefault="00167D81" w:rsidP="00167D81"/>
    <w:p w14:paraId="18934BEC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1DD0D0E3" w14:textId="77777777" w:rsidTr="004145DD">
        <w:tc>
          <w:tcPr>
            <w:tcW w:w="8522" w:type="dxa"/>
          </w:tcPr>
          <w:p w14:paraId="65D45514" w14:textId="77777777" w:rsidR="0022519B" w:rsidRDefault="00520F21"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Bool  ReqQryCapital( CFutureQryCapitalField  *pQryCapital,  int  iRequestID)</w:t>
            </w:r>
          </w:p>
        </w:tc>
      </w:tr>
    </w:tbl>
    <w:p w14:paraId="6EEA482A" w14:textId="77777777" w:rsidR="0022519B" w:rsidRDefault="0022519B"/>
    <w:p w14:paraId="2CDF59D6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QryCapitalField 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3F3BF69D" w14:textId="77777777" w:rsidTr="004145DD">
        <w:tc>
          <w:tcPr>
            <w:tcW w:w="8522" w:type="dxa"/>
          </w:tcPr>
          <w:p w14:paraId="0F8633D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不使用</w:t>
            </w:r>
          </w:p>
          <w:p w14:paraId="2A7FBBC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Char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nuse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153F17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C62A40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7A70C859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53C308A6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C38226C" w14:textId="77777777" w:rsidTr="004145DD">
        <w:tc>
          <w:tcPr>
            <w:tcW w:w="8522" w:type="dxa"/>
          </w:tcPr>
          <w:p w14:paraId="7C2FAE21" w14:textId="77777777" w:rsidR="0022519B" w:rsidRDefault="00520F21" w:rsidP="00A75E21">
            <w:r>
              <w:rPr>
                <w:rFonts w:ascii="Times New Roman" w:hAnsi="Times New Roman" w:cs="Times New Roman" w:hint="eastAsia"/>
                <w:kern w:val="0"/>
                <w:szCs w:val="32"/>
              </w:rPr>
              <w:t>void OnRs</w:t>
            </w:r>
            <w:r w:rsidR="00A75E21" w:rsidRPr="00800F09">
              <w:rPr>
                <w:rFonts w:ascii="Times New Roman" w:hAnsi="Times New Roman" w:cs="Times New Roman"/>
                <w:color w:val="FF0000"/>
                <w:kern w:val="0"/>
                <w:szCs w:val="32"/>
              </w:rPr>
              <w:t>p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QryCapital(CFutureRspCapitalField *pRspCapital, CFutureRspInfoField *pRspInfo, int iRequestID, bool bIsLast)</w:t>
            </w:r>
          </w:p>
        </w:tc>
      </w:tr>
    </w:tbl>
    <w:p w14:paraId="208D5B95" w14:textId="77777777" w:rsidR="0022519B" w:rsidRDefault="0022519B"/>
    <w:p w14:paraId="69FF2E81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RspCapital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2AAE3C2F" w14:textId="77777777" w:rsidTr="004145DD">
        <w:tc>
          <w:tcPr>
            <w:tcW w:w="8522" w:type="dxa"/>
          </w:tcPr>
          <w:p w14:paraId="7DA800B9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用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ID</w:t>
            </w:r>
          </w:p>
          <w:p w14:paraId="3130AEB2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3AAB550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入金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6FA7EF4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Deposit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42E515A8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出金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97C9EA7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Withdraw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CDF5797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今日可用于交易的资金量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今可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</w:p>
          <w:p w14:paraId="4F301D69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odayTradableFund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03E5322B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当日期初权益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今结存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</w:p>
          <w:p w14:paraId="0AC25A1D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odayInitialBalanc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5D07D0BE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当日实时浮动权益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今权益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)</w:t>
            </w:r>
          </w:p>
          <w:p w14:paraId="0FDFEA6F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TodayRealtimeBalanc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1C315CE6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冻结资金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CC59C5A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FrozenFund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340BF666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佣金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9F86864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ommission;</w:t>
            </w:r>
          </w:p>
          <w:p w14:paraId="59C9AD27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初始保证金</w:t>
            </w:r>
          </w:p>
          <w:p w14:paraId="29048F6E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InitialMargin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2EFF35C5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昨日可用于交易的资金量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昨可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</w:p>
          <w:p w14:paraId="0FBE92FF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YdTradableFund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1D19FE9B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昨日期初权益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昨结存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</w:p>
          <w:p w14:paraId="09493C1B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YdInitialBalanc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59938956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昨日期末权益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昨权益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)</w:t>
            </w:r>
          </w:p>
          <w:p w14:paraId="0C08848F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lastRenderedPageBreak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YdFinalBalanc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3DD20D09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浮动盈亏</w:t>
            </w:r>
          </w:p>
          <w:p w14:paraId="3E4AD6C1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ProfitLoss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581D84B3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币种编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F78B804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CurrencyNo; </w:t>
            </w:r>
          </w:p>
          <w:p w14:paraId="55386E5C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货币与基本的汇率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0EE9177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urrencyRat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B4F7E77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LME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未到期平盈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未到期平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</w:p>
          <w:p w14:paraId="03B35501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LMEUnexpiredPL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11D0BC91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LME</w:t>
            </w: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未结平盈</w:t>
            </w:r>
            <w:r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未结平盈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)</w:t>
            </w:r>
          </w:p>
          <w:p w14:paraId="0FDEB8CE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LMEUnaccountPL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6E647E2A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维持保证金</w:t>
            </w:r>
          </w:p>
          <w:p w14:paraId="20490E77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MaintenanceMargin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2DBCB2CA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权权利金</w:t>
            </w:r>
          </w:p>
          <w:p w14:paraId="3B23B4C4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Premium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63DAA4AF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信任额度</w:t>
            </w:r>
          </w:p>
          <w:p w14:paraId="55ECB37A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C576E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reditAmount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74AE2A5B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初始资金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89BD97F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2277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IntialFund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6DF3C177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资金帐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1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B51D463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2277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FundAccountNo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4D4DB201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易限额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8B2BA9D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radeLimit;</w:t>
            </w:r>
          </w:p>
          <w:p w14:paraId="3BADE23E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可取资金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==min(T+0,T+0+T+1,T+0+T+1+T+2)-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冻结资金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挂单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8CD29C3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2277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anCashOutMoneyAmount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11C7CB06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月存款利息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8C46CF6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2277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DepositInterest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6294F3A7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月欠款利息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7544927" w14:textId="77777777" w:rsidR="00DA5131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Money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F22776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LoanInterest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7871DD5" w14:textId="77777777" w:rsidR="00DA5131" w:rsidRPr="00EB6AAA" w:rsidRDefault="00DA5131" w:rsidP="00DA5131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 xml:space="preserve">// </w:t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错误信息</w:t>
            </w:r>
          </w:p>
          <w:p w14:paraId="259044DB" w14:textId="77777777" w:rsidR="0022519B" w:rsidRDefault="00DA5131" w:rsidP="00DA513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TDAStringType</w:t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ab/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ab/>
              <w:t>ErrorDescription;</w:t>
            </w:r>
          </w:p>
        </w:tc>
      </w:tr>
    </w:tbl>
    <w:p w14:paraId="79479A82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4AFF5959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RspInfo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6A87D848" w14:textId="77777777" w:rsidTr="004145DD">
        <w:tc>
          <w:tcPr>
            <w:tcW w:w="8522" w:type="dxa"/>
          </w:tcPr>
          <w:p w14:paraId="4113895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不使用</w:t>
            </w:r>
          </w:p>
          <w:p w14:paraId="2589B36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Char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nuse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EB4C24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78EC0D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7881317F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0F54D232" w14:textId="77777777" w:rsidR="00C2313F" w:rsidRDefault="00C2313F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441081C9" w14:textId="77777777" w:rsidR="00C2313F" w:rsidRDefault="00C2313F">
      <w:pPr>
        <w:rPr>
          <w:rFonts w:ascii="Times New Roman" w:hAnsi="Times New Roman" w:cs="Times New Roman"/>
          <w:bCs/>
          <w:kern w:val="0"/>
          <w:szCs w:val="32"/>
        </w:rPr>
      </w:pPr>
    </w:p>
    <w:p w14:paraId="484FC9A5" w14:textId="77777777" w:rsidR="00C2313F" w:rsidRDefault="00C2313F" w:rsidP="00C2313F">
      <w:pPr>
        <w:pStyle w:val="3"/>
        <w:numPr>
          <w:ilvl w:val="2"/>
          <w:numId w:val="10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65" w:name="_Toc132104576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版本号查询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QryVersion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OnRspQryVersion</w:t>
      </w:r>
      <w:bookmarkEnd w:id="65"/>
    </w:p>
    <w:p w14:paraId="37F79FAD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198D37D9" w14:textId="77777777" w:rsidTr="004145DD">
        <w:tc>
          <w:tcPr>
            <w:tcW w:w="8522" w:type="dxa"/>
          </w:tcPr>
          <w:p w14:paraId="31B5766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bool ReqQryVersion(CFutureQryVersionField *pQryVersion, int iRequestID)</w:t>
            </w:r>
          </w:p>
        </w:tc>
      </w:tr>
    </w:tbl>
    <w:p w14:paraId="59A44A29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0EBDE7EE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/>
          <w:bCs/>
          <w:kern w:val="0"/>
          <w:szCs w:val="32"/>
        </w:rPr>
        <w:t>ReqQryVersion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7BE7972" w14:textId="77777777" w:rsidTr="004145DD">
        <w:tc>
          <w:tcPr>
            <w:tcW w:w="8522" w:type="dxa"/>
          </w:tcPr>
          <w:p w14:paraId="2677518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用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ID</w:t>
            </w:r>
          </w:p>
          <w:p w14:paraId="4A8081F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F0792B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用户密码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0952F9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Pwd;</w:t>
            </w:r>
          </w:p>
          <w:p w14:paraId="16502A1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C6AC96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</w:p>
        </w:tc>
      </w:tr>
    </w:tbl>
    <w:p w14:paraId="7145E73F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21C55E1D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862C0B8" w14:textId="77777777" w:rsidTr="004145DD">
        <w:tc>
          <w:tcPr>
            <w:tcW w:w="8522" w:type="dxa"/>
          </w:tcPr>
          <w:p w14:paraId="2BB84CB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void OnRspQryVersion(CFutureRspVersionField *pRspVersion, CFutureRspInfoField *pRspInfo, int iRequestID, bool bIsLast)</w:t>
            </w:r>
          </w:p>
        </w:tc>
      </w:tr>
    </w:tbl>
    <w:p w14:paraId="5F88494E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0A7115D9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RspVersion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031F939D" w14:textId="77777777" w:rsidTr="004145DD">
        <w:tc>
          <w:tcPr>
            <w:tcW w:w="8522" w:type="dxa"/>
          </w:tcPr>
          <w:p w14:paraId="2F5FD783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版本号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ADB807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Version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1DC918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是否必须更新到新版本才能正常使用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0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可以不更新；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1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必须更新）</w:t>
            </w:r>
          </w:p>
          <w:p w14:paraId="25C7AD4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MustUpdat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84F505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必须要更到的版本号</w:t>
            </w:r>
          </w:p>
          <w:p w14:paraId="15C9E16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MustVersion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CD86D6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版本内容中文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5E9EB7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VersionContent_CN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9FB5FE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版本内容英文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B9A8CF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VersionContent_US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6D6EAF5F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4A4AB857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RspInfo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70CB60E4" w14:textId="77777777" w:rsidTr="004145DD">
        <w:tc>
          <w:tcPr>
            <w:tcW w:w="8522" w:type="dxa"/>
          </w:tcPr>
          <w:p w14:paraId="2F8EB08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码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01628F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D2E7F5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描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BD8373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Msg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45510D34" w14:textId="77777777" w:rsidR="0022519B" w:rsidRDefault="0022519B"/>
    <w:p w14:paraId="51745FD4" w14:textId="77777777" w:rsidR="0022519B" w:rsidRDefault="00520F21">
      <w:r>
        <w:br w:type="page"/>
      </w:r>
    </w:p>
    <w:p w14:paraId="788D1CFB" w14:textId="77777777" w:rsidR="0022519B" w:rsidRDefault="0022519B" w:rsidP="00B507B3"/>
    <w:p w14:paraId="589DC8A3" w14:textId="77777777" w:rsidR="00B507B3" w:rsidRDefault="00B507B3" w:rsidP="00B507B3">
      <w:pPr>
        <w:pStyle w:val="3"/>
        <w:numPr>
          <w:ilvl w:val="2"/>
          <w:numId w:val="10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66" w:name="_Toc132104577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币种查询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QryCurrency/</w:t>
      </w:r>
      <w:r>
        <w:t xml:space="preserve"> 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nRspQryCurrency</w:t>
      </w:r>
      <w:bookmarkEnd w:id="66"/>
    </w:p>
    <w:p w14:paraId="3826EE01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47BCA66" w14:textId="77777777" w:rsidTr="004145DD">
        <w:tc>
          <w:tcPr>
            <w:tcW w:w="8522" w:type="dxa"/>
          </w:tcPr>
          <w:p w14:paraId="48857F9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bool ReqQryCurrency(CFutureQryCurrencyField *pQryCurrency, int iRequestID)</w:t>
            </w:r>
          </w:p>
        </w:tc>
      </w:tr>
    </w:tbl>
    <w:p w14:paraId="5C107409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7E4053F5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QryCurrency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6F262FDA" w14:textId="77777777" w:rsidTr="004145DD">
        <w:tc>
          <w:tcPr>
            <w:tcW w:w="8522" w:type="dxa"/>
          </w:tcPr>
          <w:p w14:paraId="04E1E44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不使用</w:t>
            </w:r>
          </w:p>
          <w:p w14:paraId="68FF3E7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Char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nuse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30BA6A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1045B1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</w:p>
        </w:tc>
      </w:tr>
    </w:tbl>
    <w:p w14:paraId="2706C37F" w14:textId="77777777" w:rsidR="0022519B" w:rsidRDefault="0022519B"/>
    <w:p w14:paraId="49869802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62AC5B45" w14:textId="77777777" w:rsidTr="004145DD">
        <w:tc>
          <w:tcPr>
            <w:tcW w:w="8522" w:type="dxa"/>
          </w:tcPr>
          <w:p w14:paraId="4B82596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void OnRspQryCurrency(CFutureRspCurrencyField *pRspCurrency, CFutureRspInfoField *pRspInfo, int iRequestID, bool bIsLast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 </w:t>
            </w:r>
          </w:p>
        </w:tc>
      </w:tr>
    </w:tbl>
    <w:p w14:paraId="09364F45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038BBE72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RspCurrency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28064946" w14:textId="77777777" w:rsidTr="004145DD">
        <w:tc>
          <w:tcPr>
            <w:tcW w:w="8522" w:type="dxa"/>
          </w:tcPr>
          <w:p w14:paraId="2315CD9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货币编号</w:t>
            </w:r>
          </w:p>
          <w:p w14:paraId="167DF4B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urrencyNo;</w:t>
            </w:r>
          </w:p>
          <w:p w14:paraId="792149B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基币货币编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D17129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IsBas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931A5A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与基币的换算汇率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0AC5C8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hangeRate;</w:t>
            </w:r>
          </w:p>
          <w:p w14:paraId="3F6723C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货币名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2D4569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urrencyName;</w:t>
            </w:r>
          </w:p>
          <w:p w14:paraId="570BD69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货币名称（英文）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C3568E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urrencyNameEN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1435D6E0" w14:textId="77777777" w:rsidR="0022519B" w:rsidRDefault="0022519B"/>
    <w:p w14:paraId="70811E0C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RspInfo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395CE011" w14:textId="77777777" w:rsidTr="004145DD">
        <w:tc>
          <w:tcPr>
            <w:tcW w:w="8522" w:type="dxa"/>
          </w:tcPr>
          <w:p w14:paraId="246AA7E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码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AB8E26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1D3335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描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E65258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Msg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3B0CBF1F" w14:textId="77777777" w:rsidR="0022519B" w:rsidRDefault="0022519B"/>
    <w:p w14:paraId="730CE505" w14:textId="77777777" w:rsidR="0022519B" w:rsidRPr="00B507B3" w:rsidRDefault="00520F21" w:rsidP="00B507B3">
      <w:r>
        <w:br w:type="page"/>
      </w:r>
    </w:p>
    <w:p w14:paraId="50BAEC13" w14:textId="77777777" w:rsidR="00B507B3" w:rsidRDefault="00B507B3" w:rsidP="00B507B3"/>
    <w:p w14:paraId="2DFF671A" w14:textId="77777777" w:rsidR="00B507B3" w:rsidRDefault="00B507B3" w:rsidP="00B507B3">
      <w:pPr>
        <w:pStyle w:val="3"/>
        <w:numPr>
          <w:ilvl w:val="2"/>
          <w:numId w:val="10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67" w:name="_Toc132104578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交易时间查询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QryTradeTime/</w:t>
      </w:r>
      <w:r>
        <w:t xml:space="preserve"> 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OnRspQryTradeTime</w:t>
      </w:r>
      <w:bookmarkEnd w:id="67"/>
    </w:p>
    <w:p w14:paraId="3A230DE3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28E0E0A1" w14:textId="77777777" w:rsidTr="004145DD">
        <w:tc>
          <w:tcPr>
            <w:tcW w:w="8522" w:type="dxa"/>
          </w:tcPr>
          <w:p w14:paraId="6DD89534" w14:textId="77777777" w:rsidR="0022519B" w:rsidRDefault="00520F21">
            <w:r>
              <w:rPr>
                <w:rFonts w:hint="eastAsia"/>
              </w:rPr>
              <w:t>bool ReqQryTradeTime(CFutureQryTradeTimeField  *pQryTradeTime, int  iRequestID)</w:t>
            </w:r>
          </w:p>
        </w:tc>
      </w:tr>
    </w:tbl>
    <w:p w14:paraId="56165A54" w14:textId="77777777" w:rsidR="0022519B" w:rsidRDefault="0022519B"/>
    <w:p w14:paraId="32941A30" w14:textId="77777777" w:rsidR="0022519B" w:rsidRDefault="00520F21">
      <w:r>
        <w:rPr>
          <w:rFonts w:hint="eastAsia"/>
        </w:rPr>
        <w:t>参数：</w:t>
      </w:r>
      <w:r>
        <w:rPr>
          <w:rFonts w:hint="eastAsia"/>
        </w:rPr>
        <w:t xml:space="preserve">CFutureQryTradeTimeField 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1B0A1A74" w14:textId="77777777" w:rsidTr="004145DD">
        <w:tc>
          <w:tcPr>
            <w:tcW w:w="8522" w:type="dxa"/>
          </w:tcPr>
          <w:p w14:paraId="76BD7CD3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不使用</w:t>
            </w:r>
          </w:p>
          <w:p w14:paraId="5E6A9F3D" w14:textId="77777777" w:rsidR="0022519B" w:rsidRDefault="00520F21">
            <w:r>
              <w:rPr>
                <w:rFonts w:hint="eastAsia"/>
              </w:rPr>
              <w:tab/>
              <w:t>TDAChar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Unuse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B6BD947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错误信息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337B44C5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rrorDescription;</w:t>
            </w:r>
          </w:p>
        </w:tc>
      </w:tr>
    </w:tbl>
    <w:p w14:paraId="6DA5824B" w14:textId="77777777" w:rsidR="0022519B" w:rsidRDefault="0022519B"/>
    <w:p w14:paraId="01847342" w14:textId="77777777" w:rsidR="0022519B" w:rsidRDefault="00520F21">
      <w:r>
        <w:rPr>
          <w:rFonts w:hint="eastAsia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116EF32A" w14:textId="77777777" w:rsidTr="004145DD">
        <w:tc>
          <w:tcPr>
            <w:tcW w:w="8522" w:type="dxa"/>
          </w:tcPr>
          <w:p w14:paraId="51464FC4" w14:textId="77777777" w:rsidR="0022519B" w:rsidRDefault="00520F21">
            <w:r>
              <w:rPr>
                <w:rFonts w:hint="eastAsia"/>
              </w:rPr>
              <w:t xml:space="preserve"> void OnRspQryTradeTime(CFutureRspTradeTimeField *pRspTradeTime, CFutureRspInfoField *pRspInfo, int iRequestID, bool bIsLast){}</w:t>
            </w:r>
          </w:p>
        </w:tc>
      </w:tr>
    </w:tbl>
    <w:p w14:paraId="687352D8" w14:textId="77777777" w:rsidR="0022519B" w:rsidRDefault="0022519B"/>
    <w:p w14:paraId="2B3E1857" w14:textId="77777777" w:rsidR="0022519B" w:rsidRDefault="00520F21">
      <w:r>
        <w:rPr>
          <w:rFonts w:hint="eastAsia"/>
        </w:rPr>
        <w:t>参数：</w:t>
      </w:r>
      <w:r>
        <w:rPr>
          <w:rFonts w:hint="eastAsia"/>
        </w:rPr>
        <w:t xml:space="preserve">CFutureRspTradeTime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11D5F6B0" w14:textId="77777777" w:rsidTr="004145DD">
        <w:tc>
          <w:tcPr>
            <w:tcW w:w="8522" w:type="dxa"/>
          </w:tcPr>
          <w:p w14:paraId="08387C5A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当前交易日期（</w:t>
            </w:r>
            <w:r>
              <w:rPr>
                <w:rFonts w:hint="eastAsia"/>
              </w:rPr>
              <w:t>yyyyMMdd</w:t>
            </w:r>
            <w:r>
              <w:rPr>
                <w:rFonts w:hint="eastAsia"/>
              </w:rPr>
              <w:t>）</w:t>
            </w:r>
          </w:p>
          <w:p w14:paraId="7A074BC1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TradeDate;</w:t>
            </w:r>
          </w:p>
          <w:p w14:paraId="04F21AC3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开盘时间（</w:t>
            </w:r>
            <w:r>
              <w:rPr>
                <w:rFonts w:hint="eastAsia"/>
              </w:rPr>
              <w:t>HH:mm:ss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56F950D4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OpenTime;</w:t>
            </w:r>
          </w:p>
          <w:p w14:paraId="359EB261" w14:textId="77777777" w:rsidR="0022519B" w:rsidRDefault="00520F21">
            <w:r>
              <w:rPr>
                <w:rFonts w:hint="eastAsia"/>
              </w:rPr>
              <w:tab/>
              <w:t xml:space="preserve">// </w:t>
            </w:r>
            <w:r>
              <w:rPr>
                <w:rFonts w:hint="eastAsia"/>
              </w:rPr>
              <w:t>收盘时间（</w:t>
            </w:r>
            <w:r>
              <w:rPr>
                <w:rFonts w:hint="eastAsia"/>
              </w:rPr>
              <w:t>HH:mm:ss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242DF327" w14:textId="77777777" w:rsidR="0022519B" w:rsidRDefault="00520F21">
            <w:r>
              <w:rPr>
                <w:rFonts w:hint="eastAsia"/>
              </w:rPr>
              <w:tab/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CloseTime;</w:t>
            </w:r>
            <w:r>
              <w:rPr>
                <w:rFonts w:hint="eastAsia"/>
              </w:rPr>
              <w:tab/>
            </w:r>
          </w:p>
        </w:tc>
      </w:tr>
    </w:tbl>
    <w:p w14:paraId="58657768" w14:textId="77777777" w:rsidR="0022519B" w:rsidRDefault="0022519B"/>
    <w:p w14:paraId="47A2B6D5" w14:textId="77777777" w:rsidR="0022519B" w:rsidRDefault="00520F21">
      <w:r>
        <w:rPr>
          <w:rFonts w:hint="eastAsia"/>
        </w:rPr>
        <w:t>参数：</w:t>
      </w:r>
      <w:r>
        <w:rPr>
          <w:rFonts w:hint="eastAsia"/>
        </w:rPr>
        <w:t xml:space="preserve">CFutureRspInfo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146F47F5" w14:textId="77777777" w:rsidTr="004145DD">
        <w:tc>
          <w:tcPr>
            <w:tcW w:w="8522" w:type="dxa"/>
          </w:tcPr>
          <w:p w14:paraId="484CF25A" w14:textId="77777777" w:rsidR="0022519B" w:rsidRDefault="00520F21"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错误码</w:t>
            </w:r>
          </w:p>
          <w:p w14:paraId="4AFA52E4" w14:textId="77777777" w:rsidR="0022519B" w:rsidRDefault="00520F21">
            <w:r>
              <w:rPr>
                <w:rFonts w:hint="eastAsia"/>
              </w:rPr>
              <w:t>TDAInt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rrorID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004AD9C3" w14:textId="77777777" w:rsidR="0022519B" w:rsidRDefault="00520F21">
            <w:r>
              <w:rPr>
                <w:rFonts w:hint="eastAsia"/>
              </w:rPr>
              <w:t xml:space="preserve">// </w:t>
            </w:r>
            <w:r>
              <w:rPr>
                <w:rFonts w:hint="eastAsia"/>
              </w:rPr>
              <w:t>错误描述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14:paraId="5290B4A7" w14:textId="77777777" w:rsidR="0022519B" w:rsidRDefault="00520F21">
            <w:r>
              <w:rPr>
                <w:rFonts w:hint="eastAsia"/>
              </w:rPr>
              <w:t>TDAStringType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ErrorMsg;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</w:tc>
      </w:tr>
    </w:tbl>
    <w:p w14:paraId="0C284957" w14:textId="77777777" w:rsidR="0022519B" w:rsidRPr="00B507B3" w:rsidRDefault="00520F21" w:rsidP="00B507B3">
      <w:r>
        <w:br w:type="page"/>
      </w:r>
    </w:p>
    <w:p w14:paraId="00923F17" w14:textId="77777777" w:rsidR="00B507B3" w:rsidRDefault="00B507B3" w:rsidP="00B507B3"/>
    <w:p w14:paraId="058AF67A" w14:textId="77777777" w:rsidR="00B507B3" w:rsidRDefault="00B507B3" w:rsidP="00B507B3">
      <w:pPr>
        <w:pStyle w:val="3"/>
        <w:numPr>
          <w:ilvl w:val="2"/>
          <w:numId w:val="10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68" w:name="_Toc132104579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交易所查询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QryExchange 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OnRspQryExchange</w:t>
      </w:r>
      <w:bookmarkEnd w:id="68"/>
    </w:p>
    <w:p w14:paraId="3F1E64BD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2E0A1C44" w14:textId="77777777" w:rsidTr="004145DD"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B716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bool  ReqQryExchange(CFutureQryExchangeField  *pQryExchange, int  iRequestID) = 0;</w:t>
            </w:r>
          </w:p>
        </w:tc>
      </w:tr>
    </w:tbl>
    <w:p w14:paraId="54EB17BF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59FAD952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QryExchangeField  </w:t>
      </w:r>
    </w:p>
    <w:tbl>
      <w:tblPr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8781D24" w14:textId="77777777" w:rsidTr="004145DD"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FFDF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ProductGroupID;</w:t>
            </w:r>
          </w:p>
          <w:p w14:paraId="6E6E20F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</w:p>
          <w:p w14:paraId="11F3FE8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</w:p>
        </w:tc>
      </w:tr>
    </w:tbl>
    <w:p w14:paraId="1302CC57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6D65EC69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6EB23727" w14:textId="77777777" w:rsidTr="004145DD">
        <w:tc>
          <w:tcPr>
            <w:tcW w:w="85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B6AE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void OnRspQryExchange(CFutureRspExchangeField *pRspExchange, CFutureRspInfoField *pRspInfo, int iRequestID, bool bIsLast) {}</w:t>
            </w:r>
          </w:p>
        </w:tc>
      </w:tr>
    </w:tbl>
    <w:p w14:paraId="45FAB566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3E0DE8FD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RspExchange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742FE3D1" w14:textId="77777777" w:rsidTr="004145DD">
        <w:tc>
          <w:tcPr>
            <w:tcW w:w="8522" w:type="dxa"/>
          </w:tcPr>
          <w:p w14:paraId="36B01112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易所编号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B8BAD3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No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881E4D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易所名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A35B4C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Nam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963E1A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易所类型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HK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港股；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US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美股）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7D4641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ettleTyp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A1178F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易所名称（英文）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B5A59B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TDAStringType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NameEN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6C43C72D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7F3D0C18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RspInfo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6E3962EE" w14:textId="77777777" w:rsidTr="004145DD">
        <w:tc>
          <w:tcPr>
            <w:tcW w:w="8522" w:type="dxa"/>
          </w:tcPr>
          <w:p w14:paraId="6405F39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码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35E15C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B77840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描述</w:t>
            </w:r>
          </w:p>
          <w:p w14:paraId="13102A7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Msg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2A95268B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36F4737F" w14:textId="77777777" w:rsidR="0022519B" w:rsidRPr="00B507B3" w:rsidRDefault="00520F21" w:rsidP="00B507B3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bCs/>
          <w:kern w:val="0"/>
          <w:szCs w:val="32"/>
        </w:rPr>
        <w:br w:type="page"/>
      </w:r>
    </w:p>
    <w:p w14:paraId="5AFF902C" w14:textId="77777777" w:rsidR="00B507B3" w:rsidRDefault="00B507B3" w:rsidP="00B507B3"/>
    <w:p w14:paraId="194ADB4D" w14:textId="77777777" w:rsidR="00B507B3" w:rsidRDefault="00B507B3" w:rsidP="00B507B3">
      <w:pPr>
        <w:pStyle w:val="3"/>
        <w:numPr>
          <w:ilvl w:val="2"/>
          <w:numId w:val="10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69" w:name="_Toc132104580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合约查询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ReqQryInstrument/OnRspQryInstrument</w:t>
      </w:r>
      <w:bookmarkEnd w:id="69"/>
    </w:p>
    <w:p w14:paraId="67CBE15A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25361A9" w14:textId="77777777" w:rsidTr="004145DD">
        <w:tc>
          <w:tcPr>
            <w:tcW w:w="8522" w:type="dxa"/>
          </w:tcPr>
          <w:p w14:paraId="1391255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bool ReqQryInstrument(CFutureQryInstrumentField  *pQryInstrument, int  iRequestID) = 0;</w:t>
            </w:r>
          </w:p>
        </w:tc>
      </w:tr>
    </w:tbl>
    <w:p w14:paraId="13D67A6C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26233589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QryInstrumentField 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1CDB4D03" w14:textId="77777777" w:rsidTr="004145DD">
        <w:tc>
          <w:tcPr>
            <w:tcW w:w="8522" w:type="dxa"/>
          </w:tcPr>
          <w:p w14:paraId="2FC99A5E" w14:textId="77777777" w:rsidR="00EB6AAA" w:rsidRPr="00EB6AAA" w:rsidRDefault="00EB6AAA" w:rsidP="00EB6AAA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 xml:space="preserve">// </w:t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查询多少条</w:t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,</w:t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每次返回的条数</w:t>
            </w:r>
          </w:p>
          <w:p w14:paraId="6433DA91" w14:textId="77777777" w:rsidR="00EB6AAA" w:rsidRPr="00EB6AAA" w:rsidRDefault="00EB6AAA" w:rsidP="00EB6AAA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TDAIntType</w:t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ab/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ab/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ab/>
              <w:t xml:space="preserve">PageIndex; </w:t>
            </w:r>
          </w:p>
          <w:p w14:paraId="3454E563" w14:textId="77777777" w:rsidR="00EB6AAA" w:rsidRPr="00EB6AAA" w:rsidRDefault="00EB6AAA" w:rsidP="00EB6AAA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 xml:space="preserve">// </w:t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交易所代码，如果填写值，查询一个交易所的合约</w:t>
            </w:r>
          </w:p>
          <w:p w14:paraId="37F0D258" w14:textId="77777777" w:rsidR="00EB6AAA" w:rsidRPr="00EB6AAA" w:rsidRDefault="00EB6AAA" w:rsidP="00EB6AAA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TDAStringType</w:t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ab/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ab/>
              <w:t xml:space="preserve">ExchangeNo; </w:t>
            </w:r>
          </w:p>
          <w:p w14:paraId="2CC24978" w14:textId="77777777" w:rsidR="00EB6AAA" w:rsidRPr="00EB6AAA" w:rsidRDefault="00EB6AAA" w:rsidP="00EB6AAA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 xml:space="preserve">// </w:t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合约代码。查询单个合约</w:t>
            </w:r>
          </w:p>
          <w:p w14:paraId="34894FB8" w14:textId="77777777" w:rsidR="00EB6AAA" w:rsidRPr="00EB6AAA" w:rsidRDefault="00EB6AAA" w:rsidP="00EB6AAA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TDAStringType</w:t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ab/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ab/>
              <w:t>CommodityNo;</w:t>
            </w:r>
          </w:p>
          <w:p w14:paraId="12C4187E" w14:textId="77777777" w:rsidR="00EB6AAA" w:rsidRPr="00EB6AAA" w:rsidRDefault="00EB6AAA" w:rsidP="00EB6AAA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 xml:space="preserve">// </w:t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商品类别</w:t>
            </w:r>
          </w:p>
          <w:p w14:paraId="07EC5AAA" w14:textId="77777777" w:rsidR="00EB6AAA" w:rsidRPr="00EB6AAA" w:rsidRDefault="00EB6AAA" w:rsidP="00EB6AAA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TDAStringType</w:t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ab/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ab/>
              <w:t>CommodityType;</w:t>
            </w:r>
          </w:p>
          <w:p w14:paraId="115EEAC7" w14:textId="77777777" w:rsidR="00EB6AAA" w:rsidRPr="00EB6AAA" w:rsidRDefault="00EB6AAA" w:rsidP="00EB6AAA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 xml:space="preserve">// </w:t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合约</w:t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NO</w:t>
            </w:r>
          </w:p>
          <w:p w14:paraId="01617E8F" w14:textId="77777777" w:rsidR="00EB6AAA" w:rsidRPr="00EB6AAA" w:rsidRDefault="00EB6AAA" w:rsidP="00EB6AAA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TDAStringType</w:t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ab/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ab/>
              <w:t xml:space="preserve">ContractNo; </w:t>
            </w:r>
          </w:p>
          <w:p w14:paraId="1440D226" w14:textId="77777777" w:rsidR="00EB6AAA" w:rsidRPr="00EB6AAA" w:rsidRDefault="00EB6AAA" w:rsidP="00EB6AAA">
            <w:pPr>
              <w:rPr>
                <w:rFonts w:ascii="Times New Roman" w:hAnsi="Times New Roman" w:cs="Times New Roman"/>
                <w:color w:val="FF0000"/>
                <w:kern w:val="0"/>
                <w:szCs w:val="32"/>
              </w:rPr>
            </w:pP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 xml:space="preserve">// </w:t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错误信息</w:t>
            </w:r>
          </w:p>
          <w:p w14:paraId="15CAB701" w14:textId="77777777" w:rsidR="0022519B" w:rsidRDefault="00EB6AAA" w:rsidP="00EB6AAA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>TDAStringType</w:t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ab/>
            </w:r>
            <w:r w:rsidRPr="00EB6AAA">
              <w:rPr>
                <w:rFonts w:ascii="Times New Roman" w:hAnsi="Times New Roman" w:cs="Times New Roman" w:hint="eastAsia"/>
                <w:color w:val="FF0000"/>
                <w:kern w:val="0"/>
                <w:szCs w:val="32"/>
              </w:rPr>
              <w:tab/>
              <w:t>ErrorDescription;</w:t>
            </w:r>
          </w:p>
        </w:tc>
      </w:tr>
    </w:tbl>
    <w:p w14:paraId="24262B4B" w14:textId="77777777" w:rsidR="0022519B" w:rsidRDefault="0022519B"/>
    <w:p w14:paraId="6757AB1B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683F2920" w14:textId="77777777" w:rsidTr="004145DD">
        <w:tc>
          <w:tcPr>
            <w:tcW w:w="8522" w:type="dxa"/>
          </w:tcPr>
          <w:p w14:paraId="294C1E9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void OnRspQryInstrument(CFutureRspInstrumentField *pRspInstrument, CFutureRspInfoField *pRspInfo, int iRequestID, bool bIsLast) {}</w:t>
            </w:r>
          </w:p>
        </w:tc>
      </w:tr>
    </w:tbl>
    <w:p w14:paraId="5A19A463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24C45C28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RspInstrument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1C75AC10" w14:textId="77777777" w:rsidTr="004145DD">
        <w:tc>
          <w:tcPr>
            <w:tcW w:w="8522" w:type="dxa"/>
          </w:tcPr>
          <w:p w14:paraId="1C103D7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易所编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</w:t>
            </w:r>
          </w:p>
          <w:p w14:paraId="36134E1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No;</w:t>
            </w:r>
          </w:p>
          <w:p w14:paraId="1DA7508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易所名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6C8F6C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Name;</w:t>
            </w:r>
          </w:p>
          <w:p w14:paraId="56B0F34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合约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NO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D72F98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ommodityNo;</w:t>
            </w:r>
          </w:p>
          <w:p w14:paraId="1EDCD75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商品名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93CF54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ommodityName;</w:t>
            </w:r>
          </w:p>
          <w:p w14:paraId="529A56C5" w14:textId="77777777" w:rsidR="0022519B" w:rsidRPr="005A6578" w:rsidRDefault="00520F21" w:rsidP="005A6578">
            <w:pPr>
              <w:rPr>
                <w:rFonts w:ascii="宋体" w:eastAsia="宋体" w:hAnsi="宋体" w:cs="宋体"/>
                <w:kern w:val="0"/>
                <w:sz w:val="24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商品类别</w:t>
            </w:r>
            <w:r w:rsidR="005A6578">
              <w:rPr>
                <w:rFonts w:ascii="Times New Roman" w:hAnsi="Times New Roman" w:cs="Times New Roman" w:hint="eastAsia"/>
                <w:kern w:val="0"/>
                <w:szCs w:val="32"/>
              </w:rPr>
              <w:t>，</w:t>
            </w:r>
            <w:r w:rsidR="005A6578" w:rsidRPr="005A6578">
              <w:rPr>
                <w:rFonts w:ascii="Times New Roman" w:hAnsi="Times New Roman" w:cs="Times New Roman"/>
                <w:kern w:val="0"/>
                <w:szCs w:val="32"/>
              </w:rPr>
              <w:t>O</w:t>
            </w:r>
            <w:r w:rsidR="005A6578" w:rsidRPr="005A6578">
              <w:rPr>
                <w:rFonts w:ascii="Times New Roman" w:hAnsi="Times New Roman" w:cs="Times New Roman"/>
                <w:kern w:val="0"/>
                <w:szCs w:val="32"/>
              </w:rPr>
              <w:t>：期权，</w:t>
            </w:r>
            <w:r w:rsidR="005A6578" w:rsidRPr="005A6578">
              <w:rPr>
                <w:rFonts w:ascii="Times New Roman" w:hAnsi="Times New Roman" w:cs="Times New Roman"/>
                <w:kern w:val="0"/>
                <w:szCs w:val="32"/>
              </w:rPr>
              <w:t>F</w:t>
            </w:r>
            <w:r w:rsidR="005A6578" w:rsidRPr="005A6578">
              <w:rPr>
                <w:rFonts w:ascii="Times New Roman" w:hAnsi="Times New Roman" w:cs="Times New Roman"/>
                <w:kern w:val="0"/>
                <w:szCs w:val="32"/>
              </w:rPr>
              <w:t>：期货，</w:t>
            </w:r>
            <w:r w:rsidR="005A6578" w:rsidRPr="005A6578">
              <w:rPr>
                <w:rFonts w:ascii="Times New Roman" w:hAnsi="Times New Roman" w:cs="Times New Roman"/>
                <w:kern w:val="0"/>
                <w:szCs w:val="32"/>
              </w:rPr>
              <w:t>S</w:t>
            </w:r>
            <w:r w:rsidR="005A6578" w:rsidRPr="005A6578">
              <w:rPr>
                <w:rFonts w:ascii="Times New Roman" w:hAnsi="Times New Roman" w:cs="Times New Roman"/>
                <w:kern w:val="0"/>
                <w:szCs w:val="32"/>
              </w:rPr>
              <w:t>：同商品跨期套利</w:t>
            </w:r>
            <w:r w:rsidR="005A6578" w:rsidRPr="005A6578">
              <w:rPr>
                <w:rFonts w:ascii="宋体" w:eastAsia="宋体" w:hAnsi="宋体" w:cs="宋体"/>
                <w:kern w:val="0"/>
                <w:sz w:val="24"/>
              </w:rPr>
              <w:t xml:space="preserve"> </w:t>
            </w:r>
          </w:p>
          <w:p w14:paraId="05FFA35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ommodityTyp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B29863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货币编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30F98E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urrencyNo;</w:t>
            </w:r>
          </w:p>
          <w:p w14:paraId="48694EA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货币名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AFB1EC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urrencyName;</w:t>
            </w:r>
          </w:p>
          <w:p w14:paraId="5ED7B3E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点值（一个最小跳点的价值）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41D339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lastRenderedPageBreak/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ProductDot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F518BD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最小变动单位</w:t>
            </w:r>
          </w:p>
          <w:p w14:paraId="366F6CD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pperTick;</w:t>
            </w:r>
          </w:p>
          <w:p w14:paraId="6BB00A0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上日结算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 </w:t>
            </w:r>
          </w:p>
          <w:p w14:paraId="5B7D09F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ettlePrice;</w:t>
            </w:r>
          </w:p>
          <w:p w14:paraId="66F4A37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易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(yyyyMM)/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割日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(yyyyMMdd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 </w:t>
            </w:r>
          </w:p>
          <w:p w14:paraId="522F2E4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radeMonth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70EEF7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行情小数点位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304D53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DotNum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B74489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进阶单位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710B53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LowerTick;</w:t>
            </w:r>
          </w:p>
          <w:p w14:paraId="5706122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调期小数点位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EF3E53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DotNum_Carry;</w:t>
            </w:r>
          </w:p>
          <w:p w14:paraId="0DAC866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调期最小变动单位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EAC219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pperTick_Carry;</w:t>
            </w:r>
          </w:p>
          <w:p w14:paraId="1C90617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首次通知日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(yyyyMMdd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9F8B98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FirstNoticeDay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5F21D9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冻结保证金百分比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466613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FreezenPercent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6ABF3F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冻结保证金固定值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DBA152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FreezenMoney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6CB5B2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固定手续费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273DD8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FeeMoney;</w:t>
            </w:r>
          </w:p>
          <w:p w14:paraId="7206440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百分比手续费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56CC56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FeePercent;</w:t>
            </w:r>
          </w:p>
          <w:p w14:paraId="68DD691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现货商品昨结算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1166B0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PriceStrik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413EDA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现货商品点值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B91669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ProductDotStrike;</w:t>
            </w:r>
          </w:p>
          <w:p w14:paraId="041A059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现货商品最小变动单位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555AEB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pperTickStrike;</w:t>
            </w:r>
          </w:p>
          <w:p w14:paraId="731DD25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最后交易日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(yyyyMMdd)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货专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A1C391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LastTradeDay;</w:t>
            </w:r>
          </w:p>
          <w:p w14:paraId="07C6F23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最后更新日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(yyyyMMdd)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货专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646C6B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LastUpdateDay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441AD0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权临界价格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货专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696A91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riticalPric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CE2049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权临界价格以下的最小跳点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货专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5D6ECE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riticalMinChangedPrice;</w:t>
            </w:r>
          </w:p>
          <w:p w14:paraId="714AF77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实际交易所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CM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细分成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3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个交易所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:CME,CME_COMEX,CME_NYMEX)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货专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</w:p>
          <w:p w14:paraId="6403734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2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369704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权类型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R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看涨；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F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看跌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货专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F057B0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ptionTyp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04DCBE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权年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yyyyMM)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货专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395442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lastRenderedPageBreak/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ptionMonth;</w:t>
            </w:r>
          </w:p>
          <w:p w14:paraId="5063513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权执行价格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货专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D2FD88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ptionStrikePrice;</w:t>
            </w:r>
          </w:p>
          <w:p w14:paraId="7F920D8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权对应期货商品编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货专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11CE7A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ptionCommodityNo;</w:t>
            </w:r>
          </w:p>
          <w:p w14:paraId="6CEED65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权对应期货合约编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期货专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1A1B30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ptionContractNo;</w:t>
            </w:r>
          </w:p>
          <w:p w14:paraId="535EE5D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按揭价值百分比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AA46D6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MortgagePercent;</w:t>
            </w:r>
          </w:p>
          <w:p w14:paraId="1106E64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最小变动单位代码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0BC4EF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pperTickCod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32E1D2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最小批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B21C06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LotSize;</w:t>
            </w:r>
          </w:p>
          <w:p w14:paraId="58DE273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平仓时间标志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控制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+1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0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代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+0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，可以当天卖出平仓；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1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代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+1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，必须隔天卖出平仓；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N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代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+N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D92A0F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FlatTime;</w:t>
            </w:r>
          </w:p>
          <w:p w14:paraId="5D365B4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商品名（英文）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95999E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ommodityFNameEN;</w:t>
            </w:r>
          </w:p>
          <w:p w14:paraId="4D72E3B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是否支持卖空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0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或空：不可以；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1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可以）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B972D1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anSell;</w:t>
            </w:r>
          </w:p>
          <w:p w14:paraId="01AA838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卖空时的按金比例（例：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0.5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）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583E12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ellRate;</w:t>
            </w:r>
          </w:p>
          <w:p w14:paraId="2F606CB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卖空持仓上限额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138262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ellMax;</w:t>
            </w:r>
          </w:p>
          <w:p w14:paraId="021D7EA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换股比率，表示一份窝轮牛熊証，相当于多少正股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09096E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trikeRate;</w:t>
            </w:r>
          </w:p>
          <w:p w14:paraId="05F945D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行使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6FA1BB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trikePrice;</w:t>
            </w:r>
          </w:p>
          <w:p w14:paraId="0405C23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收回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BF8EBE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ReceivePric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77E1B8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到期日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yyyy-MM-dd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）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BF2455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pireDate;</w:t>
            </w:r>
          </w:p>
          <w:p w14:paraId="285AB86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卖空时的维持按金比例（例：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0.5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）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B6212A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Doubl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ellRateKeep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C7351F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涡轮牛熊证对应正股编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F1C1F6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trikeCommodityNo;</w:t>
            </w:r>
          </w:p>
          <w:p w14:paraId="64EDDF3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涡轮牛熊证的涨跌标志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(C: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涨；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P: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跌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498A27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allPutFlag;</w:t>
            </w:r>
          </w:p>
          <w:p w14:paraId="3E9E4BA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涡轮牛熊证的发行人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9C9595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Pu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blisher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</w:tc>
      </w:tr>
    </w:tbl>
    <w:p w14:paraId="69569789" w14:textId="77777777" w:rsidR="0022519B" w:rsidRDefault="0022519B"/>
    <w:p w14:paraId="3A0045AD" w14:textId="77777777" w:rsidR="00B507B3" w:rsidRDefault="00B507B3" w:rsidP="00B507B3">
      <w:pPr>
        <w:pStyle w:val="3"/>
        <w:numPr>
          <w:ilvl w:val="2"/>
          <w:numId w:val="10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70" w:name="_Toc132104581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策略查询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>
        <w:rPr>
          <w:rFonts w:ascii="Times New Roman" w:hAnsi="Times New Roman" w:cs="Times New Roman" w:hint="eastAsia"/>
          <w:bCs/>
          <w:kern w:val="0"/>
          <w:szCs w:val="32"/>
        </w:rPr>
        <w:t>ReqQryStrategy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/</w:t>
      </w:r>
      <w:r>
        <w:rPr>
          <w:color w:val="FF0000"/>
        </w:rPr>
        <w:t xml:space="preserve"> </w:t>
      </w:r>
      <w:r>
        <w:rPr>
          <w:rFonts w:ascii="Times New Roman" w:hAnsi="Times New Roman" w:cs="Times New Roman" w:hint="eastAsia"/>
          <w:b w:val="0"/>
          <w:bCs/>
          <w:color w:val="FF0000"/>
          <w:kern w:val="0"/>
          <w:szCs w:val="32"/>
        </w:rPr>
        <w:t>OnRspQryStrategy</w:t>
      </w:r>
      <w:bookmarkEnd w:id="70"/>
    </w:p>
    <w:p w14:paraId="377DCEB2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7B2E332E" w14:textId="77777777" w:rsidTr="004145DD">
        <w:tc>
          <w:tcPr>
            <w:tcW w:w="8522" w:type="dxa"/>
          </w:tcPr>
          <w:p w14:paraId="706F5C2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bool ReqQryStrategy(CFutureQryStrategyField *pQryStrategy, int iRequestID) = 0;</w:t>
            </w:r>
          </w:p>
        </w:tc>
      </w:tr>
    </w:tbl>
    <w:p w14:paraId="366E59C8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4277210D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QryStrategy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1F1C0443" w14:textId="77777777" w:rsidTr="004145DD">
        <w:tc>
          <w:tcPr>
            <w:tcW w:w="8522" w:type="dxa"/>
          </w:tcPr>
          <w:p w14:paraId="6F3BCFE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合约代码。查询单个合约</w:t>
            </w:r>
          </w:p>
          <w:p w14:paraId="64A4BFF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Instrument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F6647B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交易所代码，如果填写值，查询一个交易所的合约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1DA2C8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9EAB98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合约在交易所的代码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CDBD69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Inst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8C35BC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产品代码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，如果填写值，查询一个产品的合约</w:t>
            </w:r>
          </w:p>
          <w:p w14:paraId="79A5D39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Product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9B3151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开始时间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,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如果填写，是这个时间以后新增的</w:t>
            </w:r>
          </w:p>
          <w:p w14:paraId="163D912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InsertTimeStart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2F5CDD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查询多少条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,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每次返回的条数</w:t>
            </w:r>
          </w:p>
          <w:p w14:paraId="3AE7BBE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Volum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Index;</w:t>
            </w:r>
          </w:p>
          <w:p w14:paraId="6720693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查询合约的类别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直达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171CDE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ProductTyp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5F41B9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0D3241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10DC2E86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69F17649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7B8AB3C2" w14:textId="77777777" w:rsidTr="004145DD">
        <w:tc>
          <w:tcPr>
            <w:tcW w:w="8522" w:type="dxa"/>
          </w:tcPr>
          <w:p w14:paraId="6F53C3C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void OnRspQryStrategy(CFutureRspStrategyField *pRspStrategy, CFutureRspInfoField *pRspInfo, int iRequestID, bool bIsLast) {}</w:t>
            </w:r>
          </w:p>
        </w:tc>
      </w:tr>
    </w:tbl>
    <w:p w14:paraId="131F0D18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29460FB0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RspStrategy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67CA7C06" w14:textId="77777777" w:rsidTr="004145DD">
        <w:tc>
          <w:tcPr>
            <w:tcW w:w="8522" w:type="dxa"/>
          </w:tcPr>
          <w:p w14:paraId="7FD48EB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策略所属用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ID</w:t>
            </w:r>
          </w:p>
          <w:p w14:paraId="187473D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68C420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策略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Id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DCE520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FKey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F2E7D1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策略名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5818FF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FNam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67C711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策略代码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F0C278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FCod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05600A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策略价格类型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E64A60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PriceTyp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641D7F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策略价格详细类型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70824B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PriceTypeDetailTyp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E7604A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策略价格公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09C878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lastRenderedPageBreak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PriceFormula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00732B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触发模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F322C1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riggerMetho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2D252D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是否启用内盘保护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9C2157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InnerProtect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5BD877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是否被动腿下单失败立即平对应主动腿</w:t>
            </w:r>
          </w:p>
          <w:p w14:paraId="13038E6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PassiveFailCloseMainLeg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A7B67B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触发模式为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2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：成交优先时设置的滑点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B462D2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lipPoint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E3ECC9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追加保护策略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A3BA92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RecoverPriceMetho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DD41C8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被动腿挂单多少秒后以市价追单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D5709B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RecoverPriceSeconds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F1D4F0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策略设置类型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26DC8A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etTyp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8B7E4A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策略行情价格最小变动单位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1CC55D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Pric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MinChangePric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7057A7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主动腿单次最大下单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837CF8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MaxNum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021D6B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被动腿合约最小对盘挂单量</w:t>
            </w:r>
          </w:p>
          <w:p w14:paraId="5D36444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uportQuantity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5E63AE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安全深度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C6F557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afeDeep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62F698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主动区域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3EF9CF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MainRang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A66339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单腿手动追被动设置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DD5B24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ManualZhuiDanBeyondNum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A24E47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单腿手动平主动设置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45EB76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ManualPingZhuDongBeyondNum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0AEA70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单腿自动定时设置，挂单秒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74ADC1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AutoGuaDanSeconds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DEA0D5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单腿自动定时追被动设置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70E71C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AutoZhuiBeiDongDots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030FCA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单腿自动定时平主动设置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25A30A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AutoPingZhuDongDots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909F65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单腿自动止损设置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E3BAD1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AutoZhiSunDot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26C042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单腿自动止损追被动设置，追价滑点数：</w:t>
            </w:r>
          </w:p>
          <w:p w14:paraId="74E819D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AutoZhiSunZhuiBeiDongDots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735415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单腿自动止损平主动设置，追价滑点数：</w:t>
            </w:r>
          </w:p>
          <w:p w14:paraId="2118DC2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AutoZhiSunPingZhuDongDots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1C2C8C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策略行情价格小数位数</w:t>
            </w:r>
          </w:p>
          <w:p w14:paraId="389DDA8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DotLen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AD6460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设置交易的时间段</w:t>
            </w:r>
          </w:p>
          <w:p w14:paraId="2948C56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lastRenderedPageBreak/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radeTim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5E04F06F" w14:textId="77777777" w:rsidR="0022519B" w:rsidRDefault="0022519B"/>
    <w:p w14:paraId="7E88AEA2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RspInfo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67592000" w14:textId="77777777" w:rsidTr="004145DD">
        <w:tc>
          <w:tcPr>
            <w:tcW w:w="8522" w:type="dxa"/>
          </w:tcPr>
          <w:p w14:paraId="5CA074A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码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2A8625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0D09EF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描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E6FF00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Msg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612D94D0" w14:textId="77777777" w:rsidR="0022519B" w:rsidRDefault="0022519B"/>
    <w:p w14:paraId="2CB2D039" w14:textId="77777777" w:rsidR="00B507B3" w:rsidRDefault="00B507B3">
      <w:r>
        <w:br w:type="page"/>
      </w:r>
    </w:p>
    <w:p w14:paraId="62EADA52" w14:textId="77777777" w:rsidR="0022519B" w:rsidRDefault="0022519B"/>
    <w:p w14:paraId="66C65DCB" w14:textId="77777777" w:rsidR="00B507B3" w:rsidRDefault="00B507B3" w:rsidP="00B507B3">
      <w:pPr>
        <w:pStyle w:val="3"/>
        <w:numPr>
          <w:ilvl w:val="2"/>
          <w:numId w:val="10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71" w:name="_Toc132104582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策略明细查询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ReqQryStrategyDetail/ OnRspQryStrategyDetail</w:t>
      </w:r>
      <w:bookmarkEnd w:id="71"/>
    </w:p>
    <w:p w14:paraId="63092510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223D5D8" w14:textId="77777777" w:rsidTr="004145DD">
        <w:tc>
          <w:tcPr>
            <w:tcW w:w="8522" w:type="dxa"/>
          </w:tcPr>
          <w:p w14:paraId="70DFBB5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bool ReqQryStrategyDetail(CFutureQryStrategyDetailField *pQryStrategyDetail, int iRequestID) = 0;</w:t>
            </w:r>
          </w:p>
        </w:tc>
      </w:tr>
    </w:tbl>
    <w:p w14:paraId="43CFB16F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11D6D3BB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QryStrategyDetail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3E5AB67A" w14:textId="77777777" w:rsidTr="004145DD">
        <w:tc>
          <w:tcPr>
            <w:tcW w:w="8522" w:type="dxa"/>
          </w:tcPr>
          <w:p w14:paraId="79856FB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用户帐号</w:t>
            </w:r>
          </w:p>
          <w:p w14:paraId="0F1AD37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32E262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</w:p>
          <w:p w14:paraId="6C7ACEC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3917439B" w14:textId="77777777" w:rsidR="0022519B" w:rsidRDefault="0022519B"/>
    <w:p w14:paraId="4C89709E" w14:textId="77777777" w:rsidR="0022519B" w:rsidRDefault="0022519B"/>
    <w:p w14:paraId="4FB23909" w14:textId="77777777" w:rsidR="0022519B" w:rsidRDefault="0022519B"/>
    <w:p w14:paraId="0342EDBB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23E7CA9" w14:textId="77777777" w:rsidTr="004145DD">
        <w:tc>
          <w:tcPr>
            <w:tcW w:w="8522" w:type="dxa"/>
          </w:tcPr>
          <w:p w14:paraId="39A6E22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void OnRspQryStrategyDetail(CFutureRspStrategyDetailField*pRspStrategyDetail, CFutureRspInfoField *pRspInfo, int iRequestID, bool bIsLast) {}</w:t>
            </w:r>
          </w:p>
        </w:tc>
      </w:tr>
    </w:tbl>
    <w:p w14:paraId="42413A5C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5B68A287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>CFutureRspStrategyDetailField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734D9610" w14:textId="77777777" w:rsidTr="004145DD">
        <w:tc>
          <w:tcPr>
            <w:tcW w:w="8522" w:type="dxa"/>
          </w:tcPr>
          <w:p w14:paraId="582FFD5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策略商品编号</w:t>
            </w:r>
          </w:p>
          <w:p w14:paraId="4416ECD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tartegyCommodityNo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E87CB3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策略合约组合编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A8BED2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tartegyContractNo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515A16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价格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9DE852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Pric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8A7DA2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腿数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2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个合约套利为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2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腿）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A67E21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LegNum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E59EF8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最后交易日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yyyy-MM-dd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）</w:t>
            </w:r>
          </w:p>
          <w:p w14:paraId="7B4750C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LastTradeDat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9F2E5B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策略中合约顺序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6638E6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eq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45AAEB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策略中合约的商品编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5ED0C8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ommodityNo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206686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策略中合约的合约编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AE08E6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ontractNo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3C34AC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买卖方向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1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表示买，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2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表示卖）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617790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Direct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D8B9E4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合约下单数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0439FE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Quantity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D5A046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lastRenderedPageBreak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合约下单数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168F3E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Model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262068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最后更新日期（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yyyy-MM-dd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）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5A1AE4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ModifyDat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6A6DBF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下单类型（限价，市价）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A50E3E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rderMetho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C43DA9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价格容忍度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2261CF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Pric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PriceToleranc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B30F8A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价格乘数参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0C10EB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Price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PriceParam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95E7BB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合约最小对盘挂单量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8BC956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uportQuantity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5BCC1F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合约最小移动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56B405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MinMov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E90D27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合约定时追单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4E76FF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imerOrder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DBFCBF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定时追单滑点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200D69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imerOrderBeyondNum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5343AB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合约定时追价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FBC4CD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imerOrderPric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5DC212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定时追价滑点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8F0C196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imerOrderPriceBeyondNum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73F915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定时追价触发次数</w:t>
            </w:r>
          </w:p>
          <w:p w14:paraId="6CB7047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imerOrderPriceTriggerNum;</w:t>
            </w:r>
          </w:p>
          <w:p w14:paraId="4433A8A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止损追单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CDA74C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ZhiSunOrder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3BEA2C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止损追单滑点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378684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ZhiSunOrderBeyondNum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D44D1B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合约定时平仓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42E519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imerPingCang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3FFCEE3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定时平仓滑点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54B7E1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imerPingCangBeyondNum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C30DE1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安全深度</w:t>
            </w:r>
          </w:p>
          <w:p w14:paraId="19C613B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afeDeep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EEF461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主动区域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C61E9A8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MainRange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0282E152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720AC3DA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>
        <w:rPr>
          <w:rFonts w:ascii="Times New Roman" w:hAnsi="Times New Roman" w:cs="Times New Roman" w:hint="eastAsia"/>
          <w:bCs/>
          <w:kern w:val="0"/>
          <w:szCs w:val="32"/>
        </w:rPr>
        <w:t xml:space="preserve">CFutureRspInfo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B3E486F" w14:textId="77777777" w:rsidTr="004145DD">
        <w:tc>
          <w:tcPr>
            <w:tcW w:w="8522" w:type="dxa"/>
          </w:tcPr>
          <w:p w14:paraId="220883D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码</w:t>
            </w:r>
          </w:p>
          <w:p w14:paraId="3BB60959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ID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191710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错误描述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3AAD1C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Msg;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</w:tc>
      </w:tr>
    </w:tbl>
    <w:p w14:paraId="7F6DAA4E" w14:textId="77777777" w:rsidR="0022519B" w:rsidRDefault="00520F21">
      <w:r>
        <w:br w:type="page"/>
      </w:r>
    </w:p>
    <w:p w14:paraId="2D2B6654" w14:textId="77777777" w:rsidR="00045C77" w:rsidRDefault="00045C77" w:rsidP="00045C77">
      <w:pPr>
        <w:pStyle w:val="3"/>
        <w:numPr>
          <w:ilvl w:val="2"/>
          <w:numId w:val="13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72" w:name="_Toc132104583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设置双重认证密码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 w:rsidRPr="00075970"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ReqSetVerifyQA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/</w:t>
      </w:r>
      <w:r>
        <w:rPr>
          <w:color w:val="FF0000"/>
        </w:rPr>
        <w:t xml:space="preserve"> </w:t>
      </w:r>
      <w:r w:rsidRPr="00075970"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OnRspSetVerifyQA</w:t>
      </w:r>
      <w:bookmarkEnd w:id="72"/>
    </w:p>
    <w:p w14:paraId="75015EE2" w14:textId="77777777" w:rsidR="00045C77" w:rsidRDefault="00045C77" w:rsidP="00045C77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045C77" w14:paraId="6FA93764" w14:textId="77777777" w:rsidTr="004145DD">
        <w:tc>
          <w:tcPr>
            <w:tcW w:w="8522" w:type="dxa"/>
          </w:tcPr>
          <w:p w14:paraId="50A1F10C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45C77">
              <w:rPr>
                <w:rFonts w:ascii="Times New Roman" w:hAnsi="Times New Roman" w:cs="Times New Roman"/>
                <w:kern w:val="0"/>
                <w:szCs w:val="32"/>
              </w:rPr>
              <w:t>bool ReqSetVerifyQA(CStockReqSetVerifyQAField *pReqSetVerifyQA, int iRequestID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</w:tc>
      </w:tr>
    </w:tbl>
    <w:p w14:paraId="49BEF5F5" w14:textId="77777777" w:rsidR="00045C77" w:rsidRDefault="00045C77" w:rsidP="00045C77">
      <w:pPr>
        <w:rPr>
          <w:rFonts w:ascii="Times New Roman" w:hAnsi="Times New Roman" w:cs="Times New Roman"/>
          <w:bCs/>
          <w:kern w:val="0"/>
          <w:szCs w:val="32"/>
        </w:rPr>
      </w:pPr>
    </w:p>
    <w:p w14:paraId="3DEE90F2" w14:textId="77777777" w:rsidR="00045C77" w:rsidRDefault="00045C77" w:rsidP="00045C77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 w:rsidRPr="00045C77">
        <w:rPr>
          <w:rFonts w:ascii="Times New Roman" w:hAnsi="Times New Roman" w:cs="Times New Roman"/>
          <w:bCs/>
          <w:kern w:val="0"/>
          <w:szCs w:val="32"/>
        </w:rPr>
        <w:t>CStockReqSetVerifyQAField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045C77" w14:paraId="1BE54AED" w14:textId="77777777" w:rsidTr="004145DD">
        <w:tc>
          <w:tcPr>
            <w:tcW w:w="8522" w:type="dxa"/>
          </w:tcPr>
          <w:p w14:paraId="043B5EB2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用户帐号</w:t>
            </w:r>
          </w:p>
          <w:p w14:paraId="74AC90C7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Id;</w:t>
            </w:r>
          </w:p>
          <w:p w14:paraId="1B3B1263" w14:textId="77777777" w:rsidR="00045C77" w:rsidRPr="00075970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交易密码</w:t>
            </w:r>
          </w:p>
          <w:p w14:paraId="443D2F9D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Pwd;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A587718" w14:textId="77777777" w:rsidR="00045C77" w:rsidRPr="00075970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//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固定值，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“1”</w:t>
            </w:r>
          </w:p>
          <w:p w14:paraId="2EDDC47D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ype;</w:t>
            </w:r>
          </w:p>
          <w:p w14:paraId="0CC7B120" w14:textId="77777777" w:rsidR="00045C77" w:rsidRPr="00075970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//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固定值，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“1”</w:t>
            </w:r>
          </w:p>
          <w:p w14:paraId="63E2D790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Question;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0749F55" w14:textId="77777777" w:rsidR="00045C77" w:rsidRPr="00075970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双重认证密码</w:t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>，英数字</w:t>
            </w:r>
          </w:p>
          <w:p w14:paraId="6511488F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Answer;</w:t>
            </w:r>
          </w:p>
          <w:p w14:paraId="63197721" w14:textId="77777777" w:rsidR="00045C77" w:rsidRPr="00075970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固定值，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“1”</w:t>
            </w:r>
          </w:p>
          <w:p w14:paraId="62FC1D61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aveMac;</w:t>
            </w:r>
          </w:p>
          <w:p w14:paraId="7CFFFDC2" w14:textId="77777777" w:rsidR="00045C77" w:rsidRPr="00075970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</w:p>
          <w:p w14:paraId="03B6EE6C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</w:p>
        </w:tc>
      </w:tr>
    </w:tbl>
    <w:p w14:paraId="46782796" w14:textId="77777777" w:rsidR="00045C77" w:rsidRDefault="00045C77" w:rsidP="00045C77">
      <w:pPr>
        <w:rPr>
          <w:rFonts w:ascii="Times New Roman" w:hAnsi="Times New Roman" w:cs="Times New Roman"/>
          <w:bCs/>
          <w:kern w:val="0"/>
          <w:szCs w:val="32"/>
        </w:rPr>
      </w:pPr>
    </w:p>
    <w:p w14:paraId="0A9375E5" w14:textId="77777777" w:rsidR="00045C77" w:rsidRDefault="00045C77" w:rsidP="00045C77">
      <w:pPr>
        <w:rPr>
          <w:rFonts w:ascii="Times New Roman" w:hAnsi="Times New Roman" w:cs="Times New Roman"/>
          <w:bCs/>
          <w:kern w:val="0"/>
          <w:szCs w:val="32"/>
        </w:rPr>
      </w:pPr>
    </w:p>
    <w:p w14:paraId="561E81D8" w14:textId="77777777" w:rsidR="00045C77" w:rsidRDefault="00045C77" w:rsidP="00045C77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045C77" w14:paraId="1608A6B7" w14:textId="77777777" w:rsidTr="004145DD">
        <w:tc>
          <w:tcPr>
            <w:tcW w:w="8522" w:type="dxa"/>
          </w:tcPr>
          <w:p w14:paraId="6B682963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45C77">
              <w:rPr>
                <w:rFonts w:ascii="Times New Roman" w:hAnsi="Times New Roman" w:cs="Times New Roman"/>
                <w:kern w:val="0"/>
                <w:szCs w:val="32"/>
              </w:rPr>
              <w:t>void OnRspSetVerifyQA(CStockRspInfoField *pRspInfo, int iRequestID, bool bIsLast)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64F075BF" w14:textId="77777777" w:rsidR="00045C77" w:rsidRDefault="00045C77" w:rsidP="00045C77">
      <w:pPr>
        <w:rPr>
          <w:rFonts w:ascii="Times New Roman" w:hAnsi="Times New Roman" w:cs="Times New Roman"/>
          <w:bCs/>
          <w:kern w:val="0"/>
          <w:szCs w:val="32"/>
        </w:rPr>
      </w:pPr>
    </w:p>
    <w:p w14:paraId="77E21439" w14:textId="77777777" w:rsidR="00045C77" w:rsidRDefault="00045C77" w:rsidP="00045C77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 w:rsidRPr="00045C77">
        <w:rPr>
          <w:rFonts w:ascii="Times New Roman" w:hAnsi="Times New Roman" w:cs="Times New Roman"/>
          <w:bCs/>
          <w:kern w:val="0"/>
          <w:szCs w:val="32"/>
        </w:rPr>
        <w:t>CStockRspInfoField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045C77" w14:paraId="40A83570" w14:textId="77777777" w:rsidTr="004145DD">
        <w:tc>
          <w:tcPr>
            <w:tcW w:w="8522" w:type="dxa"/>
          </w:tcPr>
          <w:p w14:paraId="372EC7DE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>错误码</w:t>
            </w:r>
          </w:p>
          <w:p w14:paraId="18B65E8D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ID;</w:t>
            </w:r>
          </w:p>
          <w:p w14:paraId="275604F7" w14:textId="77777777" w:rsidR="00045C77" w:rsidRPr="00154B92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>错误描述</w:t>
            </w:r>
          </w:p>
          <w:p w14:paraId="2A0944FC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Msg;</w:t>
            </w:r>
          </w:p>
        </w:tc>
      </w:tr>
    </w:tbl>
    <w:p w14:paraId="1016E4E1" w14:textId="77777777" w:rsidR="00045C77" w:rsidRDefault="00045C77" w:rsidP="00045C77"/>
    <w:p w14:paraId="59574163" w14:textId="77777777" w:rsidR="00045C77" w:rsidRDefault="00045C77" w:rsidP="00045C77">
      <w:r>
        <w:rPr>
          <w:rFonts w:hint="eastAsia"/>
        </w:rPr>
        <w:t>回调函数错误码指示成功时，调用</w:t>
      </w:r>
      <w:r w:rsidRPr="00154B92">
        <w:t>ReqSafeVerify</w:t>
      </w:r>
      <w:r>
        <w:rPr>
          <w:rFonts w:hint="eastAsia"/>
        </w:rPr>
        <w:t>(</w:t>
      </w:r>
      <w:r>
        <w:t>)</w:t>
      </w:r>
      <w:r>
        <w:rPr>
          <w:rFonts w:hint="eastAsia"/>
        </w:rPr>
        <w:t>函数绑定网卡地址。</w:t>
      </w:r>
    </w:p>
    <w:p w14:paraId="03744EE8" w14:textId="77777777" w:rsidR="00045C77" w:rsidRDefault="00045C77" w:rsidP="00045C77"/>
    <w:p w14:paraId="2003C8E4" w14:textId="77777777" w:rsidR="00045C77" w:rsidRDefault="00045C77" w:rsidP="00045C77"/>
    <w:p w14:paraId="4C3E858E" w14:textId="77777777" w:rsidR="00045C77" w:rsidRDefault="00045C77" w:rsidP="00045C77">
      <w:r>
        <w:br w:type="page"/>
      </w:r>
    </w:p>
    <w:p w14:paraId="1596714E" w14:textId="77777777" w:rsidR="00045C77" w:rsidRDefault="00045C77" w:rsidP="00045C77">
      <w:pPr>
        <w:pStyle w:val="3"/>
        <w:numPr>
          <w:ilvl w:val="2"/>
          <w:numId w:val="13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73" w:name="_Toc132104584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绑定双重认证需要的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M</w:t>
      </w:r>
      <w:r>
        <w:rPr>
          <w:rFonts w:ascii="Times New Roman" w:hAnsi="Times New Roman" w:cs="Times New Roman"/>
          <w:b w:val="0"/>
          <w:bCs/>
          <w:kern w:val="0"/>
          <w:szCs w:val="32"/>
        </w:rPr>
        <w:t>AC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地址</w:t>
      </w:r>
      <w:r w:rsidR="00231A12">
        <w:rPr>
          <w:rFonts w:ascii="Times New Roman" w:hAnsi="Times New Roman" w:cs="Times New Roman" w:hint="eastAsia"/>
          <w:b w:val="0"/>
          <w:bCs/>
          <w:kern w:val="0"/>
          <w:szCs w:val="32"/>
        </w:rPr>
        <w:t>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 w:rsidRPr="00231A12">
        <w:rPr>
          <w:b w:val="0"/>
          <w:color w:val="FF0000"/>
        </w:rPr>
        <w:t>ReqSafeVerify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/</w:t>
      </w:r>
      <w:r>
        <w:rPr>
          <w:color w:val="FF0000"/>
        </w:rPr>
        <w:t xml:space="preserve"> </w:t>
      </w:r>
      <w:r w:rsidRPr="00154B92"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OnRspSafeVerify</w:t>
      </w:r>
      <w:bookmarkEnd w:id="73"/>
    </w:p>
    <w:p w14:paraId="47857336" w14:textId="77777777" w:rsidR="00045C77" w:rsidRDefault="00045C77" w:rsidP="00045C77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045C77" w14:paraId="05E0ECB1" w14:textId="77777777" w:rsidTr="00CB4FD2">
        <w:tc>
          <w:tcPr>
            <w:tcW w:w="8522" w:type="dxa"/>
          </w:tcPr>
          <w:p w14:paraId="65A1A918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45C77">
              <w:rPr>
                <w:rFonts w:ascii="Times New Roman" w:hAnsi="Times New Roman" w:cs="Times New Roman"/>
                <w:kern w:val="0"/>
                <w:szCs w:val="32"/>
              </w:rPr>
              <w:t>bool ReqSafeVerify(CStockReqSafeVerifyField *pReqSafeVerify, int iRequestID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</w:tc>
      </w:tr>
    </w:tbl>
    <w:p w14:paraId="20E4F627" w14:textId="77777777" w:rsidR="00045C77" w:rsidRDefault="00045C77" w:rsidP="00045C77">
      <w:pPr>
        <w:rPr>
          <w:rFonts w:ascii="Times New Roman" w:hAnsi="Times New Roman" w:cs="Times New Roman"/>
          <w:bCs/>
          <w:kern w:val="0"/>
          <w:szCs w:val="32"/>
        </w:rPr>
      </w:pPr>
    </w:p>
    <w:p w14:paraId="0AC40452" w14:textId="77777777" w:rsidR="00045C77" w:rsidRDefault="00045C77" w:rsidP="00045C77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 w:rsidRPr="00045C77">
        <w:rPr>
          <w:rFonts w:ascii="Times New Roman" w:hAnsi="Times New Roman" w:cs="Times New Roman"/>
          <w:bCs/>
          <w:kern w:val="0"/>
          <w:szCs w:val="32"/>
        </w:rPr>
        <w:t>CStockReqSafeVerifyField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045C77" w14:paraId="6477AEB9" w14:textId="77777777" w:rsidTr="00CB4FD2">
        <w:tc>
          <w:tcPr>
            <w:tcW w:w="8522" w:type="dxa"/>
          </w:tcPr>
          <w:p w14:paraId="1CE68293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用户帐号</w:t>
            </w:r>
          </w:p>
          <w:p w14:paraId="522C1180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Id;</w:t>
            </w:r>
          </w:p>
          <w:p w14:paraId="7FA83C01" w14:textId="77777777" w:rsidR="00045C77" w:rsidRPr="00075970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交易密码</w:t>
            </w:r>
          </w:p>
          <w:p w14:paraId="7412F0C4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UserPwd;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5AB7987" w14:textId="77777777" w:rsidR="00045C77" w:rsidRPr="00075970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//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固定值，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“1”</w:t>
            </w:r>
          </w:p>
          <w:p w14:paraId="6E62004A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ype;</w:t>
            </w:r>
          </w:p>
          <w:p w14:paraId="40B20554" w14:textId="77777777" w:rsidR="00045C77" w:rsidRPr="00075970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//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固定值，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“1”</w:t>
            </w:r>
          </w:p>
          <w:p w14:paraId="08833778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Question;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CF3A2CE" w14:textId="77777777" w:rsidR="00045C77" w:rsidRPr="00075970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双重认证密码</w:t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>，英数字</w:t>
            </w:r>
          </w:p>
          <w:p w14:paraId="19B972C2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Answer;</w:t>
            </w:r>
          </w:p>
          <w:p w14:paraId="7A743F9C" w14:textId="77777777" w:rsidR="00045C77" w:rsidRPr="00075970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>
              <w:rPr>
                <w:rFonts w:ascii="Times New Roman" w:hAnsi="Times New Roman" w:cs="Times New Roman"/>
                <w:kern w:val="0"/>
                <w:szCs w:val="32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固定值，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“1”</w:t>
            </w:r>
          </w:p>
          <w:p w14:paraId="58B93A48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SaveMac;</w:t>
            </w:r>
          </w:p>
          <w:p w14:paraId="54FDCAAD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7B02E2">
              <w:rPr>
                <w:rFonts w:ascii="Times New Roman" w:hAnsi="Times New Roman" w:cs="Times New Roman" w:hint="eastAsia"/>
                <w:kern w:val="0"/>
                <w:szCs w:val="32"/>
              </w:rPr>
              <w:t>// MAC</w:t>
            </w:r>
            <w:r w:rsidRPr="007B02E2">
              <w:rPr>
                <w:rFonts w:ascii="Times New Roman" w:hAnsi="Times New Roman" w:cs="Times New Roman" w:hint="eastAsia"/>
                <w:kern w:val="0"/>
                <w:szCs w:val="32"/>
              </w:rPr>
              <w:t>地址</w:t>
            </w:r>
          </w:p>
          <w:p w14:paraId="2755259E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7B02E2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7B02E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7B02E2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MacAddress;</w:t>
            </w:r>
          </w:p>
          <w:p w14:paraId="0890DEEA" w14:textId="77777777" w:rsidR="00045C77" w:rsidRPr="00075970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</w:p>
          <w:p w14:paraId="38C4798B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</w:p>
        </w:tc>
      </w:tr>
    </w:tbl>
    <w:p w14:paraId="5E76D841" w14:textId="77777777" w:rsidR="00045C77" w:rsidRDefault="00045C77" w:rsidP="00045C77">
      <w:pPr>
        <w:rPr>
          <w:rFonts w:ascii="Times New Roman" w:hAnsi="Times New Roman" w:cs="Times New Roman"/>
          <w:bCs/>
          <w:kern w:val="0"/>
          <w:szCs w:val="32"/>
        </w:rPr>
      </w:pPr>
    </w:p>
    <w:p w14:paraId="105328C8" w14:textId="77777777" w:rsidR="00045C77" w:rsidRDefault="00045C77" w:rsidP="00045C77">
      <w:pPr>
        <w:rPr>
          <w:rFonts w:ascii="Times New Roman" w:hAnsi="Times New Roman" w:cs="Times New Roman"/>
          <w:bCs/>
          <w:kern w:val="0"/>
          <w:szCs w:val="32"/>
        </w:rPr>
      </w:pPr>
    </w:p>
    <w:p w14:paraId="61503B19" w14:textId="77777777" w:rsidR="00045C77" w:rsidRDefault="00045C77" w:rsidP="00045C77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045C77" w14:paraId="133D0D67" w14:textId="77777777" w:rsidTr="00CB4FD2">
        <w:tc>
          <w:tcPr>
            <w:tcW w:w="8522" w:type="dxa"/>
          </w:tcPr>
          <w:p w14:paraId="5DF821FF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45C77">
              <w:rPr>
                <w:rFonts w:ascii="Times New Roman" w:hAnsi="Times New Roman" w:cs="Times New Roman"/>
                <w:kern w:val="0"/>
                <w:szCs w:val="32"/>
              </w:rPr>
              <w:t>void OnRspSafeVerify(CStockRspInfoField *pRspInfo, int iRequestID, bool bIsLast)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2837F320" w14:textId="77777777" w:rsidR="00045C77" w:rsidRDefault="00045C77" w:rsidP="00045C77">
      <w:pPr>
        <w:rPr>
          <w:rFonts w:ascii="Times New Roman" w:hAnsi="Times New Roman" w:cs="Times New Roman"/>
          <w:bCs/>
          <w:kern w:val="0"/>
          <w:szCs w:val="32"/>
        </w:rPr>
      </w:pPr>
    </w:p>
    <w:p w14:paraId="0576C9C7" w14:textId="77777777" w:rsidR="00045C77" w:rsidRDefault="00045C77" w:rsidP="00045C77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 w:rsidRPr="00045C77">
        <w:rPr>
          <w:rFonts w:ascii="Times New Roman" w:hAnsi="Times New Roman" w:cs="Times New Roman"/>
          <w:bCs/>
          <w:kern w:val="0"/>
          <w:szCs w:val="32"/>
        </w:rPr>
        <w:t>CStockRspInfoField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045C77" w14:paraId="410B417E" w14:textId="77777777" w:rsidTr="00CB4FD2">
        <w:tc>
          <w:tcPr>
            <w:tcW w:w="8522" w:type="dxa"/>
          </w:tcPr>
          <w:p w14:paraId="39277EC8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>错误码</w:t>
            </w:r>
          </w:p>
          <w:p w14:paraId="3B378DEE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ID;</w:t>
            </w:r>
          </w:p>
          <w:p w14:paraId="5D4CC40B" w14:textId="77777777" w:rsidR="00045C77" w:rsidRPr="00154B92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>错误描述</w:t>
            </w:r>
          </w:p>
          <w:p w14:paraId="6509B901" w14:textId="77777777" w:rsidR="00045C77" w:rsidRDefault="00045C77" w:rsidP="00C53C0E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Msg;</w:t>
            </w:r>
          </w:p>
        </w:tc>
      </w:tr>
    </w:tbl>
    <w:p w14:paraId="67DC485A" w14:textId="77777777" w:rsidR="00045C77" w:rsidRDefault="00045C77" w:rsidP="00045C77"/>
    <w:p w14:paraId="08D08CC6" w14:textId="77777777" w:rsidR="00CB4FD2" w:rsidRDefault="00CB4FD2">
      <w:r>
        <w:br w:type="page"/>
      </w:r>
    </w:p>
    <w:p w14:paraId="43B546DF" w14:textId="77777777" w:rsidR="004D22D5" w:rsidRDefault="004D22D5" w:rsidP="004D22D5">
      <w:pPr>
        <w:pStyle w:val="3"/>
        <w:numPr>
          <w:ilvl w:val="2"/>
          <w:numId w:val="13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74" w:name="_Toc132104585"/>
      <w:r w:rsidRPr="004D22D5"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查询品种列表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 w:rsidRPr="004D22D5">
        <w:rPr>
          <w:b w:val="0"/>
          <w:color w:val="FF0000"/>
        </w:rPr>
        <w:t>ReqQryCommodity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/</w:t>
      </w:r>
      <w:r>
        <w:rPr>
          <w:color w:val="FF0000"/>
        </w:rPr>
        <w:t xml:space="preserve"> </w:t>
      </w:r>
      <w:r w:rsidRPr="004D22D5"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OnRspQryCommodity</w:t>
      </w:r>
      <w:bookmarkEnd w:id="74"/>
    </w:p>
    <w:p w14:paraId="1C6CA2AB" w14:textId="77777777" w:rsidR="004D22D5" w:rsidRDefault="004D22D5" w:rsidP="004D22D5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4D22D5" w14:paraId="0E7493A8" w14:textId="77777777" w:rsidTr="00E47789">
        <w:tc>
          <w:tcPr>
            <w:tcW w:w="8522" w:type="dxa"/>
          </w:tcPr>
          <w:p w14:paraId="0EA942CE" w14:textId="77777777" w:rsidR="004D22D5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4D22D5">
              <w:rPr>
                <w:rFonts w:ascii="Times New Roman" w:hAnsi="Times New Roman" w:cs="Times New Roman"/>
                <w:kern w:val="0"/>
                <w:szCs w:val="32"/>
              </w:rPr>
              <w:t>bool ReqQryCommodity(CFutureQryCommodityField *pQryCommodity, int iRequestID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</w:tc>
      </w:tr>
    </w:tbl>
    <w:p w14:paraId="29515E10" w14:textId="77777777" w:rsidR="004D22D5" w:rsidRDefault="004D22D5" w:rsidP="004D22D5">
      <w:pPr>
        <w:rPr>
          <w:rFonts w:ascii="Times New Roman" w:hAnsi="Times New Roman" w:cs="Times New Roman"/>
          <w:bCs/>
          <w:kern w:val="0"/>
          <w:szCs w:val="32"/>
        </w:rPr>
      </w:pPr>
    </w:p>
    <w:p w14:paraId="319250F9" w14:textId="77777777" w:rsidR="004D22D5" w:rsidRDefault="004D22D5" w:rsidP="004D22D5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 w:rsidRPr="004D22D5">
        <w:rPr>
          <w:rFonts w:ascii="Times New Roman" w:hAnsi="Times New Roman" w:cs="Times New Roman"/>
          <w:kern w:val="0"/>
          <w:szCs w:val="32"/>
        </w:rPr>
        <w:t>CFutureQryCommodityField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4D22D5" w14:paraId="3DEA9E54" w14:textId="77777777" w:rsidTr="00E47789">
        <w:tc>
          <w:tcPr>
            <w:tcW w:w="8522" w:type="dxa"/>
          </w:tcPr>
          <w:p w14:paraId="55392D08" w14:textId="77777777" w:rsidR="004D22D5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//</w:t>
            </w:r>
            <w:r w:rsidRPr="004D22D5">
              <w:rPr>
                <w:rFonts w:ascii="Times New Roman" w:hAnsi="Times New Roman" w:cs="Times New Roman" w:hint="eastAsia"/>
                <w:kern w:val="0"/>
                <w:szCs w:val="32"/>
              </w:rPr>
              <w:t>更新日期</w:t>
            </w:r>
          </w:p>
          <w:p w14:paraId="0D817E2D" w14:textId="77777777" w:rsidR="004D22D5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4D22D5"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 w:rsidRPr="004D22D5"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 w:rsidRPr="004D22D5">
              <w:rPr>
                <w:rFonts w:ascii="Times New Roman" w:hAnsi="Times New Roman" w:cs="Times New Roman"/>
                <w:kern w:val="0"/>
                <w:szCs w:val="32"/>
              </w:rPr>
              <w:tab/>
              <w:t>UpdateDat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3BD237E6" w14:textId="77777777" w:rsidR="004D22D5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//</w:t>
            </w:r>
            <w:r w:rsidR="00134F38" w:rsidRPr="00134F38">
              <w:rPr>
                <w:rFonts w:ascii="Times New Roman" w:hAnsi="Times New Roman" w:cs="Times New Roman" w:hint="eastAsia"/>
                <w:kern w:val="0"/>
                <w:szCs w:val="32"/>
              </w:rPr>
              <w:t>交易所编号</w:t>
            </w:r>
          </w:p>
          <w:p w14:paraId="0AB74B33" w14:textId="77777777" w:rsidR="004D22D5" w:rsidRDefault="004D22D5" w:rsidP="004D22D5">
            <w:pPr>
              <w:ind w:firstLineChars="200" w:firstLine="420"/>
              <w:rPr>
                <w:rFonts w:ascii="Times New Roman" w:hAnsi="Times New Roman" w:cs="Times New Roman"/>
                <w:kern w:val="0"/>
                <w:szCs w:val="32"/>
              </w:rPr>
            </w:pPr>
            <w:r w:rsidRPr="004D22D5"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 w:rsidRPr="004D22D5"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 w:rsidRPr="004D22D5">
              <w:rPr>
                <w:rFonts w:ascii="Times New Roman" w:hAnsi="Times New Roman" w:cs="Times New Roman"/>
                <w:kern w:val="0"/>
                <w:szCs w:val="32"/>
              </w:rPr>
              <w:tab/>
              <w:t>ExchangeNo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34CC926F" w14:textId="77777777" w:rsidR="004D22D5" w:rsidRPr="00075970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</w:p>
          <w:p w14:paraId="271A7AED" w14:textId="77777777" w:rsidR="004D22D5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4D22D5"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 w:rsidRPr="004D22D5"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 w:rsidRPr="004D22D5"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 w:rsidR="00134F38" w:rsidRPr="00134F38">
              <w:rPr>
                <w:rFonts w:ascii="Times New Roman" w:hAnsi="Times New Roman" w:cs="Times New Roman"/>
                <w:kern w:val="0"/>
                <w:szCs w:val="32"/>
              </w:rPr>
              <w:t>ErrorDescription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</w:tc>
      </w:tr>
    </w:tbl>
    <w:p w14:paraId="6CC8DA40" w14:textId="77777777" w:rsidR="004D22D5" w:rsidRDefault="004D22D5" w:rsidP="004D22D5">
      <w:pPr>
        <w:rPr>
          <w:rFonts w:ascii="Times New Roman" w:hAnsi="Times New Roman" w:cs="Times New Roman"/>
          <w:bCs/>
          <w:kern w:val="0"/>
          <w:szCs w:val="32"/>
        </w:rPr>
      </w:pPr>
    </w:p>
    <w:p w14:paraId="7069AC01" w14:textId="77777777" w:rsidR="00134F38" w:rsidRDefault="00134F38" w:rsidP="004D22D5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说明：</w:t>
      </w:r>
      <w:r w:rsidRPr="004D22D5">
        <w:rPr>
          <w:rFonts w:ascii="Times New Roman" w:hAnsi="Times New Roman" w:cs="Times New Roman"/>
          <w:kern w:val="0"/>
          <w:szCs w:val="32"/>
        </w:rPr>
        <w:t>UpdateDate</w:t>
      </w:r>
      <w:r>
        <w:rPr>
          <w:rFonts w:ascii="Times New Roman" w:hAnsi="Times New Roman" w:cs="Times New Roman" w:hint="eastAsia"/>
          <w:kern w:val="0"/>
          <w:szCs w:val="32"/>
        </w:rPr>
        <w:t>不填值时，返回所有支持的品种。填入某个日期时，返回那个日期之后变化过的品种。</w:t>
      </w:r>
    </w:p>
    <w:p w14:paraId="20F88BCA" w14:textId="77777777" w:rsidR="004D22D5" w:rsidRDefault="004D22D5" w:rsidP="004D22D5">
      <w:pPr>
        <w:rPr>
          <w:rFonts w:ascii="Times New Roman" w:hAnsi="Times New Roman" w:cs="Times New Roman"/>
          <w:bCs/>
          <w:kern w:val="0"/>
          <w:szCs w:val="32"/>
        </w:rPr>
      </w:pPr>
    </w:p>
    <w:p w14:paraId="7A178DBC" w14:textId="77777777" w:rsidR="004D22D5" w:rsidRDefault="004D22D5" w:rsidP="004D22D5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4D22D5" w14:paraId="0733DCD6" w14:textId="77777777" w:rsidTr="00E47789">
        <w:tc>
          <w:tcPr>
            <w:tcW w:w="8522" w:type="dxa"/>
          </w:tcPr>
          <w:p w14:paraId="74A55ED4" w14:textId="77777777" w:rsidR="004D22D5" w:rsidRDefault="00134F38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34F38">
              <w:rPr>
                <w:rFonts w:ascii="Times New Roman" w:hAnsi="Times New Roman" w:cs="Times New Roman"/>
                <w:kern w:val="0"/>
                <w:szCs w:val="32"/>
              </w:rPr>
              <w:t>void OnRspQryCommodity(CFutureRspCommodityField *pRspCommodity, CFutureRspInfoField *pRspInfo, int iRequestID, bool bIsLast)</w:t>
            </w:r>
            <w:r w:rsidR="004D22D5">
              <w:rPr>
                <w:rFonts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6BABADEB" w14:textId="77777777" w:rsidR="004D22D5" w:rsidRDefault="004D22D5" w:rsidP="004D22D5">
      <w:pPr>
        <w:rPr>
          <w:rFonts w:ascii="Times New Roman" w:hAnsi="Times New Roman" w:cs="Times New Roman"/>
          <w:bCs/>
          <w:kern w:val="0"/>
          <w:szCs w:val="32"/>
        </w:rPr>
      </w:pPr>
    </w:p>
    <w:p w14:paraId="343C08B5" w14:textId="77777777" w:rsidR="004D22D5" w:rsidRDefault="004D22D5" w:rsidP="004D22D5">
      <w:pPr>
        <w:rPr>
          <w:rFonts w:ascii="Times New Roman" w:hAnsi="Times New Roman" w:cs="Times New Roman"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 w:rsidR="000D012D" w:rsidRPr="00134F38">
        <w:rPr>
          <w:rFonts w:ascii="Times New Roman" w:hAnsi="Times New Roman" w:cs="Times New Roman"/>
          <w:kern w:val="0"/>
          <w:szCs w:val="32"/>
        </w:rPr>
        <w:t>CFutureRspCommodityField</w:t>
      </w:r>
    </w:p>
    <w:p w14:paraId="7E26D6CD" w14:textId="77777777" w:rsidR="004D22D5" w:rsidRDefault="004D22D5" w:rsidP="004D22D5">
      <w:pPr>
        <w:rPr>
          <w:rFonts w:ascii="Times New Roman" w:hAnsi="Times New Roman" w:cs="Times New Roman"/>
          <w:bCs/>
          <w:kern w:val="0"/>
          <w:szCs w:val="32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4D22D5" w14:paraId="007F0E78" w14:textId="77777777" w:rsidTr="00E47789">
        <w:tc>
          <w:tcPr>
            <w:tcW w:w="8522" w:type="dxa"/>
          </w:tcPr>
          <w:p w14:paraId="330B6884" w14:textId="77777777" w:rsidR="004D22D5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="000D012D" w:rsidRPr="000D012D">
              <w:rPr>
                <w:rFonts w:ascii="Times New Roman" w:hAnsi="Times New Roman" w:cs="Times New Roman" w:hint="eastAsia"/>
                <w:kern w:val="0"/>
                <w:szCs w:val="32"/>
              </w:rPr>
              <w:t>商品编号</w:t>
            </w:r>
            <w:r w:rsidR="000D012D">
              <w:rPr>
                <w:rFonts w:ascii="Times New Roman" w:hAnsi="Times New Roman" w:cs="Times New Roman" w:hint="eastAsia"/>
                <w:kern w:val="0"/>
                <w:szCs w:val="32"/>
              </w:rPr>
              <w:t>，如</w:t>
            </w:r>
            <w:r w:rsidR="000D012D">
              <w:rPr>
                <w:rFonts w:ascii="Times New Roman" w:hAnsi="Times New Roman" w:cs="Times New Roman" w:hint="eastAsia"/>
                <w:kern w:val="0"/>
                <w:szCs w:val="32"/>
              </w:rPr>
              <w:t>GC</w:t>
            </w:r>
            <w:r w:rsidR="000D012D">
              <w:rPr>
                <w:rFonts w:ascii="Times New Roman" w:hAnsi="Times New Roman" w:cs="Times New Roman" w:hint="eastAsia"/>
                <w:kern w:val="0"/>
                <w:szCs w:val="32"/>
              </w:rPr>
              <w:t>，</w:t>
            </w:r>
            <w:r w:rsidR="000D012D">
              <w:rPr>
                <w:rFonts w:ascii="Times New Roman" w:hAnsi="Times New Roman" w:cs="Times New Roman" w:hint="eastAsia"/>
                <w:kern w:val="0"/>
                <w:szCs w:val="32"/>
              </w:rPr>
              <w:t>CL</w:t>
            </w:r>
          </w:p>
          <w:p w14:paraId="57B5551C" w14:textId="77777777" w:rsidR="004D22D5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D012D" w:rsidRPr="000D012D">
              <w:rPr>
                <w:rFonts w:ascii="Times New Roman" w:hAnsi="Times New Roman" w:cs="Times New Roman"/>
                <w:kern w:val="0"/>
                <w:szCs w:val="32"/>
              </w:rPr>
              <w:t>CommodityNo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28F061C" w14:textId="77777777" w:rsidR="004D22D5" w:rsidRPr="00277707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交易所代码</w:t>
            </w:r>
            <w:r w:rsidR="000D012D">
              <w:rPr>
                <w:rFonts w:ascii="Times New Roman" w:hAnsi="Times New Roman" w:cs="Times New Roman" w:hint="eastAsia"/>
                <w:kern w:val="0"/>
                <w:szCs w:val="32"/>
              </w:rPr>
              <w:t>，如</w:t>
            </w:r>
            <w:r w:rsidR="000D012D">
              <w:rPr>
                <w:rFonts w:ascii="Times New Roman" w:hAnsi="Times New Roman" w:cs="Times New Roman" w:hint="eastAsia"/>
                <w:kern w:val="0"/>
                <w:szCs w:val="32"/>
              </w:rPr>
              <w:t>CME</w:t>
            </w:r>
            <w:r w:rsidR="000D012D">
              <w:rPr>
                <w:rFonts w:ascii="Times New Roman" w:hAnsi="Times New Roman" w:cs="Times New Roman" w:hint="eastAsia"/>
                <w:kern w:val="0"/>
                <w:szCs w:val="32"/>
              </w:rPr>
              <w:t>，</w:t>
            </w:r>
            <w:r w:rsidR="000D012D">
              <w:rPr>
                <w:rFonts w:ascii="Times New Roman" w:hAnsi="Times New Roman" w:cs="Times New Roman" w:hint="eastAsia"/>
                <w:kern w:val="0"/>
                <w:szCs w:val="32"/>
              </w:rPr>
              <w:t>HKEX</w:t>
            </w:r>
          </w:p>
          <w:p w14:paraId="23EA5271" w14:textId="77777777" w:rsidR="004D22D5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No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F696C99" w14:textId="77777777" w:rsidR="004D22D5" w:rsidRPr="00277707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="000D012D" w:rsidRPr="000D012D">
              <w:rPr>
                <w:rFonts w:ascii="Times New Roman" w:hAnsi="Times New Roman" w:cs="Times New Roman" w:hint="eastAsia"/>
                <w:kern w:val="0"/>
                <w:szCs w:val="32"/>
              </w:rPr>
              <w:t>商品类型</w:t>
            </w:r>
          </w:p>
          <w:p w14:paraId="3A782896" w14:textId="77777777" w:rsidR="004D22D5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D012D" w:rsidRPr="000D012D">
              <w:rPr>
                <w:rFonts w:ascii="Times New Roman" w:hAnsi="Times New Roman" w:cs="Times New Roman"/>
                <w:kern w:val="0"/>
                <w:szCs w:val="32"/>
              </w:rPr>
              <w:t>Commodity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EB9D7D6" w14:textId="77777777" w:rsidR="004D22D5" w:rsidRPr="00277707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="000D012D" w:rsidRPr="000D012D">
              <w:rPr>
                <w:rFonts w:ascii="Times New Roman" w:hAnsi="Times New Roman" w:cs="Times New Roman" w:hint="eastAsia"/>
                <w:kern w:val="0"/>
                <w:szCs w:val="32"/>
              </w:rPr>
              <w:t>商品名称</w:t>
            </w:r>
          </w:p>
          <w:p w14:paraId="2A9A0250" w14:textId="77777777" w:rsidR="004D22D5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D012D" w:rsidRPr="000D012D">
              <w:rPr>
                <w:rFonts w:ascii="Times New Roman" w:hAnsi="Times New Roman" w:cs="Times New Roman"/>
                <w:kern w:val="0"/>
                <w:szCs w:val="32"/>
              </w:rPr>
              <w:t>Nam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1577B2B" w14:textId="77777777" w:rsidR="004D22D5" w:rsidRPr="00277707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="000D012D" w:rsidRPr="000D012D">
              <w:rPr>
                <w:rFonts w:ascii="Times New Roman" w:hAnsi="Times New Roman" w:cs="Times New Roman" w:hint="eastAsia"/>
                <w:kern w:val="0"/>
                <w:szCs w:val="32"/>
              </w:rPr>
              <w:t>交易状态</w:t>
            </w:r>
          </w:p>
          <w:p w14:paraId="441D2518" w14:textId="77777777" w:rsidR="004D22D5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D012D" w:rsidRPr="000D012D">
              <w:rPr>
                <w:rFonts w:ascii="Times New Roman" w:hAnsi="Times New Roman" w:cs="Times New Roman"/>
                <w:kern w:val="0"/>
                <w:szCs w:val="32"/>
              </w:rPr>
              <w:t>Enabled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D24E8F4" w14:textId="77777777" w:rsidR="004D22D5" w:rsidRPr="00277707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="000D012D" w:rsidRPr="000D012D">
              <w:rPr>
                <w:rFonts w:ascii="Times New Roman" w:hAnsi="Times New Roman" w:cs="Times New Roman" w:hint="eastAsia"/>
                <w:kern w:val="0"/>
                <w:szCs w:val="32"/>
              </w:rPr>
              <w:t>更新日</w:t>
            </w:r>
          </w:p>
          <w:p w14:paraId="7C09AD4E" w14:textId="77777777" w:rsidR="004D22D5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D012D" w:rsidRPr="000D012D">
              <w:rPr>
                <w:rFonts w:ascii="Times New Roman" w:hAnsi="Times New Roman" w:cs="Times New Roman"/>
                <w:kern w:val="0"/>
                <w:szCs w:val="32"/>
              </w:rPr>
              <w:t>RegDat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A4A9348" w14:textId="77777777" w:rsidR="004D22D5" w:rsidRPr="00277707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="000D012D" w:rsidRPr="000D012D">
              <w:rPr>
                <w:rFonts w:ascii="Times New Roman" w:hAnsi="Times New Roman" w:cs="Times New Roman" w:hint="eastAsia"/>
                <w:kern w:val="0"/>
                <w:szCs w:val="32"/>
              </w:rPr>
              <w:t>币种编号</w:t>
            </w:r>
          </w:p>
          <w:p w14:paraId="3A00F411" w14:textId="77777777" w:rsidR="004D22D5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D012D" w:rsidRPr="000D012D">
              <w:rPr>
                <w:rFonts w:ascii="Times New Roman" w:hAnsi="Times New Roman" w:cs="Times New Roman"/>
                <w:kern w:val="0"/>
                <w:szCs w:val="32"/>
              </w:rPr>
              <w:t>CurrencyNo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1A011E2" w14:textId="77777777" w:rsidR="004D22D5" w:rsidRPr="00277707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="000D012D" w:rsidRPr="000D012D">
              <w:rPr>
                <w:rFonts w:ascii="Times New Roman" w:hAnsi="Times New Roman" w:cs="Times New Roman" w:hint="eastAsia"/>
                <w:kern w:val="0"/>
                <w:szCs w:val="32"/>
              </w:rPr>
              <w:t>账面跳点值</w:t>
            </w:r>
          </w:p>
          <w:p w14:paraId="04DADF8D" w14:textId="77777777" w:rsidR="004D22D5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D012D" w:rsidRPr="000D012D">
              <w:rPr>
                <w:rFonts w:ascii="Times New Roman" w:hAnsi="Times New Roman" w:cs="Times New Roman"/>
                <w:kern w:val="0"/>
                <w:szCs w:val="32"/>
              </w:rPr>
              <w:t>TDADouble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D012D" w:rsidRPr="000D012D">
              <w:rPr>
                <w:rFonts w:ascii="Times New Roman" w:hAnsi="Times New Roman" w:cs="Times New Roman"/>
                <w:kern w:val="0"/>
                <w:szCs w:val="32"/>
              </w:rPr>
              <w:t>ProductDot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BBECC88" w14:textId="77777777" w:rsidR="004D22D5" w:rsidRPr="00277707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="000D012D" w:rsidRPr="000D012D">
              <w:rPr>
                <w:rFonts w:ascii="Times New Roman" w:hAnsi="Times New Roman" w:cs="Times New Roman" w:hint="eastAsia"/>
                <w:kern w:val="0"/>
                <w:szCs w:val="32"/>
              </w:rPr>
              <w:t>进阶单位</w:t>
            </w:r>
          </w:p>
          <w:p w14:paraId="41B972F8" w14:textId="77777777" w:rsidR="004D22D5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D012D" w:rsidRPr="000D012D">
              <w:rPr>
                <w:rFonts w:ascii="Times New Roman" w:hAnsi="Times New Roman" w:cs="Times New Roman"/>
                <w:kern w:val="0"/>
                <w:szCs w:val="32"/>
              </w:rPr>
              <w:t>TDADouble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D012D" w:rsidRPr="000D012D">
              <w:rPr>
                <w:rFonts w:ascii="Times New Roman" w:hAnsi="Times New Roman" w:cs="Times New Roman"/>
                <w:kern w:val="0"/>
                <w:szCs w:val="32"/>
              </w:rPr>
              <w:t>LowerTick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27C6DB6" w14:textId="77777777" w:rsidR="004D22D5" w:rsidRPr="00277707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="000D012D" w:rsidRPr="000D012D">
              <w:rPr>
                <w:rFonts w:ascii="Times New Roman" w:hAnsi="Times New Roman" w:cs="Times New Roman" w:hint="eastAsia"/>
                <w:kern w:val="0"/>
                <w:szCs w:val="32"/>
              </w:rPr>
              <w:t>最小变动单位</w:t>
            </w:r>
          </w:p>
          <w:p w14:paraId="7A899BE1" w14:textId="77777777" w:rsidR="004D22D5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lastRenderedPageBreak/>
              <w:tab/>
            </w:r>
            <w:r w:rsidR="000D012D" w:rsidRPr="000D012D">
              <w:rPr>
                <w:rFonts w:ascii="Times New Roman" w:hAnsi="Times New Roman" w:cs="Times New Roman"/>
                <w:kern w:val="0"/>
                <w:szCs w:val="32"/>
              </w:rPr>
              <w:t>TDADouble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D012D" w:rsidRPr="000D012D">
              <w:rPr>
                <w:rFonts w:ascii="Times New Roman" w:hAnsi="Times New Roman" w:cs="Times New Roman"/>
                <w:kern w:val="0"/>
                <w:szCs w:val="32"/>
              </w:rPr>
              <w:t>UpperTick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C2E12DC" w14:textId="77777777" w:rsidR="004D22D5" w:rsidRPr="00277707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="000D012D" w:rsidRPr="000D012D">
              <w:rPr>
                <w:rFonts w:ascii="Times New Roman" w:hAnsi="Times New Roman" w:cs="Times New Roman" w:hint="eastAsia"/>
                <w:kern w:val="0"/>
                <w:szCs w:val="32"/>
              </w:rPr>
              <w:t>行情小数点位数</w:t>
            </w:r>
          </w:p>
          <w:p w14:paraId="5E963FBC" w14:textId="77777777" w:rsidR="004D22D5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D012D" w:rsidRPr="000D012D">
              <w:rPr>
                <w:rFonts w:ascii="Times New Roman" w:hAnsi="Times New Roman" w:cs="Times New Roman"/>
                <w:kern w:val="0"/>
                <w:szCs w:val="32"/>
              </w:rPr>
              <w:t>TDAIntType</w:t>
            </w:r>
            <w:r w:rsidR="000D012D" w:rsidRPr="000D012D"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 w:rsidR="000D012D" w:rsidRPr="000D012D"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 w:rsidR="000D012D" w:rsidRPr="000D012D">
              <w:rPr>
                <w:rFonts w:ascii="Times New Roman" w:hAnsi="Times New Roman" w:cs="Times New Roman"/>
                <w:kern w:val="0"/>
                <w:szCs w:val="32"/>
              </w:rPr>
              <w:tab/>
              <w:t>DotNum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51809E1" w14:textId="77777777" w:rsidR="004D22D5" w:rsidRPr="00277707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="000D012D" w:rsidRPr="000D012D">
              <w:rPr>
                <w:rFonts w:ascii="Times New Roman" w:hAnsi="Times New Roman" w:cs="Times New Roman" w:hint="eastAsia"/>
                <w:kern w:val="0"/>
                <w:szCs w:val="32"/>
              </w:rPr>
              <w:t>策略合约</w:t>
            </w:r>
            <w:r w:rsidR="000D012D" w:rsidRPr="000D012D">
              <w:rPr>
                <w:rFonts w:ascii="Times New Roman" w:hAnsi="Times New Roman" w:cs="Times New Roman" w:hint="eastAsia"/>
                <w:kern w:val="0"/>
                <w:szCs w:val="32"/>
              </w:rPr>
              <w:t>ID</w:t>
            </w:r>
          </w:p>
          <w:p w14:paraId="463FDCDF" w14:textId="77777777" w:rsidR="004D22D5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D012D" w:rsidRPr="000D012D">
              <w:rPr>
                <w:rFonts w:ascii="Times New Roman" w:hAnsi="Times New Roman" w:cs="Times New Roman"/>
                <w:kern w:val="0"/>
                <w:szCs w:val="32"/>
              </w:rPr>
              <w:t>TDAIntType</w:t>
            </w:r>
            <w:r w:rsidR="000D012D" w:rsidRPr="000D012D"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 w:rsidR="000D012D" w:rsidRPr="000D012D"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 w:rsidR="000D012D" w:rsidRPr="000D012D">
              <w:rPr>
                <w:rFonts w:ascii="Times New Roman" w:hAnsi="Times New Roman" w:cs="Times New Roman"/>
                <w:kern w:val="0"/>
                <w:szCs w:val="32"/>
              </w:rPr>
              <w:tab/>
              <w:t>StrikeCommodityId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1B093294" w14:textId="77777777" w:rsidR="004D22D5" w:rsidRPr="00277707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="000D012D" w:rsidRPr="000D012D">
              <w:rPr>
                <w:rFonts w:ascii="Times New Roman" w:hAnsi="Times New Roman" w:cs="Times New Roman" w:hint="eastAsia"/>
                <w:kern w:val="0"/>
                <w:szCs w:val="32"/>
              </w:rPr>
              <w:t>期权类型</w:t>
            </w:r>
          </w:p>
          <w:p w14:paraId="4AE609E4" w14:textId="77777777" w:rsidR="004D22D5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D012D" w:rsidRPr="000D012D"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 w:rsidR="000D012D" w:rsidRPr="000D012D"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 w:rsidR="000D012D" w:rsidRPr="000D012D">
              <w:rPr>
                <w:rFonts w:ascii="Times New Roman" w:hAnsi="Times New Roman" w:cs="Times New Roman"/>
                <w:kern w:val="0"/>
                <w:szCs w:val="32"/>
              </w:rPr>
              <w:tab/>
              <w:t>OptionStyl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6165D85" w14:textId="77777777" w:rsidR="004D22D5" w:rsidRPr="00277707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="000D012D" w:rsidRPr="000D012D">
              <w:rPr>
                <w:rFonts w:ascii="Times New Roman" w:hAnsi="Times New Roman" w:cs="Times New Roman" w:hint="eastAsia"/>
                <w:kern w:val="0"/>
                <w:szCs w:val="32"/>
              </w:rPr>
              <w:t>交易所编号</w:t>
            </w:r>
            <w:r w:rsidR="000D012D">
              <w:rPr>
                <w:rFonts w:ascii="Times New Roman" w:hAnsi="Times New Roman" w:cs="Times New Roman" w:hint="eastAsia"/>
                <w:kern w:val="0"/>
                <w:szCs w:val="32"/>
              </w:rPr>
              <w:t>2</w:t>
            </w:r>
            <w:r w:rsidR="000D012D" w:rsidRPr="000D012D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(</w:t>
            </w:r>
            <w:r w:rsidR="000D012D" w:rsidRPr="000D012D">
              <w:rPr>
                <w:rFonts w:ascii="Times New Roman" w:hAnsi="Times New Roman" w:cs="Times New Roman" w:hint="eastAsia"/>
                <w:kern w:val="0"/>
                <w:szCs w:val="32"/>
              </w:rPr>
              <w:t>在</w:t>
            </w:r>
            <w:r w:rsidR="000D012D" w:rsidRPr="000D012D">
              <w:rPr>
                <w:rFonts w:ascii="Times New Roman" w:hAnsi="Times New Roman" w:cs="Times New Roman" w:hint="eastAsia"/>
                <w:kern w:val="0"/>
                <w:szCs w:val="32"/>
              </w:rPr>
              <w:t>ExchangeNo</w:t>
            </w:r>
            <w:r w:rsidR="000D012D" w:rsidRPr="000D012D">
              <w:rPr>
                <w:rFonts w:ascii="Times New Roman" w:hAnsi="Times New Roman" w:cs="Times New Roman" w:hint="eastAsia"/>
                <w:kern w:val="0"/>
                <w:szCs w:val="32"/>
              </w:rPr>
              <w:t>下的交易所比如</w:t>
            </w:r>
            <w:r w:rsidR="000D012D">
              <w:rPr>
                <w:rFonts w:ascii="Times New Roman" w:hAnsi="Times New Roman" w:cs="Times New Roman" w:hint="eastAsia"/>
                <w:kern w:val="0"/>
                <w:szCs w:val="32"/>
              </w:rPr>
              <w:t>CME_</w:t>
            </w:r>
            <w:r w:rsidR="000D012D" w:rsidRPr="000D012D">
              <w:rPr>
                <w:rFonts w:ascii="Times New Roman" w:hAnsi="Times New Roman" w:cs="Times New Roman" w:hint="eastAsia"/>
                <w:kern w:val="0"/>
                <w:szCs w:val="32"/>
              </w:rPr>
              <w:t>COMEX</w:t>
            </w:r>
            <w:r w:rsidR="000D012D">
              <w:rPr>
                <w:rFonts w:ascii="Times New Roman" w:hAnsi="Times New Roman" w:cs="Times New Roman"/>
                <w:kern w:val="0"/>
                <w:szCs w:val="32"/>
              </w:rPr>
              <w:t>,CME_</w:t>
            </w:r>
            <w:r w:rsidR="000D012D" w:rsidRPr="000D012D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NYMEX</w:t>
            </w:r>
            <w:r w:rsidR="00272B1E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CME_CBT</w:t>
            </w:r>
            <w:r w:rsidR="00272B1E">
              <w:rPr>
                <w:rFonts w:ascii="Times New Roman" w:hAnsi="Times New Roman" w:cs="Times New Roman"/>
                <w:kern w:val="0"/>
                <w:szCs w:val="32"/>
              </w:rPr>
              <w:t>, CME</w:t>
            </w:r>
            <w:r w:rsidR="000D012D" w:rsidRPr="000D012D"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</w:p>
          <w:p w14:paraId="530EB485" w14:textId="77777777" w:rsidR="004D22D5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ng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D012D" w:rsidRPr="000D012D">
              <w:rPr>
                <w:rFonts w:ascii="Times New Roman" w:hAnsi="Times New Roman" w:cs="Times New Roman"/>
                <w:kern w:val="0"/>
                <w:szCs w:val="32"/>
              </w:rPr>
              <w:t>ExchangeNo2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630403C" w14:textId="77777777" w:rsidR="004D22D5" w:rsidRPr="00277707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="000D012D" w:rsidRPr="000D012D">
              <w:rPr>
                <w:rFonts w:ascii="Times New Roman" w:hAnsi="Times New Roman" w:cs="Times New Roman" w:hint="eastAsia"/>
                <w:kern w:val="0"/>
                <w:szCs w:val="32"/>
              </w:rPr>
              <w:t>是否是个股期货</w:t>
            </w:r>
          </w:p>
          <w:p w14:paraId="341D298B" w14:textId="77777777" w:rsidR="000D012D" w:rsidRDefault="004D22D5" w:rsidP="000D012D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D012D" w:rsidRPr="000D012D">
              <w:rPr>
                <w:rFonts w:ascii="Times New Roman" w:hAnsi="Times New Roman" w:cs="Times New Roman"/>
                <w:kern w:val="0"/>
                <w:szCs w:val="32"/>
              </w:rPr>
              <w:t>IsSFutur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DCF9B20" w14:textId="77777777" w:rsidR="004D22D5" w:rsidRDefault="004D22D5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255ABE07" w14:textId="77777777" w:rsidR="004D22D5" w:rsidRDefault="004D22D5" w:rsidP="004D22D5"/>
    <w:p w14:paraId="2538E15F" w14:textId="77777777" w:rsidR="000D012D" w:rsidRDefault="000D012D" w:rsidP="004D22D5">
      <w:r>
        <w:rPr>
          <w:rFonts w:hint="eastAsia"/>
        </w:rPr>
        <w:t>说明：</w:t>
      </w:r>
    </w:p>
    <w:p w14:paraId="122ABBCA" w14:textId="77777777" w:rsidR="000D012D" w:rsidRDefault="000D012D" w:rsidP="004D22D5">
      <w:r w:rsidRPr="000D012D">
        <w:rPr>
          <w:rFonts w:ascii="Times New Roman" w:hAnsi="Times New Roman" w:cs="Times New Roman"/>
          <w:kern w:val="0"/>
          <w:szCs w:val="32"/>
        </w:rPr>
        <w:t>ExchangeNo2</w:t>
      </w:r>
      <w:r>
        <w:rPr>
          <w:rFonts w:ascii="Times New Roman" w:hAnsi="Times New Roman" w:cs="Times New Roman"/>
          <w:kern w:val="0"/>
          <w:szCs w:val="32"/>
        </w:rPr>
        <w:t>/</w:t>
      </w:r>
      <w:r w:rsidRPr="000D012D">
        <w:rPr>
          <w:rFonts w:ascii="Times New Roman" w:hAnsi="Times New Roman" w:cs="Times New Roman" w:hint="eastAsia"/>
          <w:kern w:val="0"/>
          <w:szCs w:val="32"/>
        </w:rPr>
        <w:t>交易所编号</w:t>
      </w:r>
      <w:r>
        <w:rPr>
          <w:rFonts w:ascii="Times New Roman" w:hAnsi="Times New Roman" w:cs="Times New Roman" w:hint="eastAsia"/>
          <w:kern w:val="0"/>
          <w:szCs w:val="32"/>
        </w:rPr>
        <w:t>2</w:t>
      </w:r>
      <w:r>
        <w:rPr>
          <w:rFonts w:ascii="Times New Roman" w:hAnsi="Times New Roman" w:cs="Times New Roman" w:hint="eastAsia"/>
          <w:kern w:val="0"/>
          <w:szCs w:val="32"/>
        </w:rPr>
        <w:t>，这个字段是行情缴费使用，以</w:t>
      </w:r>
      <w:r>
        <w:rPr>
          <w:rFonts w:ascii="Times New Roman" w:hAnsi="Times New Roman" w:cs="Times New Roman" w:hint="eastAsia"/>
          <w:kern w:val="0"/>
          <w:szCs w:val="32"/>
        </w:rPr>
        <w:t>CME</w:t>
      </w:r>
      <w:r>
        <w:rPr>
          <w:rFonts w:ascii="Times New Roman" w:hAnsi="Times New Roman" w:cs="Times New Roman" w:hint="eastAsia"/>
          <w:kern w:val="0"/>
          <w:szCs w:val="32"/>
        </w:rPr>
        <w:t>为例，</w:t>
      </w:r>
      <w:r>
        <w:rPr>
          <w:rFonts w:ascii="Times New Roman" w:hAnsi="Times New Roman" w:cs="Times New Roman" w:hint="eastAsia"/>
          <w:kern w:val="0"/>
          <w:szCs w:val="32"/>
        </w:rPr>
        <w:t>CME</w:t>
      </w:r>
      <w:r>
        <w:rPr>
          <w:rFonts w:ascii="Times New Roman" w:hAnsi="Times New Roman" w:cs="Times New Roman" w:hint="eastAsia"/>
          <w:kern w:val="0"/>
          <w:szCs w:val="32"/>
        </w:rPr>
        <w:t>可以让投资者选择</w:t>
      </w:r>
      <w:r>
        <w:rPr>
          <w:rFonts w:ascii="Times New Roman" w:hAnsi="Times New Roman" w:cs="Times New Roman" w:hint="eastAsia"/>
          <w:kern w:val="0"/>
          <w:szCs w:val="32"/>
        </w:rPr>
        <w:t>CME_</w:t>
      </w:r>
      <w:r w:rsidRPr="000D012D">
        <w:rPr>
          <w:rFonts w:ascii="Times New Roman" w:hAnsi="Times New Roman" w:cs="Times New Roman" w:hint="eastAsia"/>
          <w:kern w:val="0"/>
          <w:szCs w:val="32"/>
        </w:rPr>
        <w:t>COMEX</w:t>
      </w:r>
      <w:r>
        <w:rPr>
          <w:rFonts w:ascii="Times New Roman" w:hAnsi="Times New Roman" w:cs="Times New Roman"/>
          <w:kern w:val="0"/>
          <w:szCs w:val="32"/>
        </w:rPr>
        <w:t>, CME_</w:t>
      </w:r>
      <w:r w:rsidRPr="000D012D">
        <w:rPr>
          <w:rFonts w:ascii="Times New Roman" w:hAnsi="Times New Roman" w:cs="Times New Roman" w:hint="eastAsia"/>
          <w:kern w:val="0"/>
          <w:szCs w:val="32"/>
        </w:rPr>
        <w:t xml:space="preserve"> NYMEX</w:t>
      </w:r>
      <w:r>
        <w:rPr>
          <w:rFonts w:ascii="Times New Roman" w:hAnsi="Times New Roman" w:cs="Times New Roman"/>
          <w:kern w:val="0"/>
          <w:szCs w:val="32"/>
        </w:rPr>
        <w:t>,</w:t>
      </w:r>
      <w:r>
        <w:rPr>
          <w:rFonts w:ascii="Times New Roman" w:hAnsi="Times New Roman" w:cs="Times New Roman" w:hint="eastAsia"/>
          <w:kern w:val="0"/>
          <w:szCs w:val="32"/>
        </w:rPr>
        <w:t>CME_CBT</w:t>
      </w:r>
      <w:r>
        <w:rPr>
          <w:rFonts w:ascii="Times New Roman" w:hAnsi="Times New Roman" w:cs="Times New Roman"/>
          <w:kern w:val="0"/>
          <w:szCs w:val="32"/>
        </w:rPr>
        <w:t xml:space="preserve">, CME </w:t>
      </w:r>
      <w:r w:rsidR="00272B1E">
        <w:rPr>
          <w:rFonts w:ascii="Times New Roman" w:hAnsi="Times New Roman" w:cs="Times New Roman" w:hint="eastAsia"/>
          <w:kern w:val="0"/>
          <w:szCs w:val="32"/>
        </w:rPr>
        <w:t>其中的一个或多个付费，相应的，当</w:t>
      </w:r>
      <w:r w:rsidR="00272B1E">
        <w:rPr>
          <w:rFonts w:ascii="Times New Roman" w:hAnsi="Times New Roman" w:cs="Times New Roman" w:hint="eastAsia"/>
          <w:kern w:val="0"/>
          <w:szCs w:val="32"/>
        </w:rPr>
        <w:t>API</w:t>
      </w:r>
      <w:r w:rsidR="00272B1E">
        <w:rPr>
          <w:rFonts w:ascii="Times New Roman" w:hAnsi="Times New Roman" w:cs="Times New Roman" w:hint="eastAsia"/>
          <w:kern w:val="0"/>
          <w:szCs w:val="32"/>
        </w:rPr>
        <w:t>用户按交易所订阅行情时，应该填写这个交易所代码。</w:t>
      </w:r>
    </w:p>
    <w:p w14:paraId="0C72EE0B" w14:textId="77777777" w:rsidR="00045C77" w:rsidRPr="000D012D" w:rsidRDefault="00045C77"/>
    <w:p w14:paraId="3022D9ED" w14:textId="77777777" w:rsidR="004D22D5" w:rsidRDefault="004D22D5">
      <w:r>
        <w:br w:type="page"/>
      </w:r>
    </w:p>
    <w:p w14:paraId="440F2497" w14:textId="77777777" w:rsidR="00AD6830" w:rsidRDefault="00AD6830" w:rsidP="00AD6830">
      <w:pPr>
        <w:pStyle w:val="3"/>
        <w:numPr>
          <w:ilvl w:val="2"/>
          <w:numId w:val="13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75" w:name="_Toc132104586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持仓总结查询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 w:rsidRPr="00CB4FD2">
        <w:rPr>
          <w:b w:val="0"/>
          <w:color w:val="FF0000"/>
        </w:rPr>
        <w:t>ReqQryTotalPosition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/</w:t>
      </w:r>
      <w:r>
        <w:rPr>
          <w:color w:val="FF0000"/>
        </w:rPr>
        <w:t xml:space="preserve"> </w:t>
      </w:r>
      <w:r w:rsidRPr="00CB4FD2"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OnRspQryTotalPosition</w:t>
      </w:r>
      <w:bookmarkEnd w:id="75"/>
    </w:p>
    <w:p w14:paraId="13FB7BA1" w14:textId="77777777" w:rsidR="00AD6830" w:rsidRDefault="00AD6830" w:rsidP="00AD6830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AD6830" w14:paraId="0E802B66" w14:textId="77777777" w:rsidTr="005809CB">
        <w:tc>
          <w:tcPr>
            <w:tcW w:w="8522" w:type="dxa"/>
          </w:tcPr>
          <w:p w14:paraId="31C2854A" w14:textId="77777777" w:rsidR="00AD683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CB4FD2">
              <w:rPr>
                <w:rFonts w:ascii="Times New Roman" w:hAnsi="Times New Roman" w:cs="Times New Roman"/>
                <w:kern w:val="0"/>
                <w:szCs w:val="32"/>
              </w:rPr>
              <w:t>bool ReqQryTotalPosition(CFutureQryTotalPositionField *pQryTotalPosition, int iRequestID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</w:tc>
      </w:tr>
    </w:tbl>
    <w:p w14:paraId="660D8E6A" w14:textId="77777777" w:rsidR="00AD6830" w:rsidRDefault="00AD6830" w:rsidP="00AD6830">
      <w:pPr>
        <w:rPr>
          <w:rFonts w:ascii="Times New Roman" w:hAnsi="Times New Roman" w:cs="Times New Roman"/>
          <w:bCs/>
          <w:kern w:val="0"/>
          <w:szCs w:val="32"/>
        </w:rPr>
      </w:pPr>
    </w:p>
    <w:p w14:paraId="311D78B6" w14:textId="77777777" w:rsidR="00AD6830" w:rsidRDefault="00AD6830" w:rsidP="00AD6830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 w:rsidRPr="00CB4FD2">
        <w:rPr>
          <w:rFonts w:ascii="Times New Roman" w:hAnsi="Times New Roman" w:cs="Times New Roman"/>
          <w:kern w:val="0"/>
          <w:szCs w:val="32"/>
        </w:rPr>
        <w:t>CFutureQryTotalPositionField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AD6830" w14:paraId="3BFE5D7F" w14:textId="77777777" w:rsidTr="005809CB">
        <w:tc>
          <w:tcPr>
            <w:tcW w:w="8522" w:type="dxa"/>
          </w:tcPr>
          <w:p w14:paraId="52ACAFCA" w14:textId="77777777" w:rsidR="00AD683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//</w:t>
            </w:r>
            <w:r w:rsidRPr="00CB4FD2">
              <w:rPr>
                <w:rFonts w:ascii="Times New Roman" w:hAnsi="Times New Roman" w:cs="Times New Roman" w:hint="eastAsia"/>
                <w:kern w:val="0"/>
                <w:szCs w:val="32"/>
              </w:rPr>
              <w:t>资金账号</w:t>
            </w:r>
          </w:p>
          <w:p w14:paraId="45E0B1C6" w14:textId="77777777" w:rsidR="00AD683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CB4FD2">
              <w:rPr>
                <w:rFonts w:ascii="Times New Roman" w:hAnsi="Times New Roman" w:cs="Times New Roman"/>
                <w:kern w:val="0"/>
                <w:szCs w:val="32"/>
              </w:rPr>
              <w:t>AccountNo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5810C727" w14:textId="77777777" w:rsidR="00AD6830" w:rsidRPr="0007597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</w:p>
          <w:p w14:paraId="16B51549" w14:textId="77777777" w:rsidR="00AD683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rrorDescription;</w:t>
            </w:r>
          </w:p>
        </w:tc>
      </w:tr>
    </w:tbl>
    <w:p w14:paraId="2855B205" w14:textId="77777777" w:rsidR="00AD6830" w:rsidRDefault="00AD6830" w:rsidP="00AD6830">
      <w:pPr>
        <w:rPr>
          <w:rFonts w:ascii="Times New Roman" w:hAnsi="Times New Roman" w:cs="Times New Roman"/>
          <w:bCs/>
          <w:kern w:val="0"/>
          <w:szCs w:val="32"/>
        </w:rPr>
      </w:pPr>
    </w:p>
    <w:p w14:paraId="7A9B3E55" w14:textId="77777777" w:rsidR="00AD6830" w:rsidRDefault="00AD6830" w:rsidP="00AD6830">
      <w:pPr>
        <w:rPr>
          <w:rFonts w:ascii="Times New Roman" w:hAnsi="Times New Roman" w:cs="Times New Roman"/>
          <w:bCs/>
          <w:kern w:val="0"/>
          <w:szCs w:val="32"/>
        </w:rPr>
      </w:pPr>
    </w:p>
    <w:p w14:paraId="30B33EE3" w14:textId="77777777" w:rsidR="00AD6830" w:rsidRDefault="00AD6830" w:rsidP="00AD6830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AD6830" w14:paraId="41616F5B" w14:textId="77777777" w:rsidTr="005809CB">
        <w:tc>
          <w:tcPr>
            <w:tcW w:w="8522" w:type="dxa"/>
          </w:tcPr>
          <w:p w14:paraId="6780559E" w14:textId="77777777" w:rsidR="00AD683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CB4FD2">
              <w:rPr>
                <w:rFonts w:ascii="Times New Roman" w:hAnsi="Times New Roman" w:cs="Times New Roman"/>
                <w:kern w:val="0"/>
                <w:szCs w:val="32"/>
              </w:rPr>
              <w:t>void OnRspQryTotalPosition(CFutureRspTotalPositionField* pRspTotalPosition, CFutureRspInfoField *pRspInfo, int iRequestID, bool bIsLast)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51F9D18C" w14:textId="77777777" w:rsidR="00AD6830" w:rsidRDefault="00AD6830" w:rsidP="00AD6830">
      <w:pPr>
        <w:rPr>
          <w:rFonts w:ascii="Times New Roman" w:hAnsi="Times New Roman" w:cs="Times New Roman"/>
          <w:bCs/>
          <w:kern w:val="0"/>
          <w:szCs w:val="32"/>
        </w:rPr>
      </w:pPr>
    </w:p>
    <w:p w14:paraId="77E8B961" w14:textId="77777777" w:rsidR="00AD6830" w:rsidRDefault="00AD6830" w:rsidP="00AD6830">
      <w:pPr>
        <w:rPr>
          <w:rFonts w:ascii="Times New Roman" w:hAnsi="Times New Roman" w:cs="Times New Roman"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 w:rsidRPr="00CB4FD2">
        <w:rPr>
          <w:rFonts w:ascii="Times New Roman" w:hAnsi="Times New Roman" w:cs="Times New Roman"/>
          <w:kern w:val="0"/>
          <w:szCs w:val="32"/>
        </w:rPr>
        <w:t>CFutureRspTotalPositionField</w:t>
      </w:r>
    </w:p>
    <w:p w14:paraId="361CB00E" w14:textId="77777777" w:rsidR="00AD6830" w:rsidRDefault="00AD6830" w:rsidP="00AD6830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/>
          <w:kern w:val="0"/>
          <w:szCs w:val="32"/>
        </w:rPr>
        <w:t>(</w:t>
      </w:r>
      <w:r w:rsidRPr="00CB4FD2">
        <w:rPr>
          <w:rFonts w:ascii="Times New Roman" w:hAnsi="Times New Roman" w:cs="Times New Roman"/>
          <w:kern w:val="0"/>
          <w:szCs w:val="32"/>
        </w:rPr>
        <w:t>typedef CFutureRtnOrderField</w:t>
      </w:r>
      <w:r w:rsidRPr="00CB4FD2">
        <w:rPr>
          <w:rFonts w:ascii="Times New Roman" w:hAnsi="Times New Roman" w:cs="Times New Roman"/>
          <w:kern w:val="0"/>
          <w:szCs w:val="32"/>
        </w:rPr>
        <w:tab/>
        <w:t>CFutureRtnPositionField</w:t>
      </w:r>
      <w:r>
        <w:rPr>
          <w:rFonts w:ascii="Times New Roman" w:hAnsi="Times New Roman" w:cs="Times New Roman"/>
          <w:kern w:val="0"/>
          <w:szCs w:val="32"/>
        </w:rPr>
        <w:t>)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AD6830" w14:paraId="26208916" w14:textId="77777777" w:rsidTr="005809CB">
        <w:tc>
          <w:tcPr>
            <w:tcW w:w="8522" w:type="dxa"/>
          </w:tcPr>
          <w:p w14:paraId="059ADFA2" w14:textId="77777777" w:rsidR="00AD683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本地订单号</w:t>
            </w:r>
          </w:p>
          <w:p w14:paraId="2181F576" w14:textId="77777777" w:rsidR="00AD683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LocalOrderNo;</w:t>
            </w:r>
          </w:p>
          <w:p w14:paraId="11B27EC5" w14:textId="77777777" w:rsidR="00AD6830" w:rsidRPr="00277707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交易所代码</w:t>
            </w:r>
          </w:p>
          <w:p w14:paraId="07B60950" w14:textId="77777777" w:rsidR="00AD683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ExchangeNo;</w:t>
            </w:r>
          </w:p>
          <w:p w14:paraId="6D8FE8F3" w14:textId="77777777" w:rsidR="00AD6830" w:rsidRPr="00277707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合约代码</w:t>
            </w:r>
          </w:p>
          <w:p w14:paraId="44E89688" w14:textId="77777777" w:rsidR="00AD683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A2070" w:rsidRPr="000A2070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ontractCod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29E3BABF" w14:textId="77777777" w:rsidR="00AD6830" w:rsidRPr="00277707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定单号</w:t>
            </w:r>
          </w:p>
          <w:p w14:paraId="207FF4F9" w14:textId="77777777" w:rsidR="00AD683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OrderNo;</w:t>
            </w:r>
          </w:p>
          <w:p w14:paraId="67E5C826" w14:textId="77777777" w:rsidR="00AD6830" w:rsidRPr="00277707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委托数量</w:t>
            </w:r>
          </w:p>
          <w:p w14:paraId="753C55E2" w14:textId="77777777" w:rsidR="00AD683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A2070" w:rsidRPr="000A2070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OrderQty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26B7B783" w14:textId="77777777" w:rsidR="00AD6830" w:rsidRPr="00277707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已成交数量</w:t>
            </w:r>
          </w:p>
          <w:p w14:paraId="7107F288" w14:textId="77777777" w:rsidR="00AD683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A2070" w:rsidRPr="000A2070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FilledQty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58F0325B" w14:textId="77777777" w:rsidR="00AD6830" w:rsidRPr="00277707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成交均价</w:t>
            </w:r>
          </w:p>
          <w:p w14:paraId="11C8BD14" w14:textId="77777777" w:rsidR="00AD683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A2070" w:rsidRPr="000A2070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FilledAvgPric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5D0A70F2" w14:textId="77777777" w:rsidR="00AD6830" w:rsidRPr="00277707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="000A2070">
              <w:rPr>
                <w:rFonts w:ascii="Times New Roman" w:hAnsi="Times New Roman" w:cs="Times New Roman" w:hint="eastAsia"/>
                <w:kern w:val="0"/>
                <w:szCs w:val="32"/>
              </w:rPr>
              <w:t>多仓</w:t>
            </w:r>
            <w:r w:rsidR="000A2070">
              <w:rPr>
                <w:rFonts w:ascii="Times New Roman" w:hAnsi="Times New Roman" w:cs="Times New Roman" w:hint="eastAsia"/>
                <w:kern w:val="0"/>
                <w:szCs w:val="32"/>
              </w:rPr>
              <w:t>/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持买数量</w:t>
            </w:r>
          </w:p>
          <w:p w14:paraId="749BD518" w14:textId="77777777" w:rsidR="00AD683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A2070" w:rsidRPr="000A2070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LongPositionQty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194AEA1D" w14:textId="77777777" w:rsidR="00AD6830" w:rsidRPr="00277707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="000A2070">
              <w:rPr>
                <w:rFonts w:ascii="Times New Roman" w:hAnsi="Times New Roman" w:cs="Times New Roman" w:hint="eastAsia"/>
                <w:kern w:val="0"/>
                <w:szCs w:val="32"/>
              </w:rPr>
              <w:t>多仓</w:t>
            </w:r>
            <w:r w:rsidR="000A2070">
              <w:rPr>
                <w:rFonts w:ascii="Times New Roman" w:hAnsi="Times New Roman" w:cs="Times New Roman" w:hint="eastAsia"/>
                <w:kern w:val="0"/>
                <w:szCs w:val="32"/>
              </w:rPr>
              <w:t>/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持买开仓均价</w:t>
            </w:r>
          </w:p>
          <w:p w14:paraId="6A041FB1" w14:textId="77777777" w:rsidR="00AD683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A2070" w:rsidRPr="000A2070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LongPosAveragePrx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3B40BC3E" w14:textId="77777777" w:rsidR="00AD6830" w:rsidRPr="00277707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="000A2070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中国品种</w:t>
            </w:r>
            <w:r w:rsidR="000A2070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(</w:t>
            </w:r>
            <w:r w:rsidR="000A2070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比如</w:t>
            </w:r>
            <w:r w:rsidR="000A2070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INE/sc)</w:t>
            </w:r>
            <w:r w:rsidR="000A2070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盯市用的平均价</w:t>
            </w:r>
            <w:r w:rsidR="000A2070">
              <w:rPr>
                <w:rFonts w:ascii="Arial" w:hAnsi="Arial" w:cs="Arial" w:hint="eastAsia"/>
                <w:color w:val="333333"/>
                <w:szCs w:val="21"/>
                <w:shd w:val="clear" w:color="auto" w:fill="FFFFFF"/>
              </w:rPr>
              <w:t>(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持买均价</w:t>
            </w:r>
            <w:r w:rsidR="000A2070">
              <w:rPr>
                <w:rFonts w:ascii="Times New Roman" w:hAnsi="Times New Roman" w:cs="Times New Roman" w:hint="eastAsia"/>
                <w:kern w:val="0"/>
                <w:szCs w:val="32"/>
              </w:rPr>
              <w:t>)</w:t>
            </w:r>
          </w:p>
          <w:p w14:paraId="3D82626D" w14:textId="77777777" w:rsidR="00AD683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A2070" w:rsidRPr="000A2070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NLongPosAveragePrx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4E06C983" w14:textId="77777777" w:rsidR="00AD6830" w:rsidRPr="00277707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="000A2070">
              <w:rPr>
                <w:rFonts w:ascii="Times New Roman" w:hAnsi="Times New Roman" w:cs="Times New Roman" w:hint="eastAsia"/>
                <w:kern w:val="0"/>
                <w:szCs w:val="32"/>
              </w:rPr>
              <w:t>空仓</w:t>
            </w:r>
            <w:r w:rsidR="000A2070">
              <w:rPr>
                <w:rFonts w:ascii="Times New Roman" w:hAnsi="Times New Roman" w:cs="Times New Roman" w:hint="eastAsia"/>
                <w:kern w:val="0"/>
                <w:szCs w:val="32"/>
              </w:rPr>
              <w:t>/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持卖数量</w:t>
            </w:r>
          </w:p>
          <w:p w14:paraId="756D7F3A" w14:textId="77777777" w:rsidR="00AD683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A2070" w:rsidRPr="000A2070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ShortPositionQty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4B6CFB5" w14:textId="77777777" w:rsidR="00AD6830" w:rsidRPr="00277707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="000A2070">
              <w:rPr>
                <w:rFonts w:ascii="Times New Roman" w:hAnsi="Times New Roman" w:cs="Times New Roman" w:hint="eastAsia"/>
                <w:kern w:val="0"/>
                <w:szCs w:val="32"/>
              </w:rPr>
              <w:t>空仓</w:t>
            </w:r>
            <w:r w:rsidR="000A2070">
              <w:rPr>
                <w:rFonts w:ascii="Times New Roman" w:hAnsi="Times New Roman" w:cs="Times New Roman" w:hint="eastAsia"/>
                <w:kern w:val="0"/>
                <w:szCs w:val="32"/>
              </w:rPr>
              <w:t>/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持卖开仓均价</w:t>
            </w:r>
          </w:p>
          <w:p w14:paraId="744AFB23" w14:textId="77777777" w:rsidR="00AD683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lastRenderedPageBreak/>
              <w:tab/>
              <w:t>TDAPrice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A2070" w:rsidRPr="000A2070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ShortPosAveragePrx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7B916A3E" w14:textId="77777777" w:rsidR="00AD6830" w:rsidRPr="00277707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="000A2070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中国品种</w:t>
            </w:r>
            <w:r w:rsidR="000A2070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(</w:t>
            </w:r>
            <w:r w:rsidR="000A2070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比如</w:t>
            </w:r>
            <w:r w:rsidR="000A2070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INE/sc)</w:t>
            </w:r>
            <w:r w:rsidR="000A2070"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盯市用的平均价（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持卖均价</w:t>
            </w:r>
            <w:r w:rsidR="000A2070">
              <w:rPr>
                <w:rFonts w:ascii="Times New Roman" w:hAnsi="Times New Roman" w:cs="Times New Roman" w:hint="eastAsia"/>
                <w:kern w:val="0"/>
                <w:szCs w:val="32"/>
              </w:rPr>
              <w:t>）</w:t>
            </w:r>
          </w:p>
          <w:p w14:paraId="14A5C888" w14:textId="77777777" w:rsidR="00AD683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A2070" w:rsidRPr="000A2070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CNShortPosAveragePrx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370AD48F" w14:textId="77777777" w:rsidR="00AD6830" w:rsidRPr="00277707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是否已经撤单（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0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：没有；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1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：已撤单）</w:t>
            </w:r>
          </w:p>
          <w:p w14:paraId="358952E8" w14:textId="77777777" w:rsidR="00AD683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ng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IsCanceled;</w:t>
            </w:r>
          </w:p>
          <w:p w14:paraId="703E69C4" w14:textId="77777777" w:rsidR="00AD6830" w:rsidRPr="00277707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成交总的手续费</w:t>
            </w:r>
          </w:p>
          <w:p w14:paraId="256C7C17" w14:textId="77777777" w:rsidR="00AD683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FilledTotalFee;</w:t>
            </w:r>
          </w:p>
          <w:p w14:paraId="4DE149CF" w14:textId="77777777" w:rsidR="00AD6830" w:rsidRPr="00277707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顺序号</w:t>
            </w:r>
          </w:p>
          <w:p w14:paraId="56D960AA" w14:textId="77777777" w:rsidR="00AD683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A2070" w:rsidRPr="000A2070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SequenceNo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6C5E4B1F" w14:textId="77777777" w:rsidR="00AD6830" w:rsidRPr="00277707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资金帐号</w:t>
            </w:r>
          </w:p>
          <w:p w14:paraId="7874DDA4" w14:textId="77777777" w:rsidR="00AD683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AccountNo;</w:t>
            </w:r>
          </w:p>
          <w:p w14:paraId="3667E6AC" w14:textId="77777777" w:rsidR="00AD6830" w:rsidRPr="00277707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持仓类型（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0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：昨仓；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1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：今仓）</w:t>
            </w:r>
          </w:p>
          <w:p w14:paraId="4B092555" w14:textId="77777777" w:rsidR="00AD683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A2070" w:rsidRPr="000A2070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Position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38EA0758" w14:textId="77777777" w:rsidR="00AD6830" w:rsidRPr="00277707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="000A2070">
              <w:rPr>
                <w:rFonts w:ascii="Times New Roman" w:hAnsi="Times New Roman" w:cs="Times New Roman" w:hint="eastAsia"/>
                <w:kern w:val="0"/>
                <w:szCs w:val="32"/>
              </w:rPr>
              <w:t>多仓</w:t>
            </w:r>
            <w:r w:rsidR="000A2070">
              <w:rPr>
                <w:rFonts w:ascii="Times New Roman" w:hAnsi="Times New Roman" w:cs="Times New Roman" w:hint="eastAsia"/>
                <w:kern w:val="0"/>
                <w:szCs w:val="32"/>
              </w:rPr>
              <w:t>/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持买保证金</w:t>
            </w:r>
          </w:p>
          <w:p w14:paraId="0528902B" w14:textId="77777777" w:rsidR="00AD683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A2070" w:rsidRPr="000A2070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LongPosMargin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002F62E5" w14:textId="77777777" w:rsidR="00AD6830" w:rsidRPr="00277707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="000A2070">
              <w:rPr>
                <w:rFonts w:ascii="Times New Roman" w:hAnsi="Times New Roman" w:cs="Times New Roman" w:hint="eastAsia"/>
                <w:kern w:val="0"/>
                <w:szCs w:val="32"/>
              </w:rPr>
              <w:t>空仓</w:t>
            </w:r>
            <w:r w:rsidR="000A2070">
              <w:rPr>
                <w:rFonts w:ascii="Times New Roman" w:hAnsi="Times New Roman" w:cs="Times New Roman" w:hint="eastAsia"/>
                <w:kern w:val="0"/>
                <w:szCs w:val="32"/>
              </w:rPr>
              <w:t>/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持卖保证金</w:t>
            </w:r>
          </w:p>
          <w:p w14:paraId="34F1912E" w14:textId="77777777" w:rsidR="00AD683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A2070" w:rsidRPr="000A2070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ShortPosMargin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325B6F13" w14:textId="77777777" w:rsidR="00AD6830" w:rsidRPr="00277707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最新价</w:t>
            </w:r>
          </w:p>
          <w:p w14:paraId="78C0FA33" w14:textId="77777777" w:rsidR="00AD6830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CurrPrice;</w:t>
            </w:r>
          </w:p>
          <w:p w14:paraId="1E4B6F9D" w14:textId="77777777" w:rsidR="00AD6830" w:rsidRPr="00277707" w:rsidRDefault="00AD6830" w:rsidP="005809CB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// 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浮动盈亏</w:t>
            </w:r>
          </w:p>
          <w:p w14:paraId="4F05A1E4" w14:textId="77777777" w:rsidR="00AD6830" w:rsidRDefault="00AD6830" w:rsidP="000A2070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Price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0A2070" w:rsidRPr="000A2070">
              <w:rPr>
                <w:rFonts w:ascii="Arial" w:hAnsi="Arial" w:cs="Arial"/>
                <w:color w:val="FF0000"/>
                <w:szCs w:val="21"/>
                <w:shd w:val="clear" w:color="auto" w:fill="FFFFFF"/>
              </w:rPr>
              <w:t>ProfitLoss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</w:tc>
      </w:tr>
    </w:tbl>
    <w:p w14:paraId="4937E1FD" w14:textId="77777777" w:rsidR="00AD6830" w:rsidRDefault="00AD6830" w:rsidP="00AD6830"/>
    <w:p w14:paraId="7FE58E4F" w14:textId="77777777" w:rsidR="00AD6830" w:rsidRDefault="00AD6830" w:rsidP="00AD6830"/>
    <w:p w14:paraId="24916004" w14:textId="77777777" w:rsidR="00AD6830" w:rsidRDefault="00AD6830" w:rsidP="00AD6830">
      <w:r>
        <w:br w:type="page"/>
      </w:r>
    </w:p>
    <w:p w14:paraId="781D41E8" w14:textId="77777777" w:rsidR="0066028F" w:rsidRDefault="0066028F" w:rsidP="0066028F">
      <w:pPr>
        <w:pStyle w:val="3"/>
        <w:numPr>
          <w:ilvl w:val="2"/>
          <w:numId w:val="13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76" w:name="_Toc132104587"/>
      <w:r w:rsidRPr="0066028F"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交易所冬夏令开盘时间查询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 w:rsidRPr="0066028F">
        <w:rPr>
          <w:b w:val="0"/>
          <w:color w:val="FF0000"/>
        </w:rPr>
        <w:t>ReqQryExchangeTime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/</w:t>
      </w:r>
      <w:r>
        <w:rPr>
          <w:color w:val="FF0000"/>
        </w:rPr>
        <w:t xml:space="preserve"> </w:t>
      </w:r>
      <w:r w:rsidRPr="0066028F"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OnRspQryExchangeTime</w:t>
      </w:r>
      <w:bookmarkEnd w:id="76"/>
    </w:p>
    <w:p w14:paraId="157653ED" w14:textId="77777777" w:rsidR="0066028F" w:rsidRDefault="0066028F" w:rsidP="0066028F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66028F" w14:paraId="458084C4" w14:textId="77777777" w:rsidTr="00E47789">
        <w:tc>
          <w:tcPr>
            <w:tcW w:w="8522" w:type="dxa"/>
          </w:tcPr>
          <w:p w14:paraId="777E5B46" w14:textId="77777777" w:rsidR="0066028F" w:rsidRDefault="0066028F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66028F">
              <w:rPr>
                <w:rFonts w:ascii="Times New Roman" w:hAnsi="Times New Roman" w:cs="Times New Roman"/>
                <w:kern w:val="0"/>
                <w:szCs w:val="32"/>
              </w:rPr>
              <w:t>bool ReqQryExchangeTime(CFutureQryExchangeTimeField *pQryExchangeTime, int iRequestID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</w:tc>
      </w:tr>
    </w:tbl>
    <w:p w14:paraId="6E722240" w14:textId="77777777" w:rsidR="0066028F" w:rsidRDefault="0066028F" w:rsidP="0066028F">
      <w:pPr>
        <w:rPr>
          <w:rFonts w:ascii="Times New Roman" w:hAnsi="Times New Roman" w:cs="Times New Roman"/>
          <w:bCs/>
          <w:kern w:val="0"/>
          <w:szCs w:val="32"/>
        </w:rPr>
      </w:pPr>
    </w:p>
    <w:p w14:paraId="2B98E34B" w14:textId="77777777" w:rsidR="0066028F" w:rsidRDefault="0066028F" w:rsidP="0066028F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 w:rsidRPr="0066028F">
        <w:rPr>
          <w:rFonts w:ascii="Times New Roman" w:hAnsi="Times New Roman" w:cs="Times New Roman"/>
          <w:kern w:val="0"/>
          <w:szCs w:val="32"/>
        </w:rPr>
        <w:t>CFutureQryExchangeTimeField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66028F" w14:paraId="35E1D6B0" w14:textId="77777777" w:rsidTr="00E47789">
        <w:tc>
          <w:tcPr>
            <w:tcW w:w="8522" w:type="dxa"/>
          </w:tcPr>
          <w:p w14:paraId="23547968" w14:textId="77777777" w:rsidR="0066028F" w:rsidRDefault="0066028F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//</w:t>
            </w:r>
            <w:r w:rsidRPr="0066028F">
              <w:rPr>
                <w:rFonts w:ascii="Times New Roman" w:hAnsi="Times New Roman" w:cs="Times New Roman" w:hint="eastAsia"/>
                <w:kern w:val="0"/>
                <w:szCs w:val="32"/>
              </w:rPr>
              <w:t>不使用</w:t>
            </w:r>
          </w:p>
          <w:p w14:paraId="7AC2575B" w14:textId="77777777" w:rsidR="0066028F" w:rsidRDefault="0066028F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66028F">
              <w:rPr>
                <w:rFonts w:ascii="Times New Roman" w:hAnsi="Times New Roman" w:cs="Times New Roman"/>
                <w:kern w:val="0"/>
                <w:szCs w:val="32"/>
              </w:rPr>
              <w:t>TDACharType</w:t>
            </w:r>
            <w:r w:rsidRPr="0066028F"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 w:rsidRPr="0066028F"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 w:rsidRPr="0066028F">
              <w:rPr>
                <w:rFonts w:ascii="Times New Roman" w:hAnsi="Times New Roman" w:cs="Times New Roman"/>
                <w:kern w:val="0"/>
                <w:szCs w:val="32"/>
              </w:rPr>
              <w:tab/>
              <w:t>Unused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0C9E3054" w14:textId="77777777" w:rsidR="0066028F" w:rsidRPr="00075970" w:rsidRDefault="0066028F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</w:p>
          <w:p w14:paraId="2BB0BA25" w14:textId="77777777" w:rsidR="0066028F" w:rsidRDefault="0066028F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4D22D5"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 w:rsidRPr="004D22D5"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 w:rsidRPr="004D22D5"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 w:rsidRPr="00134F38">
              <w:rPr>
                <w:rFonts w:ascii="Times New Roman" w:hAnsi="Times New Roman" w:cs="Times New Roman"/>
                <w:kern w:val="0"/>
                <w:szCs w:val="32"/>
              </w:rPr>
              <w:t>ErrorDescription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</w:tc>
      </w:tr>
    </w:tbl>
    <w:p w14:paraId="33F5EF16" w14:textId="77777777" w:rsidR="0066028F" w:rsidRDefault="0066028F" w:rsidP="0066028F">
      <w:pPr>
        <w:rPr>
          <w:rFonts w:ascii="Times New Roman" w:hAnsi="Times New Roman" w:cs="Times New Roman"/>
          <w:bCs/>
          <w:kern w:val="0"/>
          <w:szCs w:val="32"/>
        </w:rPr>
      </w:pPr>
    </w:p>
    <w:p w14:paraId="7CE1EDF7" w14:textId="77777777" w:rsidR="0066028F" w:rsidRDefault="0066028F" w:rsidP="0066028F">
      <w:pPr>
        <w:rPr>
          <w:rFonts w:ascii="Times New Roman" w:hAnsi="Times New Roman" w:cs="Times New Roman"/>
          <w:bCs/>
          <w:kern w:val="0"/>
          <w:szCs w:val="32"/>
        </w:rPr>
      </w:pPr>
    </w:p>
    <w:p w14:paraId="027307CF" w14:textId="77777777" w:rsidR="0066028F" w:rsidRDefault="0066028F" w:rsidP="0066028F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66028F" w14:paraId="0655F23C" w14:textId="77777777" w:rsidTr="00E47789">
        <w:tc>
          <w:tcPr>
            <w:tcW w:w="8522" w:type="dxa"/>
          </w:tcPr>
          <w:p w14:paraId="11FF330B" w14:textId="77777777" w:rsidR="0066028F" w:rsidRDefault="0066028F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66028F">
              <w:rPr>
                <w:rFonts w:ascii="Times New Roman" w:hAnsi="Times New Roman" w:cs="Times New Roman"/>
                <w:kern w:val="0"/>
                <w:szCs w:val="32"/>
              </w:rPr>
              <w:t>void OnRspQryExchangeTime(CFutureRspExchangeTimeField *pRspExchangeTime, CFutureRspInfoField *pRspInfo, int iRequestID, bool bIsLast)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2A3AABFC" w14:textId="77777777" w:rsidR="0066028F" w:rsidRDefault="0066028F" w:rsidP="0066028F">
      <w:pPr>
        <w:rPr>
          <w:rFonts w:ascii="Times New Roman" w:hAnsi="Times New Roman" w:cs="Times New Roman"/>
          <w:bCs/>
          <w:kern w:val="0"/>
          <w:szCs w:val="32"/>
        </w:rPr>
      </w:pPr>
    </w:p>
    <w:p w14:paraId="27E4A143" w14:textId="77777777" w:rsidR="0066028F" w:rsidRDefault="0066028F" w:rsidP="0066028F">
      <w:pPr>
        <w:rPr>
          <w:rFonts w:ascii="Times New Roman" w:hAnsi="Times New Roman" w:cs="Times New Roman"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 w:rsidRPr="0066028F">
        <w:rPr>
          <w:rFonts w:ascii="Times New Roman" w:hAnsi="Times New Roman" w:cs="Times New Roman"/>
          <w:kern w:val="0"/>
          <w:szCs w:val="32"/>
        </w:rPr>
        <w:t>CFutureRspExchangeTimeField</w:t>
      </w:r>
    </w:p>
    <w:p w14:paraId="090B6275" w14:textId="77777777" w:rsidR="0066028F" w:rsidRDefault="0066028F" w:rsidP="0066028F">
      <w:pPr>
        <w:rPr>
          <w:rFonts w:ascii="Times New Roman" w:hAnsi="Times New Roman" w:cs="Times New Roman"/>
          <w:bCs/>
          <w:kern w:val="0"/>
          <w:szCs w:val="32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66028F" w14:paraId="343E0582" w14:textId="77777777" w:rsidTr="00E47789">
        <w:tc>
          <w:tcPr>
            <w:tcW w:w="8522" w:type="dxa"/>
          </w:tcPr>
          <w:p w14:paraId="14CCD130" w14:textId="77777777" w:rsidR="0066028F" w:rsidRDefault="0066028F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当前年份</w:t>
            </w:r>
          </w:p>
          <w:p w14:paraId="1081D823" w14:textId="77777777" w:rsidR="0066028F" w:rsidRDefault="0066028F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66028F"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 w:rsidRPr="0066028F"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 w:rsidRPr="0066028F">
              <w:rPr>
                <w:rFonts w:ascii="Times New Roman" w:hAnsi="Times New Roman" w:cs="Times New Roman"/>
                <w:kern w:val="0"/>
                <w:szCs w:val="32"/>
              </w:rPr>
              <w:tab/>
              <w:t>Year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04D64F2" w14:textId="77777777" w:rsidR="0066028F" w:rsidRPr="00277707" w:rsidRDefault="0066028F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Pr="0066028F">
              <w:rPr>
                <w:rFonts w:ascii="Times New Roman" w:hAnsi="Times New Roman" w:cs="Times New Roman" w:hint="eastAsia"/>
                <w:kern w:val="0"/>
                <w:szCs w:val="32"/>
              </w:rPr>
              <w:t>夏令时开始时间</w:t>
            </w:r>
          </w:p>
          <w:p w14:paraId="14267487" w14:textId="77777777" w:rsidR="0066028F" w:rsidRDefault="0066028F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66028F">
              <w:rPr>
                <w:rFonts w:ascii="Times New Roman" w:hAnsi="Times New Roman" w:cs="Times New Roman"/>
                <w:kern w:val="0"/>
                <w:szCs w:val="32"/>
              </w:rPr>
              <w:t>SummerBegin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2512601" w14:textId="77777777" w:rsidR="0066028F" w:rsidRPr="00277707" w:rsidRDefault="0066028F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Pr="0066028F">
              <w:rPr>
                <w:rFonts w:ascii="Times New Roman" w:hAnsi="Times New Roman" w:cs="Times New Roman" w:hint="eastAsia"/>
                <w:kern w:val="0"/>
                <w:szCs w:val="32"/>
              </w:rPr>
              <w:t>冬令时开始时间</w:t>
            </w:r>
          </w:p>
          <w:p w14:paraId="1E2BA85E" w14:textId="77777777" w:rsidR="0066028F" w:rsidRDefault="0066028F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66028F">
              <w:rPr>
                <w:rFonts w:ascii="Times New Roman" w:hAnsi="Times New Roman" w:cs="Times New Roman"/>
                <w:kern w:val="0"/>
                <w:szCs w:val="32"/>
              </w:rPr>
              <w:t>WinterBegin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BE6D3E0" w14:textId="77777777" w:rsidR="0066028F" w:rsidRPr="00277707" w:rsidRDefault="0066028F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Pr="0066028F">
              <w:rPr>
                <w:rFonts w:ascii="Times New Roman" w:hAnsi="Times New Roman" w:cs="Times New Roman" w:hint="eastAsia"/>
                <w:kern w:val="0"/>
                <w:szCs w:val="32"/>
              </w:rPr>
              <w:t>交易所</w:t>
            </w:r>
            <w:r w:rsidR="00154B57">
              <w:rPr>
                <w:rFonts w:ascii="Times New Roman" w:hAnsi="Times New Roman" w:cs="Times New Roman" w:hint="eastAsia"/>
                <w:kern w:val="0"/>
                <w:szCs w:val="32"/>
              </w:rPr>
              <w:t>代码</w:t>
            </w:r>
          </w:p>
          <w:p w14:paraId="315AF4EB" w14:textId="77777777" w:rsidR="0066028F" w:rsidRDefault="0066028F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66028F">
              <w:rPr>
                <w:rFonts w:ascii="Times New Roman" w:hAnsi="Times New Roman" w:cs="Times New Roman"/>
                <w:kern w:val="0"/>
                <w:szCs w:val="32"/>
              </w:rPr>
              <w:t>ExchangeNo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972AC39" w14:textId="77777777" w:rsidR="0066028F" w:rsidRPr="00277707" w:rsidRDefault="0066028F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Pr="0066028F">
              <w:rPr>
                <w:rFonts w:ascii="Times New Roman" w:hAnsi="Times New Roman" w:cs="Times New Roman" w:hint="eastAsia"/>
                <w:kern w:val="0"/>
                <w:szCs w:val="32"/>
              </w:rPr>
              <w:t>交易所名称</w:t>
            </w:r>
          </w:p>
          <w:p w14:paraId="0F45B9D0" w14:textId="77777777" w:rsidR="0066028F" w:rsidRDefault="0066028F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Int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154B57" w:rsidRPr="00154B57">
              <w:rPr>
                <w:rFonts w:ascii="Times New Roman" w:hAnsi="Times New Roman" w:cs="Times New Roman"/>
                <w:kern w:val="0"/>
                <w:szCs w:val="32"/>
              </w:rPr>
              <w:t>Nam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0F60F66" w14:textId="77777777" w:rsidR="0066028F" w:rsidRDefault="0066028F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AB95D52" w14:textId="77777777" w:rsidR="0066028F" w:rsidRDefault="0066028F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</w:p>
        </w:tc>
      </w:tr>
    </w:tbl>
    <w:p w14:paraId="4A660ED6" w14:textId="77777777" w:rsidR="0066028F" w:rsidRDefault="0066028F" w:rsidP="0066028F"/>
    <w:p w14:paraId="485413F0" w14:textId="77777777" w:rsidR="0066028F" w:rsidRDefault="0066028F">
      <w:r>
        <w:br w:type="page"/>
      </w:r>
    </w:p>
    <w:p w14:paraId="5C8DC31D" w14:textId="77777777" w:rsidR="00230AF4" w:rsidRDefault="00230AF4" w:rsidP="00230AF4">
      <w:pPr>
        <w:pStyle w:val="3"/>
        <w:numPr>
          <w:ilvl w:val="2"/>
          <w:numId w:val="13"/>
        </w:numPr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77" w:name="_Toc132104588"/>
      <w:r w:rsidRPr="00230AF4">
        <w:rPr>
          <w:rFonts w:ascii="Times New Roman" w:hAnsi="Times New Roman" w:cs="Times New Roman" w:hint="eastAsia"/>
          <w:b w:val="0"/>
          <w:bCs/>
          <w:kern w:val="0"/>
          <w:szCs w:val="32"/>
        </w:rPr>
        <w:lastRenderedPageBreak/>
        <w:t>品种开收盘时间查询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请求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/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返回</w:t>
      </w:r>
      <w:r w:rsidRPr="0066028F">
        <w:rPr>
          <w:b w:val="0"/>
          <w:color w:val="FF0000"/>
        </w:rPr>
        <w:t>ReqQryExchangeTime</w:t>
      </w:r>
      <w:r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/</w:t>
      </w:r>
      <w:r>
        <w:rPr>
          <w:color w:val="FF0000"/>
        </w:rPr>
        <w:t xml:space="preserve"> </w:t>
      </w:r>
      <w:r w:rsidRPr="00230AF4">
        <w:rPr>
          <w:rFonts w:ascii="Times New Roman" w:hAnsi="Times New Roman" w:cs="Times New Roman"/>
          <w:b w:val="0"/>
          <w:bCs/>
          <w:color w:val="FF0000"/>
          <w:kern w:val="0"/>
          <w:szCs w:val="32"/>
        </w:rPr>
        <w:t>OnRspQryCommodityTime</w:t>
      </w:r>
      <w:bookmarkEnd w:id="77"/>
    </w:p>
    <w:p w14:paraId="45832313" w14:textId="77777777" w:rsidR="00230AF4" w:rsidRDefault="00230AF4" w:rsidP="00230AF4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30AF4" w14:paraId="469AA9BF" w14:textId="77777777" w:rsidTr="00E47789">
        <w:tc>
          <w:tcPr>
            <w:tcW w:w="8522" w:type="dxa"/>
          </w:tcPr>
          <w:p w14:paraId="52E56D30" w14:textId="77777777" w:rsidR="00230AF4" w:rsidRDefault="00230AF4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30AF4">
              <w:rPr>
                <w:rFonts w:ascii="Times New Roman" w:hAnsi="Times New Roman" w:cs="Times New Roman"/>
                <w:kern w:val="0"/>
                <w:szCs w:val="32"/>
              </w:rPr>
              <w:t>bool ReqQryCommodityTime(CFutureQryCommodityTimeField *pQryCommodityTime, int iRequestID)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</w:tc>
      </w:tr>
    </w:tbl>
    <w:p w14:paraId="366EE006" w14:textId="77777777" w:rsidR="00230AF4" w:rsidRDefault="00230AF4" w:rsidP="00230AF4">
      <w:pPr>
        <w:rPr>
          <w:rFonts w:ascii="Times New Roman" w:hAnsi="Times New Roman" w:cs="Times New Roman"/>
          <w:bCs/>
          <w:kern w:val="0"/>
          <w:szCs w:val="32"/>
        </w:rPr>
      </w:pPr>
    </w:p>
    <w:p w14:paraId="569525A3" w14:textId="77777777" w:rsidR="00230AF4" w:rsidRDefault="00230AF4" w:rsidP="00230AF4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 w:rsidRPr="00230AF4">
        <w:rPr>
          <w:rFonts w:ascii="Times New Roman" w:hAnsi="Times New Roman" w:cs="Times New Roman"/>
          <w:kern w:val="0"/>
          <w:szCs w:val="32"/>
        </w:rPr>
        <w:t>CFutureQryCommodityTimeField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30AF4" w14:paraId="4625020C" w14:textId="77777777" w:rsidTr="00E47789">
        <w:tc>
          <w:tcPr>
            <w:tcW w:w="8522" w:type="dxa"/>
          </w:tcPr>
          <w:p w14:paraId="32D1C7CA" w14:textId="77777777" w:rsidR="00230AF4" w:rsidRDefault="00230AF4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//</w:t>
            </w:r>
            <w:r w:rsidRPr="00230AF4">
              <w:rPr>
                <w:rFonts w:ascii="Times New Roman" w:hAnsi="Times New Roman" w:cs="Times New Roman" w:hint="eastAsia"/>
                <w:kern w:val="0"/>
                <w:szCs w:val="32"/>
              </w:rPr>
              <w:t>交易所代码</w:t>
            </w:r>
          </w:p>
          <w:p w14:paraId="34EA679A" w14:textId="77777777" w:rsidR="00230AF4" w:rsidRDefault="00230AF4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30AF4"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 w:rsidRPr="00230AF4"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 w:rsidRPr="00230AF4">
              <w:rPr>
                <w:rFonts w:ascii="Times New Roman" w:hAnsi="Times New Roman" w:cs="Times New Roman"/>
                <w:kern w:val="0"/>
                <w:szCs w:val="32"/>
              </w:rPr>
              <w:tab/>
              <w:t>ExchangeNo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1F9542E8" w14:textId="77777777" w:rsidR="00230AF4" w:rsidRDefault="00230AF4" w:rsidP="00230AF4">
            <w:pPr>
              <w:ind w:firstLineChars="200" w:firstLine="420"/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品种代码</w:t>
            </w:r>
          </w:p>
          <w:p w14:paraId="3C348E75" w14:textId="77777777" w:rsidR="00230AF4" w:rsidRDefault="00230AF4" w:rsidP="00230AF4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30AF4"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 w:rsidRPr="00230AF4"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 w:rsidRPr="00230AF4">
              <w:rPr>
                <w:rFonts w:ascii="Times New Roman" w:hAnsi="Times New Roman" w:cs="Times New Roman"/>
                <w:kern w:val="0"/>
                <w:szCs w:val="32"/>
              </w:rPr>
              <w:tab/>
              <w:t>CommodityNo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  <w:p w14:paraId="4749DF9E" w14:textId="77777777" w:rsidR="00230AF4" w:rsidRPr="00075970" w:rsidRDefault="00230AF4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 xml:space="preserve">// 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错误信息</w:t>
            </w:r>
          </w:p>
          <w:p w14:paraId="78148451" w14:textId="77777777" w:rsidR="00230AF4" w:rsidRDefault="00230AF4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4D22D5"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 w:rsidRPr="004D22D5"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 w:rsidRPr="004D22D5"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 w:rsidRPr="00134F38">
              <w:rPr>
                <w:rFonts w:ascii="Times New Roman" w:hAnsi="Times New Roman" w:cs="Times New Roman"/>
                <w:kern w:val="0"/>
                <w:szCs w:val="32"/>
              </w:rPr>
              <w:t>ErrorDescription</w:t>
            </w:r>
            <w:r w:rsidRPr="00075970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</w:p>
        </w:tc>
      </w:tr>
    </w:tbl>
    <w:p w14:paraId="14CC727C" w14:textId="77777777" w:rsidR="00230AF4" w:rsidRDefault="00230AF4" w:rsidP="00230AF4">
      <w:pPr>
        <w:rPr>
          <w:rFonts w:ascii="Times New Roman" w:hAnsi="Times New Roman" w:cs="Times New Roman"/>
          <w:bCs/>
          <w:kern w:val="0"/>
          <w:szCs w:val="32"/>
        </w:rPr>
      </w:pPr>
    </w:p>
    <w:p w14:paraId="0250B6A6" w14:textId="77777777" w:rsidR="00230AF4" w:rsidRDefault="00230AF4" w:rsidP="00230AF4">
      <w:pPr>
        <w:rPr>
          <w:rFonts w:ascii="Times New Roman" w:hAnsi="Times New Roman" w:cs="Times New Roman"/>
          <w:bCs/>
          <w:kern w:val="0"/>
          <w:szCs w:val="32"/>
        </w:rPr>
      </w:pPr>
    </w:p>
    <w:p w14:paraId="6D7BA93C" w14:textId="77777777" w:rsidR="00230AF4" w:rsidRDefault="00230AF4" w:rsidP="00230AF4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30AF4" w14:paraId="0F10BA73" w14:textId="77777777" w:rsidTr="00E47789">
        <w:tc>
          <w:tcPr>
            <w:tcW w:w="8522" w:type="dxa"/>
          </w:tcPr>
          <w:p w14:paraId="3C186613" w14:textId="77777777" w:rsidR="00230AF4" w:rsidRDefault="00230AF4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30AF4">
              <w:rPr>
                <w:rFonts w:ascii="Times New Roman" w:hAnsi="Times New Roman" w:cs="Times New Roman"/>
                <w:kern w:val="0"/>
                <w:szCs w:val="32"/>
              </w:rPr>
              <w:t>void OnRspQryCommodityTime(CFutureRspCommodityTimeField *pRspCommodityTime, CFutureRspInfoField *pRspInfo, int iRequestID, bool bIsLast)</w:t>
            </w:r>
            <w:r>
              <w:rPr>
                <w:rFonts w:ascii="Times New Roman" w:hAnsi="Times New Roman" w:cs="Times New Roman"/>
                <w:kern w:val="0"/>
                <w:szCs w:val="32"/>
              </w:rPr>
              <w:t>;</w:t>
            </w:r>
          </w:p>
        </w:tc>
      </w:tr>
    </w:tbl>
    <w:p w14:paraId="0FCD9590" w14:textId="77777777" w:rsidR="00230AF4" w:rsidRDefault="00230AF4" w:rsidP="00230AF4">
      <w:pPr>
        <w:rPr>
          <w:rFonts w:ascii="Times New Roman" w:hAnsi="Times New Roman" w:cs="Times New Roman"/>
          <w:bCs/>
          <w:kern w:val="0"/>
          <w:szCs w:val="32"/>
        </w:rPr>
      </w:pPr>
    </w:p>
    <w:p w14:paraId="5CEF693D" w14:textId="77777777" w:rsidR="00230AF4" w:rsidRDefault="00230AF4" w:rsidP="00230AF4">
      <w:pPr>
        <w:rPr>
          <w:rFonts w:ascii="Times New Roman" w:hAnsi="Times New Roman" w:cs="Times New Roman"/>
          <w:kern w:val="0"/>
          <w:szCs w:val="32"/>
        </w:rPr>
      </w:pPr>
      <w:r>
        <w:rPr>
          <w:rFonts w:ascii="Times New Roman" w:hAnsi="Times New Roman" w:cs="Times New Roman" w:hint="eastAsia"/>
          <w:bCs/>
          <w:kern w:val="0"/>
          <w:szCs w:val="32"/>
        </w:rPr>
        <w:t>参数：</w:t>
      </w:r>
      <w:r w:rsidRPr="00230AF4">
        <w:rPr>
          <w:rFonts w:ascii="Times New Roman" w:hAnsi="Times New Roman" w:cs="Times New Roman"/>
          <w:kern w:val="0"/>
          <w:szCs w:val="32"/>
        </w:rPr>
        <w:t>CFutureRspCommodityTimeField</w:t>
      </w:r>
    </w:p>
    <w:p w14:paraId="67A51E47" w14:textId="77777777" w:rsidR="00230AF4" w:rsidRDefault="00230AF4" w:rsidP="00230AF4">
      <w:pPr>
        <w:rPr>
          <w:rFonts w:ascii="Times New Roman" w:hAnsi="Times New Roman" w:cs="Times New Roman"/>
          <w:bCs/>
          <w:kern w:val="0"/>
          <w:szCs w:val="32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30AF4" w14:paraId="7C2BE308" w14:textId="77777777" w:rsidTr="00E47789">
        <w:tc>
          <w:tcPr>
            <w:tcW w:w="8522" w:type="dxa"/>
          </w:tcPr>
          <w:p w14:paraId="448770D2" w14:textId="77777777" w:rsidR="00230AF4" w:rsidRDefault="00230AF4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="003C2891" w:rsidRPr="003C2891">
              <w:rPr>
                <w:rFonts w:ascii="Times New Roman" w:hAnsi="Times New Roman" w:cs="Times New Roman" w:hint="eastAsia"/>
                <w:kern w:val="0"/>
                <w:szCs w:val="32"/>
              </w:rPr>
              <w:t>是否跨日</w:t>
            </w:r>
          </w:p>
          <w:p w14:paraId="1AFFF8C4" w14:textId="77777777" w:rsidR="00230AF4" w:rsidRDefault="00230AF4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66028F"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 w:rsidRPr="0066028F"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 w:rsidRPr="0066028F"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 w:rsidR="003C2891" w:rsidRPr="003C2891">
              <w:rPr>
                <w:rFonts w:ascii="Times New Roman" w:hAnsi="Times New Roman" w:cs="Times New Roman"/>
                <w:kern w:val="0"/>
                <w:szCs w:val="32"/>
              </w:rPr>
              <w:t>CrossTrad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68F72DD3" w14:textId="77777777" w:rsidR="00230AF4" w:rsidRPr="00277707" w:rsidRDefault="00230AF4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="003C2891">
              <w:rPr>
                <w:rFonts w:ascii="Times New Roman" w:hAnsi="Times New Roman" w:cs="Times New Roman" w:hint="eastAsia"/>
                <w:kern w:val="0"/>
                <w:szCs w:val="32"/>
              </w:rPr>
              <w:t>交易段</w:t>
            </w:r>
          </w:p>
          <w:p w14:paraId="6DA5E173" w14:textId="77777777" w:rsidR="00230AF4" w:rsidRDefault="00230AF4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3C2891" w:rsidRPr="003C2891">
              <w:rPr>
                <w:rFonts w:ascii="Times New Roman" w:hAnsi="Times New Roman" w:cs="Times New Roman"/>
                <w:kern w:val="0"/>
                <w:szCs w:val="32"/>
              </w:rPr>
              <w:t>Stag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FC6E4E7" w14:textId="77777777" w:rsidR="00230AF4" w:rsidRPr="00277707" w:rsidRDefault="00230AF4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="003C2891" w:rsidRPr="003C2891">
              <w:rPr>
                <w:rFonts w:ascii="Times New Roman" w:hAnsi="Times New Roman" w:cs="Times New Roman" w:hint="eastAsia"/>
                <w:kern w:val="0"/>
                <w:szCs w:val="32"/>
              </w:rPr>
              <w:t>2</w:t>
            </w:r>
            <w:r w:rsidR="003C2891" w:rsidRPr="003C2891">
              <w:rPr>
                <w:rFonts w:ascii="Times New Roman" w:hAnsi="Times New Roman" w:cs="Times New Roman" w:hint="eastAsia"/>
                <w:kern w:val="0"/>
                <w:szCs w:val="32"/>
              </w:rPr>
              <w:t>冬令</w:t>
            </w:r>
            <w:r w:rsidR="003C2891" w:rsidRPr="003C2891">
              <w:rPr>
                <w:rFonts w:ascii="Times New Roman" w:hAnsi="Times New Roman" w:cs="Times New Roman" w:hint="eastAsia"/>
                <w:kern w:val="0"/>
                <w:szCs w:val="32"/>
              </w:rPr>
              <w:t xml:space="preserve"> 1</w:t>
            </w:r>
            <w:r w:rsidR="003C2891" w:rsidRPr="003C2891">
              <w:rPr>
                <w:rFonts w:ascii="Times New Roman" w:hAnsi="Times New Roman" w:cs="Times New Roman" w:hint="eastAsia"/>
                <w:kern w:val="0"/>
                <w:szCs w:val="32"/>
              </w:rPr>
              <w:t>夏令</w:t>
            </w:r>
          </w:p>
          <w:p w14:paraId="5C482997" w14:textId="77777777" w:rsidR="00230AF4" w:rsidRDefault="00230AF4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3C2891" w:rsidRPr="003C2891">
              <w:rPr>
                <w:rFonts w:ascii="Times New Roman" w:hAnsi="Times New Roman" w:cs="Times New Roman"/>
                <w:kern w:val="0"/>
                <w:szCs w:val="32"/>
              </w:rPr>
              <w:t>Summer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57705E1F" w14:textId="77777777" w:rsidR="00230AF4" w:rsidRPr="00277707" w:rsidRDefault="00230AF4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="003C2891" w:rsidRPr="003C2891">
              <w:rPr>
                <w:rFonts w:ascii="Times New Roman" w:hAnsi="Times New Roman" w:cs="Times New Roman" w:hint="eastAsia"/>
                <w:kern w:val="0"/>
                <w:szCs w:val="32"/>
              </w:rPr>
              <w:t>产品开市时间</w:t>
            </w:r>
          </w:p>
          <w:p w14:paraId="0CD7A40E" w14:textId="77777777" w:rsidR="00230AF4" w:rsidRDefault="00230AF4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3C2891" w:rsidRPr="003C2891">
              <w:rPr>
                <w:rFonts w:ascii="Times New Roman" w:hAnsi="Times New Roman" w:cs="Times New Roman"/>
                <w:kern w:val="0"/>
                <w:szCs w:val="32"/>
              </w:rPr>
              <w:t>Opendat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47BD69ED" w14:textId="77777777" w:rsidR="00230AF4" w:rsidRPr="00277707" w:rsidRDefault="00230AF4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="003C2891" w:rsidRPr="003C2891">
              <w:rPr>
                <w:rFonts w:ascii="Times New Roman" w:hAnsi="Times New Roman" w:cs="Times New Roman" w:hint="eastAsia"/>
                <w:kern w:val="0"/>
                <w:szCs w:val="32"/>
              </w:rPr>
              <w:t>产品收市时间</w:t>
            </w:r>
          </w:p>
          <w:p w14:paraId="489595D2" w14:textId="77777777" w:rsidR="00230AF4" w:rsidRDefault="00230AF4" w:rsidP="00E47789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3C2891"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TDAString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3C2891" w:rsidRPr="003C2891">
              <w:rPr>
                <w:rFonts w:ascii="Times New Roman" w:hAnsi="Times New Roman" w:cs="Times New Roman"/>
                <w:kern w:val="0"/>
                <w:szCs w:val="32"/>
              </w:rPr>
              <w:t>Closingdat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DA16245" w14:textId="77777777" w:rsidR="003C2891" w:rsidRPr="00277707" w:rsidRDefault="00230AF4" w:rsidP="003C289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="003C2891"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="003C2891">
              <w:rPr>
                <w:rFonts w:ascii="Times New Roman" w:hAnsi="Times New Roman" w:cs="Times New Roman" w:hint="eastAsia"/>
                <w:kern w:val="0"/>
                <w:szCs w:val="32"/>
              </w:rPr>
              <w:t>品种代码</w:t>
            </w:r>
          </w:p>
          <w:p w14:paraId="2343C7C3" w14:textId="77777777" w:rsidR="003C2891" w:rsidRDefault="003C2891" w:rsidP="003C289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3C2891">
              <w:rPr>
                <w:rFonts w:ascii="Times New Roman" w:hAnsi="Times New Roman" w:cs="Times New Roman"/>
                <w:kern w:val="0"/>
                <w:szCs w:val="32"/>
              </w:rPr>
              <w:t>CommodityNo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7A533D62" w14:textId="77777777" w:rsidR="003C2891" w:rsidRPr="00277707" w:rsidRDefault="003C2891" w:rsidP="003C289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>
              <w:rPr>
                <w:rFonts w:ascii="Times New Roman" w:hAnsi="Times New Roman" w:cs="Times New Roman" w:hint="eastAsia"/>
                <w:kern w:val="0"/>
                <w:szCs w:val="32"/>
              </w:rPr>
              <w:t>品种名称</w:t>
            </w:r>
          </w:p>
          <w:p w14:paraId="6666C59F" w14:textId="77777777" w:rsidR="003C2891" w:rsidRDefault="003C2891" w:rsidP="003C289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3C2891">
              <w:rPr>
                <w:rFonts w:ascii="Times New Roman" w:hAnsi="Times New Roman" w:cs="Times New Roman"/>
                <w:kern w:val="0"/>
                <w:szCs w:val="32"/>
              </w:rPr>
              <w:t>ComNam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0FB849B2" w14:textId="77777777" w:rsidR="003C2891" w:rsidRPr="00277707" w:rsidRDefault="003C2891" w:rsidP="003C289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Pr="003C2891">
              <w:rPr>
                <w:rFonts w:ascii="Times New Roman" w:hAnsi="Times New Roman" w:cs="Times New Roman" w:hint="eastAsia"/>
                <w:kern w:val="0"/>
                <w:szCs w:val="32"/>
              </w:rPr>
              <w:t>交易所代码</w:t>
            </w:r>
          </w:p>
          <w:p w14:paraId="2BEFD87A" w14:textId="77777777" w:rsidR="003C2891" w:rsidRDefault="003C2891" w:rsidP="003C289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  <w:t>TDAStringType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3C2891">
              <w:rPr>
                <w:rFonts w:ascii="Times New Roman" w:hAnsi="Times New Roman" w:cs="Times New Roman"/>
                <w:kern w:val="0"/>
                <w:szCs w:val="32"/>
              </w:rPr>
              <w:t>ExchangeNo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;</w:t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</w:p>
          <w:p w14:paraId="2B509D9C" w14:textId="77777777" w:rsidR="00230AF4" w:rsidRDefault="003C2891" w:rsidP="003C289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 w:rsidRPr="00154B92">
              <w:rPr>
                <w:rFonts w:ascii="Times New Roman" w:hAnsi="Times New Roman" w:cs="Times New Roman" w:hint="eastAsia"/>
                <w:kern w:val="0"/>
                <w:szCs w:val="32"/>
              </w:rPr>
              <w:tab/>
            </w:r>
            <w:r w:rsidRPr="00277707">
              <w:rPr>
                <w:rFonts w:ascii="Times New Roman" w:hAnsi="Times New Roman" w:cs="Times New Roman" w:hint="eastAsia"/>
                <w:kern w:val="0"/>
                <w:szCs w:val="32"/>
              </w:rPr>
              <w:t>//</w:t>
            </w:r>
            <w:r w:rsidRPr="003C2891">
              <w:rPr>
                <w:rFonts w:ascii="Times New Roman" w:hAnsi="Times New Roman" w:cs="Times New Roman" w:hint="eastAsia"/>
                <w:kern w:val="0"/>
                <w:szCs w:val="32"/>
              </w:rPr>
              <w:t>交易所名称</w:t>
            </w:r>
          </w:p>
          <w:p w14:paraId="4EBB229E" w14:textId="77777777" w:rsidR="003C2891" w:rsidRDefault="003C2891" w:rsidP="003C2891">
            <w:pPr>
              <w:ind w:firstLineChars="200" w:firstLine="420"/>
              <w:rPr>
                <w:rFonts w:ascii="Times New Roman" w:hAnsi="Times New Roman" w:cs="Times New Roman"/>
                <w:kern w:val="0"/>
                <w:szCs w:val="32"/>
              </w:rPr>
            </w:pPr>
            <w:r w:rsidRPr="003C2891">
              <w:rPr>
                <w:rFonts w:ascii="Times New Roman" w:hAnsi="Times New Roman" w:cs="Times New Roman"/>
                <w:kern w:val="0"/>
                <w:szCs w:val="32"/>
              </w:rPr>
              <w:t>TDAStringType</w:t>
            </w:r>
            <w:r w:rsidRPr="003C2891">
              <w:rPr>
                <w:rFonts w:ascii="Times New Roman" w:hAnsi="Times New Roman" w:cs="Times New Roman"/>
                <w:kern w:val="0"/>
                <w:szCs w:val="32"/>
              </w:rPr>
              <w:tab/>
            </w:r>
            <w:r w:rsidRPr="003C2891">
              <w:rPr>
                <w:rFonts w:ascii="Times New Roman" w:hAnsi="Times New Roman" w:cs="Times New Roman"/>
                <w:kern w:val="0"/>
                <w:szCs w:val="32"/>
              </w:rPr>
              <w:tab/>
              <w:t>ExName;</w:t>
            </w:r>
          </w:p>
        </w:tc>
      </w:tr>
    </w:tbl>
    <w:p w14:paraId="3AB1AFBB" w14:textId="77777777" w:rsidR="00230AF4" w:rsidRDefault="00230AF4" w:rsidP="00230AF4"/>
    <w:p w14:paraId="4DAF5C4B" w14:textId="77777777" w:rsidR="00230AF4" w:rsidRDefault="00230AF4">
      <w:r>
        <w:br w:type="page"/>
      </w:r>
    </w:p>
    <w:p w14:paraId="5B748E66" w14:textId="77777777" w:rsidR="004D22D5" w:rsidRDefault="004D22D5"/>
    <w:p w14:paraId="2187C123" w14:textId="77777777" w:rsidR="0022519B" w:rsidRDefault="00520F21" w:rsidP="00217CFF">
      <w:pPr>
        <w:pStyle w:val="1"/>
        <w:numPr>
          <w:ilvl w:val="0"/>
          <w:numId w:val="24"/>
        </w:numPr>
      </w:pPr>
      <w:bookmarkStart w:id="78" w:name="_Toc132104589"/>
      <w:r>
        <w:rPr>
          <w:rFonts w:hint="eastAsia"/>
        </w:rPr>
        <w:t>期货股票通用行情</w:t>
      </w:r>
      <w:r>
        <w:rPr>
          <w:rFonts w:hint="eastAsia"/>
        </w:rPr>
        <w:t>API</w:t>
      </w:r>
      <w:r>
        <w:rPr>
          <w:rFonts w:hint="eastAsia"/>
        </w:rPr>
        <w:t>接口参考</w:t>
      </w:r>
      <w:bookmarkEnd w:id="78"/>
    </w:p>
    <w:p w14:paraId="70092CA3" w14:textId="77777777" w:rsidR="0022519B" w:rsidRDefault="0022519B"/>
    <w:tbl>
      <w:tblPr>
        <w:tblW w:w="90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1070"/>
        <w:gridCol w:w="2397"/>
        <w:gridCol w:w="1778"/>
        <w:gridCol w:w="2693"/>
      </w:tblGrid>
      <w:tr w:rsidR="0022519B" w14:paraId="6301080C" w14:textId="77777777" w:rsidTr="00CB4FD2">
        <w:tc>
          <w:tcPr>
            <w:tcW w:w="1101" w:type="dxa"/>
          </w:tcPr>
          <w:p w14:paraId="2B0249A6" w14:textId="77777777" w:rsidR="0022519B" w:rsidRDefault="00520F21">
            <w:r>
              <w:rPr>
                <w:rFonts w:hint="eastAsia"/>
              </w:rPr>
              <w:t>业务类型</w:t>
            </w:r>
          </w:p>
        </w:tc>
        <w:tc>
          <w:tcPr>
            <w:tcW w:w="1070" w:type="dxa"/>
          </w:tcPr>
          <w:p w14:paraId="11D03675" w14:textId="77777777" w:rsidR="0022519B" w:rsidRDefault="00520F21">
            <w:r>
              <w:rPr>
                <w:rFonts w:hint="eastAsia"/>
              </w:rPr>
              <w:t>业务</w:t>
            </w:r>
          </w:p>
        </w:tc>
        <w:tc>
          <w:tcPr>
            <w:tcW w:w="2397" w:type="dxa"/>
          </w:tcPr>
          <w:p w14:paraId="7BC5CF1D" w14:textId="77777777" w:rsidR="0022519B" w:rsidRDefault="00520F21">
            <w:r>
              <w:rPr>
                <w:rFonts w:hint="eastAsia"/>
              </w:rPr>
              <w:t>请求接口</w:t>
            </w:r>
          </w:p>
        </w:tc>
        <w:tc>
          <w:tcPr>
            <w:tcW w:w="1778" w:type="dxa"/>
          </w:tcPr>
          <w:p w14:paraId="6EA7769B" w14:textId="77777777" w:rsidR="0022519B" w:rsidRDefault="0022519B"/>
        </w:tc>
        <w:tc>
          <w:tcPr>
            <w:tcW w:w="2693" w:type="dxa"/>
          </w:tcPr>
          <w:p w14:paraId="297E07E1" w14:textId="77777777" w:rsidR="0022519B" w:rsidRDefault="00520F21">
            <w:r>
              <w:rPr>
                <w:rFonts w:hint="eastAsia"/>
              </w:rPr>
              <w:t>响应接口</w:t>
            </w:r>
          </w:p>
        </w:tc>
      </w:tr>
      <w:tr w:rsidR="0022519B" w14:paraId="4AD56861" w14:textId="77777777" w:rsidTr="00CB4FD2">
        <w:tc>
          <w:tcPr>
            <w:tcW w:w="1101" w:type="dxa"/>
          </w:tcPr>
          <w:p w14:paraId="399E8EE0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连接</w:t>
            </w:r>
          </w:p>
        </w:tc>
        <w:tc>
          <w:tcPr>
            <w:tcW w:w="1070" w:type="dxa"/>
          </w:tcPr>
          <w:p w14:paraId="12DBEB0A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连接</w:t>
            </w:r>
          </w:p>
        </w:tc>
        <w:tc>
          <w:tcPr>
            <w:tcW w:w="2397" w:type="dxa"/>
          </w:tcPr>
          <w:p w14:paraId="19D492EF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nit</w:t>
            </w:r>
          </w:p>
        </w:tc>
        <w:tc>
          <w:tcPr>
            <w:tcW w:w="1778" w:type="dxa"/>
          </w:tcPr>
          <w:p w14:paraId="0B15AC6D" w14:textId="77777777" w:rsidR="0022519B" w:rsidRDefault="00520F21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连接回报</w:t>
            </w:r>
          </w:p>
        </w:tc>
        <w:tc>
          <w:tcPr>
            <w:tcW w:w="2693" w:type="dxa"/>
          </w:tcPr>
          <w:p w14:paraId="59847DA7" w14:textId="77777777" w:rsidR="0022519B" w:rsidRDefault="00520F21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FrontConnected</w:t>
            </w:r>
          </w:p>
        </w:tc>
      </w:tr>
      <w:tr w:rsidR="0022519B" w14:paraId="279C65C8" w14:textId="77777777" w:rsidTr="00CB4FD2">
        <w:tc>
          <w:tcPr>
            <w:tcW w:w="1101" w:type="dxa"/>
          </w:tcPr>
          <w:p w14:paraId="78121C9D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断开</w:t>
            </w:r>
          </w:p>
        </w:tc>
        <w:tc>
          <w:tcPr>
            <w:tcW w:w="1070" w:type="dxa"/>
          </w:tcPr>
          <w:p w14:paraId="69E0A8E5" w14:textId="77777777" w:rsidR="0022519B" w:rsidRDefault="0022519B">
            <w:pPr>
              <w:rPr>
                <w:sz w:val="16"/>
                <w:szCs w:val="16"/>
              </w:rPr>
            </w:pPr>
          </w:p>
        </w:tc>
        <w:tc>
          <w:tcPr>
            <w:tcW w:w="2397" w:type="dxa"/>
          </w:tcPr>
          <w:p w14:paraId="6ABC4EC0" w14:textId="77777777" w:rsidR="0022519B" w:rsidRDefault="0022519B">
            <w:pPr>
              <w:rPr>
                <w:sz w:val="16"/>
                <w:szCs w:val="16"/>
              </w:rPr>
            </w:pPr>
          </w:p>
        </w:tc>
        <w:tc>
          <w:tcPr>
            <w:tcW w:w="1778" w:type="dxa"/>
          </w:tcPr>
          <w:p w14:paraId="55261BBA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连接断开回报</w:t>
            </w:r>
          </w:p>
        </w:tc>
        <w:tc>
          <w:tcPr>
            <w:tcW w:w="2693" w:type="dxa"/>
          </w:tcPr>
          <w:p w14:paraId="320291B4" w14:textId="77777777" w:rsidR="0022519B" w:rsidRDefault="00520F21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FrontDisconnected</w:t>
            </w:r>
          </w:p>
        </w:tc>
      </w:tr>
      <w:tr w:rsidR="0022519B" w14:paraId="1D558790" w14:textId="77777777" w:rsidTr="00CB4FD2">
        <w:tc>
          <w:tcPr>
            <w:tcW w:w="1101" w:type="dxa"/>
          </w:tcPr>
          <w:p w14:paraId="35F976C2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心跳</w:t>
            </w:r>
          </w:p>
        </w:tc>
        <w:tc>
          <w:tcPr>
            <w:tcW w:w="1070" w:type="dxa"/>
          </w:tcPr>
          <w:p w14:paraId="3E4DC6CB" w14:textId="77777777" w:rsidR="0022519B" w:rsidRDefault="0022519B">
            <w:pPr>
              <w:rPr>
                <w:sz w:val="16"/>
                <w:szCs w:val="16"/>
              </w:rPr>
            </w:pPr>
          </w:p>
        </w:tc>
        <w:tc>
          <w:tcPr>
            <w:tcW w:w="2397" w:type="dxa"/>
          </w:tcPr>
          <w:p w14:paraId="48D03D2D" w14:textId="3986B381" w:rsidR="0022519B" w:rsidRDefault="00075522">
            <w:pPr>
              <w:rPr>
                <w:sz w:val="16"/>
                <w:szCs w:val="16"/>
              </w:rPr>
            </w:pPr>
            <w:r w:rsidRPr="00075522">
              <w:rPr>
                <w:rFonts w:ascii="Times New Roman" w:hAnsi="Times New Roman" w:cs="Times New Roman"/>
                <w:kern w:val="0"/>
                <w:sz w:val="16"/>
                <w:szCs w:val="16"/>
              </w:rPr>
              <w:t>SetHeartBeatTimeout</w:t>
            </w:r>
          </w:p>
        </w:tc>
        <w:tc>
          <w:tcPr>
            <w:tcW w:w="1778" w:type="dxa"/>
          </w:tcPr>
          <w:p w14:paraId="77C7C29B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心跳警告</w:t>
            </w:r>
          </w:p>
        </w:tc>
        <w:tc>
          <w:tcPr>
            <w:tcW w:w="2693" w:type="dxa"/>
          </w:tcPr>
          <w:p w14:paraId="4581BDA7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OnHeartBeatWarning</w:t>
            </w:r>
          </w:p>
        </w:tc>
      </w:tr>
      <w:tr w:rsidR="0022519B" w14:paraId="02E84C2C" w14:textId="77777777" w:rsidTr="00CB4FD2">
        <w:tc>
          <w:tcPr>
            <w:tcW w:w="1101" w:type="dxa"/>
          </w:tcPr>
          <w:p w14:paraId="753E5542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登录</w:t>
            </w:r>
          </w:p>
        </w:tc>
        <w:tc>
          <w:tcPr>
            <w:tcW w:w="1070" w:type="dxa"/>
          </w:tcPr>
          <w:p w14:paraId="7359BCC9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登录</w:t>
            </w:r>
          </w:p>
        </w:tc>
        <w:tc>
          <w:tcPr>
            <w:tcW w:w="2397" w:type="dxa"/>
          </w:tcPr>
          <w:p w14:paraId="54AC55F1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ReqUserLogin</w:t>
            </w:r>
          </w:p>
        </w:tc>
        <w:tc>
          <w:tcPr>
            <w:tcW w:w="1778" w:type="dxa"/>
          </w:tcPr>
          <w:p w14:paraId="7269E02E" w14:textId="77777777" w:rsidR="0022519B" w:rsidRDefault="00520F21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登录回报</w:t>
            </w:r>
          </w:p>
        </w:tc>
        <w:tc>
          <w:tcPr>
            <w:tcW w:w="2693" w:type="dxa"/>
          </w:tcPr>
          <w:p w14:paraId="62CA388C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spUserLogin</w:t>
            </w:r>
          </w:p>
        </w:tc>
      </w:tr>
      <w:tr w:rsidR="0022519B" w14:paraId="58650496" w14:textId="77777777" w:rsidTr="00CB4FD2">
        <w:tc>
          <w:tcPr>
            <w:tcW w:w="1101" w:type="dxa"/>
          </w:tcPr>
          <w:p w14:paraId="24BEEA62" w14:textId="77777777" w:rsidR="0022519B" w:rsidRDefault="004A2C6F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行情订阅</w:t>
            </w:r>
          </w:p>
        </w:tc>
        <w:tc>
          <w:tcPr>
            <w:tcW w:w="1070" w:type="dxa"/>
          </w:tcPr>
          <w:p w14:paraId="4B32867F" w14:textId="77777777" w:rsidR="0022519B" w:rsidRDefault="00520F21">
            <w:pPr>
              <w:rPr>
                <w:rFonts w:ascii="宋体" w:cs="宋体"/>
                <w:kern w:val="0"/>
                <w:sz w:val="16"/>
                <w:szCs w:val="16"/>
              </w:rPr>
            </w:pPr>
            <w:r>
              <w:rPr>
                <w:rFonts w:ascii="宋体" w:cs="宋体" w:hint="eastAsia"/>
                <w:kern w:val="0"/>
                <w:sz w:val="16"/>
                <w:szCs w:val="16"/>
              </w:rPr>
              <w:t>行情请求</w:t>
            </w:r>
          </w:p>
        </w:tc>
        <w:tc>
          <w:tcPr>
            <w:tcW w:w="2397" w:type="dxa"/>
          </w:tcPr>
          <w:p w14:paraId="6C5E9F42" w14:textId="77777777" w:rsidR="0022519B" w:rsidRDefault="00520F21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ReqMarketData</w:t>
            </w:r>
          </w:p>
        </w:tc>
        <w:tc>
          <w:tcPr>
            <w:tcW w:w="1778" w:type="dxa"/>
          </w:tcPr>
          <w:p w14:paraId="0510A11D" w14:textId="77777777" w:rsidR="0022519B" w:rsidRDefault="00520F21">
            <w:pPr>
              <w:rPr>
                <w:rFonts w:ascii="宋体" w:cs="宋体"/>
                <w:kern w:val="0"/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行情推送</w:t>
            </w:r>
          </w:p>
        </w:tc>
        <w:tc>
          <w:tcPr>
            <w:tcW w:w="2693" w:type="dxa"/>
          </w:tcPr>
          <w:p w14:paraId="6A018C01" w14:textId="77777777" w:rsidR="0022519B" w:rsidRDefault="00520F21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kern w:val="0"/>
                <w:sz w:val="16"/>
                <w:szCs w:val="16"/>
              </w:rPr>
              <w:t>OnRtn</w:t>
            </w:r>
            <w:r>
              <w:rPr>
                <w:sz w:val="16"/>
                <w:szCs w:val="16"/>
              </w:rPr>
              <w:t>MarketData</w:t>
            </w:r>
          </w:p>
        </w:tc>
      </w:tr>
      <w:tr w:rsidR="0022519B" w14:paraId="322B5F3A" w14:textId="77777777" w:rsidTr="00CB4FD2">
        <w:tc>
          <w:tcPr>
            <w:tcW w:w="1101" w:type="dxa"/>
          </w:tcPr>
          <w:p w14:paraId="366DE2DB" w14:textId="77777777" w:rsidR="0022519B" w:rsidRDefault="0022519B">
            <w:pPr>
              <w:rPr>
                <w:sz w:val="16"/>
                <w:szCs w:val="16"/>
              </w:rPr>
            </w:pPr>
          </w:p>
        </w:tc>
        <w:tc>
          <w:tcPr>
            <w:tcW w:w="1070" w:type="dxa"/>
          </w:tcPr>
          <w:p w14:paraId="30A4C8C5" w14:textId="77777777" w:rsidR="0022519B" w:rsidRDefault="00520F21">
            <w:pPr>
              <w:rPr>
                <w:rFonts w:ascii="宋体" w:cs="宋体"/>
                <w:kern w:val="0"/>
                <w:sz w:val="16"/>
                <w:szCs w:val="16"/>
              </w:rPr>
            </w:pPr>
            <w:r>
              <w:rPr>
                <w:rFonts w:ascii="宋体" w:cs="宋体" w:hint="eastAsia"/>
                <w:kern w:val="0"/>
                <w:sz w:val="16"/>
                <w:szCs w:val="16"/>
              </w:rPr>
              <w:t>经纪商获取</w:t>
            </w:r>
          </w:p>
          <w:p w14:paraId="3CB705E8" w14:textId="77777777" w:rsidR="004A2C6F" w:rsidRDefault="004A2C6F">
            <w:pPr>
              <w:rPr>
                <w:rFonts w:ascii="宋体" w:cs="宋体"/>
                <w:kern w:val="0"/>
                <w:sz w:val="16"/>
                <w:szCs w:val="16"/>
              </w:rPr>
            </w:pPr>
            <w:r>
              <w:rPr>
                <w:rFonts w:ascii="宋体" w:cs="宋体" w:hint="eastAsia"/>
                <w:kern w:val="0"/>
                <w:sz w:val="16"/>
                <w:szCs w:val="16"/>
              </w:rPr>
              <w:t>(港股专有</w:t>
            </w:r>
            <w:r>
              <w:rPr>
                <w:rFonts w:ascii="宋体" w:cs="宋体"/>
                <w:kern w:val="0"/>
                <w:sz w:val="16"/>
                <w:szCs w:val="16"/>
              </w:rPr>
              <w:t>)</w:t>
            </w:r>
          </w:p>
        </w:tc>
        <w:tc>
          <w:tcPr>
            <w:tcW w:w="2397" w:type="dxa"/>
          </w:tcPr>
          <w:p w14:paraId="546A750A" w14:textId="77777777" w:rsidR="0022519B" w:rsidRDefault="00520F21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ReqBrokerData</w:t>
            </w:r>
          </w:p>
        </w:tc>
        <w:tc>
          <w:tcPr>
            <w:tcW w:w="1778" w:type="dxa"/>
          </w:tcPr>
          <w:p w14:paraId="1318DFB8" w14:textId="77777777" w:rsidR="0022519B" w:rsidRDefault="00520F21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经纪商回报</w:t>
            </w:r>
          </w:p>
        </w:tc>
        <w:tc>
          <w:tcPr>
            <w:tcW w:w="2693" w:type="dxa"/>
          </w:tcPr>
          <w:p w14:paraId="3C4B5C94" w14:textId="77777777" w:rsidR="0022519B" w:rsidRDefault="00520F21">
            <w:pPr>
              <w:rPr>
                <w:rFonts w:ascii="Times New Roman" w:hAnsi="Times New Roman" w:cs="Times New Roman"/>
                <w:kern w:val="0"/>
                <w:sz w:val="16"/>
                <w:szCs w:val="16"/>
              </w:rPr>
            </w:pPr>
            <w:r>
              <w:rPr>
                <w:rFonts w:ascii="Times New Roman" w:hAnsi="Times New Roman" w:cs="Times New Roman" w:hint="eastAsia"/>
                <w:kern w:val="0"/>
                <w:sz w:val="16"/>
                <w:szCs w:val="16"/>
              </w:rPr>
              <w:t>OnRspBrokerData</w:t>
            </w:r>
          </w:p>
        </w:tc>
      </w:tr>
      <w:tr w:rsidR="00E46035" w14:paraId="4005C309" w14:textId="77777777" w:rsidTr="00CB4FD2">
        <w:tc>
          <w:tcPr>
            <w:tcW w:w="1101" w:type="dxa"/>
          </w:tcPr>
          <w:p w14:paraId="44F0F628" w14:textId="77777777" w:rsidR="00E46035" w:rsidRPr="00E46035" w:rsidRDefault="00E46035">
            <w:pPr>
              <w:rPr>
                <w:color w:val="FF0000"/>
                <w:sz w:val="16"/>
                <w:szCs w:val="16"/>
              </w:rPr>
            </w:pPr>
            <w:r w:rsidRPr="00E46035">
              <w:rPr>
                <w:rFonts w:hint="eastAsia"/>
                <w:color w:val="FF0000"/>
                <w:sz w:val="16"/>
                <w:szCs w:val="16"/>
              </w:rPr>
              <w:t>推送数据</w:t>
            </w:r>
          </w:p>
          <w:p w14:paraId="6B203E4F" w14:textId="77777777" w:rsidR="00E46035" w:rsidRPr="00E46035" w:rsidRDefault="00E46035">
            <w:pPr>
              <w:rPr>
                <w:color w:val="FF0000"/>
                <w:sz w:val="16"/>
                <w:szCs w:val="16"/>
              </w:rPr>
            </w:pPr>
            <w:r w:rsidRPr="00E46035">
              <w:rPr>
                <w:rFonts w:hint="eastAsia"/>
                <w:color w:val="FF0000"/>
                <w:sz w:val="16"/>
                <w:szCs w:val="16"/>
              </w:rPr>
              <w:t>(</w:t>
            </w:r>
            <w:r w:rsidRPr="00E46035">
              <w:rPr>
                <w:color w:val="FF0000"/>
                <w:sz w:val="16"/>
                <w:szCs w:val="16"/>
              </w:rPr>
              <w:t>from v1.11)</w:t>
            </w:r>
          </w:p>
        </w:tc>
        <w:tc>
          <w:tcPr>
            <w:tcW w:w="1070" w:type="dxa"/>
          </w:tcPr>
          <w:p w14:paraId="4F035E79" w14:textId="77777777" w:rsidR="00E46035" w:rsidRPr="00E46035" w:rsidRDefault="00E46035">
            <w:pPr>
              <w:rPr>
                <w:rFonts w:ascii="宋体" w:cs="宋体"/>
                <w:color w:val="FF0000"/>
                <w:kern w:val="0"/>
                <w:sz w:val="16"/>
                <w:szCs w:val="16"/>
              </w:rPr>
            </w:pPr>
            <w:r w:rsidRPr="00E46035">
              <w:rPr>
                <w:rFonts w:ascii="宋体" w:cs="宋体" w:hint="eastAsia"/>
                <w:color w:val="FF0000"/>
                <w:kern w:val="0"/>
                <w:sz w:val="16"/>
                <w:szCs w:val="16"/>
              </w:rPr>
              <w:t>交易日推送</w:t>
            </w:r>
          </w:p>
        </w:tc>
        <w:tc>
          <w:tcPr>
            <w:tcW w:w="2397" w:type="dxa"/>
          </w:tcPr>
          <w:p w14:paraId="4F4C38E0" w14:textId="77777777" w:rsidR="00E46035" w:rsidRPr="00E46035" w:rsidRDefault="00E46035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</w:p>
        </w:tc>
        <w:tc>
          <w:tcPr>
            <w:tcW w:w="1778" w:type="dxa"/>
          </w:tcPr>
          <w:p w14:paraId="3A2EB8F3" w14:textId="77777777" w:rsidR="00E46035" w:rsidRPr="00E46035" w:rsidRDefault="00E46035">
            <w:pPr>
              <w:rPr>
                <w:color w:val="FF0000"/>
                <w:sz w:val="16"/>
                <w:szCs w:val="16"/>
              </w:rPr>
            </w:pPr>
          </w:p>
        </w:tc>
        <w:tc>
          <w:tcPr>
            <w:tcW w:w="2693" w:type="dxa"/>
          </w:tcPr>
          <w:p w14:paraId="2D7A185F" w14:textId="77777777" w:rsidR="00E46035" w:rsidRPr="00E46035" w:rsidRDefault="00E46035">
            <w:pPr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</w:pPr>
            <w:r w:rsidRPr="00E46035">
              <w:rPr>
                <w:rFonts w:ascii="Times New Roman" w:hAnsi="Times New Roman" w:cs="Times New Roman"/>
                <w:color w:val="FF0000"/>
                <w:kern w:val="0"/>
                <w:sz w:val="16"/>
                <w:szCs w:val="16"/>
              </w:rPr>
              <w:t>OnRspTradeDate</w:t>
            </w:r>
          </w:p>
        </w:tc>
      </w:tr>
    </w:tbl>
    <w:p w14:paraId="381817E5" w14:textId="77777777" w:rsidR="0022519B" w:rsidRDefault="0022519B"/>
    <w:p w14:paraId="0F598E0D" w14:textId="77777777" w:rsidR="0022519B" w:rsidRDefault="00520F21">
      <w:pPr>
        <w:pStyle w:val="2"/>
        <w:numPr>
          <w:ilvl w:val="0"/>
          <w:numId w:val="8"/>
        </w:numPr>
      </w:pPr>
      <w:bookmarkStart w:id="79" w:name="_Toc132104590"/>
      <w:r>
        <w:rPr>
          <w:rFonts w:hint="eastAsia"/>
        </w:rPr>
        <w:t>接口工作过程</w:t>
      </w:r>
      <w:bookmarkEnd w:id="79"/>
    </w:p>
    <w:p w14:paraId="79AB44BD" w14:textId="77777777" w:rsidR="0022519B" w:rsidRDefault="00520F21">
      <w:r>
        <w:object w:dxaOrig="4922" w:dyaOrig="6792" w14:anchorId="764FAE30">
          <v:shape id="_x0000_i1027" type="#_x0000_t75" alt="" style="width:245.9pt;height:338.25pt" o:ole="">
            <v:imagedata r:id="rId12" o:title=""/>
          </v:shape>
          <o:OLEObject Type="Embed" ProgID="Visio.Drawing.11" ShapeID="_x0000_i1027" DrawAspect="Content" ObjectID="_1756213762" r:id="rId13"/>
        </w:object>
      </w:r>
    </w:p>
    <w:p w14:paraId="3A78F375" w14:textId="77777777" w:rsidR="00A5045F" w:rsidRDefault="00A5045F">
      <w:r>
        <w:br w:type="page"/>
      </w:r>
    </w:p>
    <w:p w14:paraId="4D209F74" w14:textId="77777777" w:rsidR="0022519B" w:rsidRDefault="0022519B"/>
    <w:p w14:paraId="7791F7B5" w14:textId="77777777" w:rsidR="0022519B" w:rsidRDefault="00520F21">
      <w:pPr>
        <w:pStyle w:val="2"/>
        <w:numPr>
          <w:ilvl w:val="0"/>
          <w:numId w:val="8"/>
        </w:numPr>
      </w:pPr>
      <w:bookmarkStart w:id="80" w:name="_Toc132104591"/>
      <w:r>
        <w:rPr>
          <w:rFonts w:hint="eastAsia"/>
        </w:rPr>
        <w:t>接口模式</w:t>
      </w:r>
      <w:bookmarkEnd w:id="80"/>
    </w:p>
    <w:p w14:paraId="35D8E167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ascii="Times New Roman" w:eastAsia="宋体" w:hAnsi="Times New Roman" w:cs="Times New Roman" w:hint="eastAsia"/>
          <w:kern w:val="0"/>
          <w:sz w:val="24"/>
        </w:rPr>
        <w:t>行情</w:t>
      </w:r>
      <w:r>
        <w:rPr>
          <w:rFonts w:ascii="Times New Roman" w:eastAsia="宋体" w:hAnsi="Times New Roman" w:cs="Times New Roman"/>
          <w:kern w:val="0"/>
          <w:sz w:val="24"/>
        </w:rPr>
        <w:t xml:space="preserve">API </w:t>
      </w:r>
      <w:r>
        <w:rPr>
          <w:rFonts w:ascii="Times New Roman" w:eastAsia="宋体" w:hAnsi="Times New Roman" w:cs="Times New Roman" w:hint="eastAsia"/>
          <w:kern w:val="0"/>
          <w:sz w:val="24"/>
        </w:rPr>
        <w:t>的</w:t>
      </w:r>
      <w:r>
        <w:rPr>
          <w:rFonts w:ascii="Times New Roman" w:eastAsia="宋体" w:hAnsi="Times New Roman" w:cs="Times New Roman"/>
          <w:kern w:val="0"/>
          <w:sz w:val="24"/>
        </w:rPr>
        <w:t>DAMarketApi.h</w:t>
      </w:r>
      <w:r>
        <w:rPr>
          <w:rFonts w:ascii="Times New Roman" w:eastAsia="宋体" w:hAnsi="Times New Roman" w:cs="Times New Roman" w:hint="eastAsia"/>
          <w:kern w:val="0"/>
          <w:sz w:val="24"/>
        </w:rPr>
        <w:t>头文件中提供了两个接口，分别为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MarketApi</w:t>
      </w:r>
      <w:r>
        <w:rPr>
          <w:rFonts w:ascii="Times New Roman" w:eastAsia="宋体" w:hAnsi="Times New Roman" w:cs="Times New Roman" w:hint="eastAsia"/>
          <w:kern w:val="0"/>
          <w:sz w:val="24"/>
        </w:rPr>
        <w:t>和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IMarketEvent</w:t>
      </w:r>
      <w:r>
        <w:rPr>
          <w:rFonts w:ascii="Times New Roman" w:eastAsia="宋体" w:hAnsi="Times New Roman" w:cs="Times New Roman" w:hint="eastAsia"/>
          <w:kern w:val="0"/>
          <w:sz w:val="24"/>
        </w:rPr>
        <w:t>，</w:t>
      </w:r>
      <w:r>
        <w:rPr>
          <w:rFonts w:ascii="宋体" w:eastAsia="宋体" w:cs="宋体" w:hint="eastAsia"/>
          <w:kern w:val="0"/>
          <w:sz w:val="24"/>
        </w:rPr>
        <w:t>方便客户端应用程序的开发。客户端应用程序可以通过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CMarketApi</w:t>
      </w:r>
      <w:r>
        <w:rPr>
          <w:rFonts w:ascii="宋体" w:eastAsia="宋体" w:cs="宋体" w:hint="eastAsia"/>
          <w:kern w:val="0"/>
          <w:sz w:val="24"/>
        </w:rPr>
        <w:t>发出操作请求，通过继承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IMarketEvent</w:t>
      </w:r>
      <w:r>
        <w:rPr>
          <w:rFonts w:ascii="宋体" w:eastAsia="宋体" w:cs="宋体" w:hint="eastAsia"/>
          <w:kern w:val="0"/>
          <w:sz w:val="24"/>
        </w:rPr>
        <w:t>并重载回调函数来处理后台服务的响应。</w:t>
      </w:r>
    </w:p>
    <w:p w14:paraId="5C4BEFA1" w14:textId="77777777" w:rsidR="00A5045F" w:rsidRDefault="00A5045F">
      <w:r>
        <w:br w:type="page"/>
      </w:r>
    </w:p>
    <w:p w14:paraId="6834CAB4" w14:textId="77777777" w:rsidR="0022519B" w:rsidRDefault="0022519B"/>
    <w:p w14:paraId="4C5145B7" w14:textId="1088D022" w:rsidR="0022519B" w:rsidRDefault="00520F21">
      <w:pPr>
        <w:pStyle w:val="2"/>
        <w:numPr>
          <w:ilvl w:val="0"/>
          <w:numId w:val="8"/>
        </w:numPr>
      </w:pPr>
      <w:bookmarkStart w:id="81" w:name="_Toc132104592"/>
      <w:r>
        <w:rPr>
          <w:rFonts w:hint="eastAsia"/>
        </w:rPr>
        <w:t>函数接口说明</w:t>
      </w:r>
      <w:bookmarkEnd w:id="81"/>
    </w:p>
    <w:p w14:paraId="0DD24EEF" w14:textId="0F569D3F" w:rsidR="008E578D" w:rsidRDefault="00091D9C" w:rsidP="008E578D">
      <w:pPr>
        <w:pStyle w:val="3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82" w:name="_Toc132104593"/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1</w:t>
      </w:r>
      <w:r>
        <w:rPr>
          <w:rFonts w:ascii="Times New Roman" w:hAnsi="Times New Roman" w:cs="Times New Roman" w:hint="eastAsia"/>
          <w:b w:val="0"/>
          <w:bCs/>
          <w:kern w:val="0"/>
          <w:szCs w:val="32"/>
        </w:rPr>
        <w:t>）</w:t>
      </w:r>
      <w:r w:rsidR="008E578D" w:rsidRPr="005606D9">
        <w:rPr>
          <w:rFonts w:ascii="Times New Roman" w:hAnsi="Times New Roman" w:cs="Times New Roman"/>
          <w:b w:val="0"/>
          <w:bCs/>
          <w:kern w:val="0"/>
          <w:szCs w:val="32"/>
        </w:rPr>
        <w:t>Create</w:t>
      </w:r>
      <w:r w:rsidR="002A789E">
        <w:rPr>
          <w:rFonts w:ascii="Times New Roman" w:hAnsi="Times New Roman" w:cs="Times New Roman" w:hint="eastAsia"/>
          <w:b w:val="0"/>
          <w:bCs/>
          <w:kern w:val="0"/>
          <w:szCs w:val="32"/>
        </w:rPr>
        <w:t>Market</w:t>
      </w:r>
      <w:r w:rsidR="008E578D" w:rsidRPr="005606D9">
        <w:rPr>
          <w:rFonts w:ascii="Times New Roman" w:hAnsi="Times New Roman" w:cs="Times New Roman"/>
          <w:b w:val="0"/>
          <w:bCs/>
          <w:kern w:val="0"/>
          <w:szCs w:val="32"/>
        </w:rPr>
        <w:t>Api</w:t>
      </w:r>
      <w:r w:rsidR="008E578D">
        <w:rPr>
          <w:rFonts w:ascii="Times New Roman" w:hAnsi="Times New Roman" w:cs="Times New Roman" w:hint="eastAsia"/>
          <w:b w:val="0"/>
          <w:bCs/>
          <w:kern w:val="0"/>
          <w:szCs w:val="32"/>
        </w:rPr>
        <w:t>方法</w:t>
      </w:r>
      <w:bookmarkEnd w:id="82"/>
    </w:p>
    <w:p w14:paraId="5A494D2B" w14:textId="77777777" w:rsidR="00A05EEC" w:rsidRPr="00750E35" w:rsidRDefault="00A05EEC" w:rsidP="00A05EEC">
      <w:pPr>
        <w:rPr>
          <w:rFonts w:ascii="宋体" w:eastAsia="宋体" w:cs="宋体"/>
          <w:kern w:val="0"/>
          <w:sz w:val="24"/>
        </w:rPr>
      </w:pPr>
      <w:r w:rsidRPr="00750E35">
        <w:rPr>
          <w:rFonts w:ascii="宋体" w:eastAsia="宋体" w:cs="宋体" w:hint="eastAsia"/>
          <w:kern w:val="0"/>
          <w:sz w:val="24"/>
        </w:rPr>
        <w:t>创建实例方法。</w:t>
      </w:r>
    </w:p>
    <w:p w14:paraId="4922535F" w14:textId="77777777" w:rsidR="00A05EEC" w:rsidRDefault="00A05EEC" w:rsidP="00A05EEC">
      <w:r>
        <w:rPr>
          <w:rFonts w:ascii="SimSun,Bold" w:eastAsia="SimSun,Bold" w:cs="SimSun,Bold" w:hint="eastAsia"/>
          <w:b/>
          <w:bCs/>
          <w:kern w:val="0"/>
          <w:sz w:val="28"/>
          <w:szCs w:val="28"/>
        </w:rPr>
        <w:t>函数原形</w:t>
      </w:r>
      <w:r>
        <w:rPr>
          <w:rFonts w:hint="eastAsia"/>
        </w:rPr>
        <w:t>：</w:t>
      </w:r>
    </w:p>
    <w:p w14:paraId="55C77394" w14:textId="77777777" w:rsidR="00A131D5" w:rsidRDefault="00A131D5" w:rsidP="00A05EEC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static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MarketApi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*</w:t>
      </w:r>
      <w:r>
        <w:rPr>
          <w:rFonts w:ascii="新宋体" w:eastAsia="新宋体" w:cs="新宋体"/>
          <w:color w:val="880000"/>
          <w:kern w:val="0"/>
          <w:sz w:val="19"/>
          <w:szCs w:val="19"/>
        </w:rPr>
        <w:t>CreateMarketApi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boo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bRecordLog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,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har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* 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lpszLogFileNam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= </w:t>
      </w:r>
      <w:r>
        <w:rPr>
          <w:rFonts w:ascii="新宋体" w:eastAsia="新宋体" w:cs="新宋体"/>
          <w:color w:val="A31515"/>
          <w:kern w:val="0"/>
          <w:sz w:val="19"/>
          <w:szCs w:val="19"/>
        </w:rPr>
        <w:t>"Market.log"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;</w:t>
      </w:r>
    </w:p>
    <w:p w14:paraId="44E53ACE" w14:textId="6690A2EE" w:rsidR="00A05EEC" w:rsidRPr="00E3621F" w:rsidRDefault="00A05EEC" w:rsidP="00A05EEC">
      <w:pPr>
        <w:rPr>
          <w:rFonts w:ascii="宋体" w:eastAsia="宋体" w:cs="宋体"/>
          <w:kern w:val="0"/>
          <w:sz w:val="24"/>
        </w:rPr>
      </w:pPr>
      <w:r w:rsidRPr="00E3621F">
        <w:rPr>
          <w:rFonts w:ascii="宋体" w:eastAsia="宋体" w:cs="宋体"/>
          <w:kern w:val="0"/>
          <w:sz w:val="24"/>
        </w:rPr>
        <w:t>bRecordLog: true</w:t>
      </w:r>
      <w:r w:rsidRPr="00E3621F">
        <w:rPr>
          <w:rFonts w:ascii="宋体" w:eastAsia="宋体" w:cs="宋体" w:hint="eastAsia"/>
          <w:kern w:val="0"/>
          <w:sz w:val="24"/>
        </w:rPr>
        <w:t>表示记录日志，false表示不记录日志</w:t>
      </w:r>
      <w:r>
        <w:rPr>
          <w:rFonts w:ascii="宋体" w:eastAsia="宋体" w:cs="宋体" w:hint="eastAsia"/>
          <w:kern w:val="0"/>
          <w:sz w:val="24"/>
        </w:rPr>
        <w:t>.</w:t>
      </w:r>
    </w:p>
    <w:p w14:paraId="290DBBC4" w14:textId="77777777" w:rsidR="00A05EEC" w:rsidRPr="00E3621F" w:rsidRDefault="00A05EEC" w:rsidP="00A05EEC">
      <w:pPr>
        <w:rPr>
          <w:rFonts w:ascii="宋体" w:eastAsia="宋体" w:cs="宋体"/>
          <w:kern w:val="0"/>
          <w:sz w:val="24"/>
        </w:rPr>
      </w:pPr>
      <w:r w:rsidRPr="00E3621F">
        <w:rPr>
          <w:rFonts w:ascii="宋体" w:eastAsia="宋体" w:cs="宋体"/>
          <w:kern w:val="0"/>
          <w:sz w:val="24"/>
        </w:rPr>
        <w:t>lpszLogFileName</w:t>
      </w:r>
      <w:r w:rsidRPr="00E3621F">
        <w:rPr>
          <w:rFonts w:ascii="宋体" w:eastAsia="宋体" w:cs="宋体" w:hint="eastAsia"/>
          <w:kern w:val="0"/>
          <w:sz w:val="24"/>
        </w:rPr>
        <w:t>：日志文件</w:t>
      </w:r>
    </w:p>
    <w:p w14:paraId="6BA55229" w14:textId="77777777" w:rsidR="00A04618" w:rsidRPr="00091D9C" w:rsidRDefault="00A04618" w:rsidP="00A04618"/>
    <w:p w14:paraId="64EC4DA7" w14:textId="21C521AA" w:rsidR="0022519B" w:rsidRDefault="00CF379C">
      <w:pPr>
        <w:pStyle w:val="3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83" w:name="_Toc132104594"/>
      <w:r>
        <w:rPr>
          <w:rFonts w:ascii="Times New Roman" w:hAnsi="Times New Roman" w:cs="Times New Roman"/>
          <w:b w:val="0"/>
          <w:bCs/>
          <w:kern w:val="0"/>
          <w:szCs w:val="32"/>
        </w:rPr>
        <w:t>2</w:t>
      </w:r>
      <w:r w:rsidR="00520F21">
        <w:rPr>
          <w:rFonts w:ascii="Times New Roman" w:hAnsi="Times New Roman" w:cs="Times New Roman" w:hint="eastAsia"/>
          <w:b w:val="0"/>
          <w:bCs/>
          <w:kern w:val="0"/>
          <w:szCs w:val="32"/>
        </w:rPr>
        <w:t>）</w:t>
      </w:r>
      <w:r w:rsidR="00520F21">
        <w:rPr>
          <w:rFonts w:ascii="Times New Roman" w:hAnsi="Times New Roman" w:cs="Times New Roman"/>
          <w:b w:val="0"/>
          <w:bCs/>
          <w:kern w:val="0"/>
          <w:szCs w:val="32"/>
        </w:rPr>
        <w:t xml:space="preserve">OnFrontConnected </w:t>
      </w:r>
      <w:r w:rsidR="00520F21">
        <w:rPr>
          <w:rFonts w:ascii="Times New Roman" w:hAnsi="Times New Roman" w:cs="Times New Roman" w:hint="eastAsia"/>
          <w:b w:val="0"/>
          <w:bCs/>
          <w:kern w:val="0"/>
          <w:szCs w:val="32"/>
        </w:rPr>
        <w:t>方法</w:t>
      </w:r>
      <w:bookmarkEnd w:id="83"/>
    </w:p>
    <w:p w14:paraId="586BE725" w14:textId="77777777" w:rsidR="0022519B" w:rsidRDefault="00520F21">
      <w:pPr>
        <w:pStyle w:val="a8"/>
        <w:autoSpaceDE w:val="0"/>
        <w:autoSpaceDN w:val="0"/>
        <w:adjustRightInd w:val="0"/>
        <w:ind w:firstLineChars="0" w:firstLine="0"/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 w:hint="eastAsia"/>
          <w:kern w:val="0"/>
          <w:sz w:val="24"/>
        </w:rPr>
        <w:t>当客户端与前置建立起通信连接时（还未登录前），该方法被调用。</w:t>
      </w:r>
    </w:p>
    <w:p w14:paraId="3E8F4A5D" w14:textId="77777777" w:rsidR="0022519B" w:rsidRDefault="00520F21">
      <w:pPr>
        <w:pStyle w:val="a8"/>
        <w:autoSpaceDE w:val="0"/>
        <w:autoSpaceDN w:val="0"/>
        <w:adjustRightInd w:val="0"/>
        <w:ind w:firstLineChars="0" w:firstLine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ascii="SimSun,Bold" w:eastAsia="SimSun,Bold" w:cs="SimSun,Bold" w:hint="eastAsia"/>
          <w:b/>
          <w:bCs/>
          <w:kern w:val="0"/>
          <w:sz w:val="28"/>
          <w:szCs w:val="28"/>
        </w:rPr>
        <w:t>函数原形：</w:t>
      </w:r>
    </w:p>
    <w:p w14:paraId="1A24960C" w14:textId="77777777" w:rsidR="0022519B" w:rsidRDefault="00520F21">
      <w:pPr>
        <w:pStyle w:val="a8"/>
        <w:autoSpaceDE w:val="0"/>
        <w:autoSpaceDN w:val="0"/>
        <w:adjustRightInd w:val="0"/>
        <w:ind w:firstLineChars="0" w:firstLine="0"/>
        <w:rPr>
          <w:rFonts w:ascii="宋体" w:eastAsia="宋体" w:cs="宋体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>void OnFrontConnected()</w:t>
      </w:r>
      <w:r>
        <w:rPr>
          <w:rFonts w:ascii="宋体" w:eastAsia="宋体" w:cs="宋体" w:hint="eastAsia"/>
          <w:kern w:val="0"/>
          <w:szCs w:val="21"/>
        </w:rPr>
        <w:t>；</w:t>
      </w:r>
    </w:p>
    <w:p w14:paraId="089D100C" w14:textId="77777777" w:rsidR="0022519B" w:rsidRDefault="00520F21">
      <w:pPr>
        <w:pStyle w:val="a8"/>
        <w:ind w:firstLineChars="0" w:firstLine="0"/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 w:hint="eastAsia"/>
          <w:kern w:val="0"/>
          <w:sz w:val="24"/>
        </w:rPr>
        <w:t>本方法在完成初始化后调用，可以在其中完成用户登录任务。</w:t>
      </w:r>
    </w:p>
    <w:p w14:paraId="0C7D4CFE" w14:textId="77777777" w:rsidR="0022519B" w:rsidRDefault="0022519B"/>
    <w:p w14:paraId="3DFF5B54" w14:textId="52EDA19E" w:rsidR="0022519B" w:rsidRDefault="00CF379C">
      <w:pPr>
        <w:pStyle w:val="3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84" w:name="_Toc132104595"/>
      <w:r>
        <w:rPr>
          <w:rFonts w:ascii="Times New Roman" w:hAnsi="Times New Roman" w:cs="Times New Roman"/>
          <w:b w:val="0"/>
          <w:bCs/>
          <w:kern w:val="0"/>
          <w:szCs w:val="32"/>
        </w:rPr>
        <w:t>3</w:t>
      </w:r>
      <w:r w:rsidR="00520F21">
        <w:rPr>
          <w:rFonts w:ascii="Times New Roman" w:hAnsi="Times New Roman" w:cs="Times New Roman" w:hint="eastAsia"/>
          <w:b w:val="0"/>
          <w:bCs/>
          <w:kern w:val="0"/>
          <w:szCs w:val="32"/>
        </w:rPr>
        <w:t>）</w:t>
      </w:r>
      <w:r w:rsidR="00520F21">
        <w:rPr>
          <w:rFonts w:ascii="Times New Roman" w:hAnsi="Times New Roman" w:cs="Times New Roman"/>
          <w:b w:val="0"/>
          <w:bCs/>
          <w:kern w:val="0"/>
          <w:szCs w:val="32"/>
        </w:rPr>
        <w:t>OnFrontDisconnected</w:t>
      </w:r>
      <w:r w:rsidR="00520F21">
        <w:rPr>
          <w:rFonts w:ascii="Times New Roman" w:hAnsi="Times New Roman" w:cs="Times New Roman" w:hint="eastAsia"/>
          <w:b w:val="0"/>
          <w:bCs/>
          <w:kern w:val="0"/>
          <w:szCs w:val="32"/>
        </w:rPr>
        <w:t>方法</w:t>
      </w:r>
      <w:bookmarkEnd w:id="84"/>
    </w:p>
    <w:p w14:paraId="085F820E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 w:hint="eastAsia"/>
          <w:kern w:val="0"/>
          <w:sz w:val="24"/>
        </w:rPr>
        <w:t>当客户端与前置通信连接断开时，该方法被调用。当发生这个情况</w:t>
      </w:r>
    </w:p>
    <w:p w14:paraId="530D1313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 w:hint="eastAsia"/>
          <w:kern w:val="0"/>
          <w:sz w:val="24"/>
        </w:rPr>
        <w:t>后，</w:t>
      </w:r>
      <w:r>
        <w:rPr>
          <w:rFonts w:ascii="Times New Roman" w:eastAsia="宋体" w:hAnsi="Times New Roman" w:cs="Times New Roman"/>
          <w:kern w:val="0"/>
          <w:sz w:val="24"/>
        </w:rPr>
        <w:t>API</w:t>
      </w:r>
      <w:r>
        <w:rPr>
          <w:rFonts w:ascii="宋体" w:eastAsia="宋体" w:cs="宋体" w:hint="eastAsia"/>
          <w:kern w:val="0"/>
          <w:sz w:val="24"/>
        </w:rPr>
        <w:t>会自动重新连接，客户端可不做处理。自动重连地址，可能是原来注册</w:t>
      </w:r>
    </w:p>
    <w:p w14:paraId="37A19E63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 w:hint="eastAsia"/>
          <w:kern w:val="0"/>
          <w:sz w:val="24"/>
        </w:rPr>
        <w:t>的地址，也可能是系统支持的其它可用的通信地址，它由程序自动选择。</w:t>
      </w:r>
    </w:p>
    <w:p w14:paraId="4E4617AD" w14:textId="77777777" w:rsidR="0022519B" w:rsidRDefault="00520F21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ascii="SimSun,Bold" w:eastAsia="SimSun,Bold" w:cs="SimSun,Bold" w:hint="eastAsia"/>
          <w:b/>
          <w:bCs/>
          <w:kern w:val="0"/>
          <w:sz w:val="28"/>
          <w:szCs w:val="28"/>
        </w:rPr>
        <w:t>函数原形：</w:t>
      </w:r>
    </w:p>
    <w:p w14:paraId="72072E46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>void OnFrontDisconnected (int nReason)</w:t>
      </w:r>
      <w:r>
        <w:rPr>
          <w:rFonts w:ascii="宋体" w:eastAsia="宋体" w:cs="宋体" w:hint="eastAsia"/>
          <w:kern w:val="0"/>
          <w:szCs w:val="21"/>
        </w:rPr>
        <w:t>；</w:t>
      </w:r>
    </w:p>
    <w:p w14:paraId="188718E3" w14:textId="77777777" w:rsidR="0022519B" w:rsidRDefault="00520F21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ascii="SimSun,Bold" w:eastAsia="SimSun,Bold" w:cs="SimSun,Bold" w:hint="eastAsia"/>
          <w:b/>
          <w:bCs/>
          <w:kern w:val="0"/>
          <w:sz w:val="28"/>
          <w:szCs w:val="28"/>
        </w:rPr>
        <w:t>参数：</w:t>
      </w:r>
    </w:p>
    <w:p w14:paraId="11D26DD9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ascii="Times New Roman" w:eastAsia="宋体" w:hAnsi="Times New Roman" w:cs="Times New Roman"/>
          <w:kern w:val="0"/>
          <w:sz w:val="24"/>
        </w:rPr>
        <w:t>nReason</w:t>
      </w:r>
      <w:r>
        <w:rPr>
          <w:rFonts w:ascii="宋体" w:eastAsia="宋体" w:cs="宋体" w:hint="eastAsia"/>
          <w:kern w:val="0"/>
          <w:sz w:val="24"/>
        </w:rPr>
        <w:t>：连接断开原因</w:t>
      </w:r>
    </w:p>
    <w:p w14:paraId="2243C275" w14:textId="77777777" w:rsidR="0022519B" w:rsidRDefault="0022519B">
      <w:pPr>
        <w:rPr>
          <w:rFonts w:ascii="宋体" w:eastAsia="宋体" w:cs="宋体"/>
          <w:kern w:val="0"/>
          <w:sz w:val="24"/>
        </w:rPr>
      </w:pPr>
    </w:p>
    <w:p w14:paraId="1C87D155" w14:textId="77777777" w:rsidR="0022519B" w:rsidRDefault="0022519B">
      <w:pPr>
        <w:rPr>
          <w:rFonts w:ascii="宋体" w:eastAsia="宋体" w:cs="宋体"/>
          <w:kern w:val="0"/>
          <w:sz w:val="24"/>
        </w:rPr>
      </w:pPr>
    </w:p>
    <w:p w14:paraId="217660A7" w14:textId="1039D9CD" w:rsidR="0022519B" w:rsidRDefault="00CF379C">
      <w:pPr>
        <w:pStyle w:val="3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85" w:name="_Toc132104596"/>
      <w:r>
        <w:rPr>
          <w:rFonts w:ascii="Times New Roman" w:hAnsi="Times New Roman" w:cs="Times New Roman"/>
          <w:b w:val="0"/>
          <w:bCs/>
          <w:kern w:val="0"/>
          <w:szCs w:val="32"/>
        </w:rPr>
        <w:lastRenderedPageBreak/>
        <w:t>4</w:t>
      </w:r>
      <w:r w:rsidR="00520F21">
        <w:rPr>
          <w:rFonts w:ascii="Times New Roman" w:hAnsi="Times New Roman" w:cs="Times New Roman" w:hint="eastAsia"/>
          <w:b w:val="0"/>
          <w:bCs/>
          <w:kern w:val="0"/>
          <w:szCs w:val="32"/>
        </w:rPr>
        <w:t>）</w:t>
      </w:r>
      <w:r w:rsidR="00520F21">
        <w:rPr>
          <w:rFonts w:ascii="Times New Roman" w:hAnsi="Times New Roman" w:cs="Times New Roman"/>
          <w:b w:val="0"/>
          <w:bCs/>
          <w:kern w:val="0"/>
          <w:szCs w:val="32"/>
        </w:rPr>
        <w:t>OnHeartBeatWarning</w:t>
      </w:r>
      <w:r w:rsidR="00520F21">
        <w:rPr>
          <w:rFonts w:ascii="Times New Roman" w:hAnsi="Times New Roman" w:cs="Times New Roman" w:hint="eastAsia"/>
          <w:b w:val="0"/>
          <w:bCs/>
          <w:kern w:val="0"/>
          <w:szCs w:val="32"/>
        </w:rPr>
        <w:t>方法</w:t>
      </w:r>
      <w:bookmarkEnd w:id="85"/>
    </w:p>
    <w:p w14:paraId="5566B80A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 w:val="24"/>
        </w:rPr>
      </w:pPr>
      <w:r>
        <w:rPr>
          <w:rFonts w:ascii="宋体" w:eastAsia="宋体" w:cs="宋体" w:hint="eastAsia"/>
          <w:kern w:val="0"/>
          <w:sz w:val="24"/>
        </w:rPr>
        <w:t>心跳超时警告。当长时间未收到报文时，该方法被调用。</w:t>
      </w:r>
    </w:p>
    <w:p w14:paraId="60AF3B83" w14:textId="77777777" w:rsidR="0022519B" w:rsidRDefault="00520F21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ascii="SimSun,Bold" w:eastAsia="SimSun,Bold" w:cs="SimSun,Bold" w:hint="eastAsia"/>
          <w:b/>
          <w:bCs/>
          <w:kern w:val="0"/>
          <w:sz w:val="28"/>
          <w:szCs w:val="28"/>
        </w:rPr>
        <w:t>函数原形：</w:t>
      </w:r>
    </w:p>
    <w:p w14:paraId="3D8AEF4D" w14:textId="77777777" w:rsidR="0022519B" w:rsidRDefault="00520F21">
      <w:pPr>
        <w:autoSpaceDE w:val="0"/>
        <w:autoSpaceDN w:val="0"/>
        <w:adjustRightInd w:val="0"/>
        <w:rPr>
          <w:rFonts w:ascii="宋体" w:eastAsia="宋体" w:cs="宋体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>void OnHeartBeatWarning(int nTimeLapse)</w:t>
      </w:r>
      <w:r>
        <w:rPr>
          <w:rFonts w:ascii="宋体" w:eastAsia="宋体" w:cs="宋体" w:hint="eastAsia"/>
          <w:kern w:val="0"/>
          <w:szCs w:val="21"/>
        </w:rPr>
        <w:t>；</w:t>
      </w:r>
    </w:p>
    <w:p w14:paraId="160B273B" w14:textId="77777777" w:rsidR="0022519B" w:rsidRDefault="00520F21">
      <w:pPr>
        <w:autoSpaceDE w:val="0"/>
        <w:autoSpaceDN w:val="0"/>
        <w:adjustRightInd w:val="0"/>
        <w:rPr>
          <w:rFonts w:ascii="SimSun,Bold" w:eastAsia="SimSun,Bold" w:cs="SimSun,Bold"/>
          <w:b/>
          <w:bCs/>
          <w:kern w:val="0"/>
          <w:sz w:val="28"/>
          <w:szCs w:val="28"/>
        </w:rPr>
      </w:pPr>
      <w:r>
        <w:rPr>
          <w:rFonts w:ascii="SimSun,Bold" w:eastAsia="SimSun,Bold" w:cs="SimSun,Bold" w:hint="eastAsia"/>
          <w:b/>
          <w:bCs/>
          <w:kern w:val="0"/>
          <w:sz w:val="28"/>
          <w:szCs w:val="28"/>
        </w:rPr>
        <w:t>参数：</w:t>
      </w:r>
    </w:p>
    <w:p w14:paraId="44ECB622" w14:textId="26B766D6" w:rsidR="0022519B" w:rsidRDefault="00520F21">
      <w:pPr>
        <w:rPr>
          <w:rFonts w:ascii="宋体" w:eastAsia="宋体" w:cs="宋体"/>
          <w:kern w:val="0"/>
          <w:sz w:val="24"/>
        </w:rPr>
      </w:pPr>
      <w:r>
        <w:rPr>
          <w:rFonts w:ascii="Times New Roman" w:eastAsia="宋体" w:hAnsi="Times New Roman" w:cs="Times New Roman"/>
          <w:kern w:val="0"/>
          <w:sz w:val="24"/>
        </w:rPr>
        <w:t>nTimeLapse</w:t>
      </w:r>
      <w:r>
        <w:rPr>
          <w:rFonts w:ascii="宋体" w:eastAsia="宋体" w:cs="宋体" w:hint="eastAsia"/>
          <w:kern w:val="0"/>
          <w:sz w:val="24"/>
        </w:rPr>
        <w:t>：距离上次接收报文的时间</w:t>
      </w:r>
    </w:p>
    <w:p w14:paraId="64F0E187" w14:textId="0808E451" w:rsidR="00075522" w:rsidRDefault="00075522">
      <w:pPr>
        <w:rPr>
          <w:rFonts w:ascii="宋体" w:eastAsia="宋体" w:cs="宋体"/>
          <w:kern w:val="0"/>
          <w:sz w:val="24"/>
        </w:rPr>
      </w:pPr>
    </w:p>
    <w:p w14:paraId="582BBCF5" w14:textId="22ECF6E6" w:rsidR="00075522" w:rsidRDefault="00075522">
      <w:pPr>
        <w:rPr>
          <w:rFonts w:ascii="宋体" w:eastAsia="宋体" w:cs="宋体"/>
          <w:kern w:val="0"/>
          <w:sz w:val="24"/>
        </w:rPr>
      </w:pPr>
      <w:r>
        <w:rPr>
          <w:rFonts w:ascii="新宋体" w:eastAsia="新宋体" w:cs="新宋体"/>
          <w:color w:val="880000"/>
          <w:kern w:val="0"/>
          <w:sz w:val="19"/>
          <w:szCs w:val="19"/>
        </w:rPr>
        <w:t>SetHeartBeatTimeout</w:t>
      </w:r>
    </w:p>
    <w:p w14:paraId="48141CEE" w14:textId="77777777" w:rsidR="0022519B" w:rsidRDefault="0022519B"/>
    <w:p w14:paraId="46A6A37D" w14:textId="32BCA87E" w:rsidR="0022519B" w:rsidRDefault="008A35D2">
      <w:pPr>
        <w:pStyle w:val="3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86" w:name="_Toc132104597"/>
      <w:r>
        <w:rPr>
          <w:rFonts w:ascii="Times New Roman" w:hAnsi="Times New Roman" w:cs="Times New Roman"/>
          <w:b w:val="0"/>
          <w:kern w:val="0"/>
          <w:szCs w:val="21"/>
        </w:rPr>
        <w:t>5</w:t>
      </w:r>
      <w:r w:rsidR="00520F21">
        <w:rPr>
          <w:rFonts w:ascii="Times New Roman" w:hAnsi="Times New Roman" w:cs="Times New Roman" w:hint="eastAsia"/>
          <w:b w:val="0"/>
          <w:kern w:val="0"/>
          <w:szCs w:val="21"/>
        </w:rPr>
        <w:t>）登录</w:t>
      </w:r>
      <w:r w:rsidR="00520F21">
        <w:rPr>
          <w:rFonts w:ascii="Times New Roman" w:hAnsi="Times New Roman" w:cs="Times New Roman"/>
          <w:b w:val="0"/>
          <w:kern w:val="0"/>
          <w:szCs w:val="21"/>
        </w:rPr>
        <w:t>ReqUserLogin</w:t>
      </w:r>
      <w:r w:rsidR="00520F21">
        <w:rPr>
          <w:rFonts w:ascii="Times New Roman" w:hAnsi="Times New Roman" w:cs="Times New Roman"/>
          <w:b w:val="0"/>
          <w:bCs/>
          <w:kern w:val="0"/>
          <w:szCs w:val="32"/>
        </w:rPr>
        <w:t>/OnRspUserLogin</w:t>
      </w:r>
      <w:bookmarkEnd w:id="86"/>
    </w:p>
    <w:p w14:paraId="01DAC1C3" w14:textId="77777777" w:rsidR="0022519B" w:rsidRDefault="00520F21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28A8426F" w14:textId="77777777" w:rsidTr="00CB4FD2">
        <w:tc>
          <w:tcPr>
            <w:tcW w:w="8522" w:type="dxa"/>
          </w:tcPr>
          <w:p w14:paraId="4048170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bool  ReqUserLogin( CMarketReqUserLoginField  *pReqUserLoginField,  int  iRequestID) ;</w:t>
            </w:r>
          </w:p>
        </w:tc>
      </w:tr>
    </w:tbl>
    <w:p w14:paraId="5A097377" w14:textId="77777777" w:rsidR="0022519B" w:rsidRDefault="0022519B">
      <w:pPr>
        <w:rPr>
          <w:rFonts w:ascii="Times New Roman" w:hAnsi="Times New Roman" w:cs="Times New Roman"/>
          <w:kern w:val="0"/>
          <w:szCs w:val="21"/>
        </w:rPr>
      </w:pPr>
    </w:p>
    <w:p w14:paraId="379F7F96" w14:textId="77777777" w:rsidR="0022519B" w:rsidRDefault="0022519B">
      <w:pPr>
        <w:rPr>
          <w:rFonts w:ascii="Times New Roman" w:hAnsi="Times New Roman" w:cs="Times New Roman"/>
          <w:kern w:val="0"/>
          <w:szCs w:val="21"/>
        </w:rPr>
      </w:pPr>
    </w:p>
    <w:p w14:paraId="7CEE71C8" w14:textId="77777777" w:rsidR="0022519B" w:rsidRDefault="00520F21">
      <w:pPr>
        <w:rPr>
          <w:rFonts w:ascii="新宋体" w:eastAsia="新宋体" w:hAnsi="新宋体"/>
          <w:sz w:val="19"/>
        </w:rPr>
      </w:pPr>
      <w:r>
        <w:rPr>
          <w:rFonts w:ascii="Times New Roman" w:hAnsi="Times New Roman" w:cs="Times New Roman" w:hint="eastAsia"/>
          <w:kern w:val="0"/>
          <w:szCs w:val="21"/>
        </w:rPr>
        <w:t>参数：</w:t>
      </w:r>
      <w:r>
        <w:rPr>
          <w:rFonts w:ascii="Times New Roman" w:hAnsi="Times New Roman" w:cs="Times New Roman" w:hint="eastAsia"/>
          <w:kern w:val="0"/>
          <w:szCs w:val="21"/>
        </w:rPr>
        <w:t xml:space="preserve">CMarketReqUserLoginField 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7C3EFEB5" w14:textId="77777777" w:rsidTr="00CB4FD2">
        <w:tc>
          <w:tcPr>
            <w:tcW w:w="8522" w:type="dxa"/>
          </w:tcPr>
          <w:p w14:paraId="6290131E" w14:textId="77777777" w:rsidR="0022519B" w:rsidRDefault="00520F21">
            <w:pPr>
              <w:ind w:firstLineChars="200" w:firstLine="42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// 用户ID</w:t>
            </w:r>
          </w:p>
          <w:p w14:paraId="4C3A63B4" w14:textId="73E29036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  <w:t>UserId;</w:t>
            </w:r>
            <w:r w:rsidR="00A27FFB">
              <w:rPr>
                <w:rFonts w:asciiTheme="minorEastAsia" w:hAnsiTheme="minorEastAsia" w:cstheme="minorEastAsia"/>
                <w:szCs w:val="21"/>
              </w:rPr>
              <w:t xml:space="preserve"> </w:t>
            </w:r>
            <w:r w:rsidR="00A27FFB">
              <w:rPr>
                <w:rFonts w:asciiTheme="minorEastAsia" w:hAnsiTheme="minorEastAsia" w:cstheme="minorEastAsia" w:hint="eastAsia"/>
                <w:szCs w:val="21"/>
              </w:rPr>
              <w:t>（必输）</w:t>
            </w:r>
          </w:p>
          <w:p w14:paraId="770FC941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// 用户密码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33A8ACCA" w14:textId="444C2B71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  <w:t>UserPwd;</w:t>
            </w:r>
            <w:r w:rsidR="00A27FFB">
              <w:rPr>
                <w:rFonts w:asciiTheme="minorEastAsia" w:hAnsiTheme="minorEastAsia" w:cstheme="minorEastAsia"/>
                <w:szCs w:val="21"/>
              </w:rPr>
              <w:t xml:space="preserve"> </w:t>
            </w:r>
            <w:r w:rsidR="00A27FFB">
              <w:rPr>
                <w:rFonts w:asciiTheme="minorEastAsia" w:hAnsiTheme="minorEastAsia" w:cstheme="minorEastAsia" w:hint="eastAsia"/>
                <w:szCs w:val="21"/>
              </w:rPr>
              <w:t>（必输）</w:t>
            </w:r>
          </w:p>
          <w:p w14:paraId="68F983B1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// 用户类型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473E13FD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  <w:t>UserType;</w:t>
            </w:r>
          </w:p>
          <w:p w14:paraId="33919FF6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// 软件名称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74B26C0B" w14:textId="5062F154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  <w:t>SoftwareName;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 w:rsidR="00A27FFB">
              <w:rPr>
                <w:rFonts w:asciiTheme="minorEastAsia" w:hAnsiTheme="minorEastAsia" w:cstheme="minorEastAsia" w:hint="eastAsia"/>
                <w:szCs w:val="21"/>
              </w:rPr>
              <w:t>（必输）</w:t>
            </w:r>
          </w:p>
          <w:p w14:paraId="7BE7CD5D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// 软件版本号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06BE743B" w14:textId="337493A5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  <w:t>SoftwareVersion;</w:t>
            </w:r>
            <w:r w:rsidR="00A27FFB">
              <w:rPr>
                <w:rFonts w:asciiTheme="minorEastAsia" w:hAnsiTheme="minorEastAsia" w:cstheme="minorEastAsia" w:hint="eastAsia"/>
                <w:szCs w:val="21"/>
              </w:rPr>
              <w:t xml:space="preserve"> （必输）</w:t>
            </w:r>
          </w:p>
          <w:p w14:paraId="537DB042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// 授权码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17DFAFFE" w14:textId="2D72B632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  <w:t>AuthorCode;</w:t>
            </w:r>
            <w:r w:rsidR="00A27FFB">
              <w:rPr>
                <w:rFonts w:asciiTheme="minorEastAsia" w:hAnsiTheme="minorEastAsia" w:cstheme="minorEastAsia" w:hint="eastAsia"/>
                <w:szCs w:val="21"/>
              </w:rPr>
              <w:t xml:space="preserve"> （必输）</w:t>
            </w:r>
          </w:p>
          <w:p w14:paraId="7B6F58D8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// 错误信息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278D4C36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  <w:t>ErrorDescription;</w:t>
            </w:r>
          </w:p>
          <w:p w14:paraId="2BC4C984" w14:textId="697F5AAD" w:rsidR="00DC3AEC" w:rsidRDefault="00DC3AEC" w:rsidP="00DC3AEC">
            <w:pPr>
              <w:ind w:firstLine="42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/</w:t>
            </w:r>
            <w:r>
              <w:rPr>
                <w:rFonts w:asciiTheme="minorEastAsia" w:hAnsiTheme="minorEastAsia" w:cstheme="minorEastAsia"/>
                <w:szCs w:val="21"/>
              </w:rPr>
              <w:t>/行情分发商ID(since v1.18.0.0)</w:t>
            </w:r>
          </w:p>
          <w:p w14:paraId="79B051CC" w14:textId="37739DF4" w:rsidR="00DC3AEC" w:rsidRDefault="00DC3AEC" w:rsidP="00DC3AEC">
            <w:pPr>
              <w:ind w:firstLineChars="200" w:firstLine="420"/>
              <w:rPr>
                <w:rFonts w:ascii="新宋体" w:eastAsia="新宋体" w:hAnsi="新宋体"/>
                <w:sz w:val="19"/>
              </w:rPr>
            </w:pPr>
            <w:r w:rsidRPr="001B03B6">
              <w:rPr>
                <w:rFonts w:asciiTheme="minorEastAsia" w:hAnsiTheme="minorEastAsia" w:cstheme="minorEastAsia" w:hint="eastAsia"/>
                <w:color w:val="FF0000"/>
                <w:szCs w:val="21"/>
              </w:rPr>
              <w:t>TDAStringType</w:t>
            </w:r>
            <w:r w:rsidRPr="001B03B6">
              <w:rPr>
                <w:rFonts w:asciiTheme="minorEastAsia" w:hAnsiTheme="minorEastAsia" w:cstheme="minorEastAsia" w:hint="eastAsia"/>
                <w:color w:val="FF0000"/>
                <w:szCs w:val="21"/>
              </w:rPr>
              <w:tab/>
            </w:r>
            <w:r w:rsidRPr="001B03B6">
              <w:rPr>
                <w:rFonts w:asciiTheme="minorEastAsia" w:hAnsiTheme="minorEastAsia" w:cstheme="minorEastAsia" w:hint="eastAsia"/>
                <w:color w:val="FF0000"/>
                <w:szCs w:val="21"/>
              </w:rPr>
              <w:tab/>
            </w:r>
            <w:r w:rsidRPr="001B03B6">
              <w:rPr>
                <w:rFonts w:ascii="新宋体" w:eastAsia="新宋体" w:cs="新宋体"/>
                <w:color w:val="FF0000"/>
                <w:kern w:val="0"/>
                <w:sz w:val="19"/>
                <w:szCs w:val="19"/>
              </w:rPr>
              <w:t>BrokerIDForMarketPrice</w:t>
            </w:r>
            <w:r w:rsidRPr="001B03B6">
              <w:rPr>
                <w:rFonts w:asciiTheme="minorEastAsia" w:hAnsiTheme="minorEastAsia" w:cstheme="minorEastAsia" w:hint="eastAsia"/>
                <w:color w:val="FF0000"/>
                <w:szCs w:val="21"/>
              </w:rPr>
              <w:t>;</w:t>
            </w:r>
          </w:p>
        </w:tc>
      </w:tr>
    </w:tbl>
    <w:p w14:paraId="17BE72D9" w14:textId="77777777" w:rsidR="0022519B" w:rsidRDefault="0022519B">
      <w:pPr>
        <w:rPr>
          <w:rFonts w:ascii="新宋体" w:eastAsia="新宋体" w:hAnsi="新宋体"/>
          <w:sz w:val="19"/>
        </w:rPr>
      </w:pPr>
    </w:p>
    <w:p w14:paraId="0048A383" w14:textId="77777777" w:rsidR="0022519B" w:rsidRDefault="00520F21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3707EE27" w14:textId="77777777" w:rsidTr="00CB4FD2">
        <w:tc>
          <w:tcPr>
            <w:tcW w:w="8522" w:type="dxa"/>
          </w:tcPr>
          <w:p w14:paraId="7DB5804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void OnRspUserLogin( CMarketRspInfoField *pRspInfo, int iRequestID, bool bIsLast) {};</w:t>
            </w:r>
          </w:p>
        </w:tc>
      </w:tr>
    </w:tbl>
    <w:p w14:paraId="464830D9" w14:textId="77777777" w:rsidR="0022519B" w:rsidRDefault="0022519B">
      <w:pPr>
        <w:rPr>
          <w:rFonts w:ascii="Times New Roman" w:hAnsi="Times New Roman" w:cs="Times New Roman"/>
          <w:kern w:val="0"/>
          <w:szCs w:val="21"/>
        </w:rPr>
      </w:pPr>
    </w:p>
    <w:p w14:paraId="5A86D723" w14:textId="77777777" w:rsidR="0022519B" w:rsidRDefault="00520F21">
      <w:pPr>
        <w:rPr>
          <w:rFonts w:ascii="Times New Roman" w:hAnsi="Times New Roman" w:cs="Times New Roman"/>
          <w:bCs/>
          <w:kern w:val="0"/>
          <w:szCs w:val="32"/>
        </w:rPr>
      </w:pPr>
      <w:r>
        <w:rPr>
          <w:rFonts w:ascii="宋体" w:eastAsia="宋体" w:cs="宋体" w:hint="eastAsia"/>
          <w:color w:val="000000"/>
          <w:kern w:val="0"/>
          <w:sz w:val="24"/>
        </w:rPr>
        <w:t>参数：</w:t>
      </w:r>
      <w:r>
        <w:rPr>
          <w:rFonts w:ascii="Times New Roman" w:hAnsi="Times New Roman" w:cs="Times New Roman" w:hint="eastAsia"/>
          <w:kern w:val="0"/>
          <w:szCs w:val="21"/>
        </w:rPr>
        <w:t xml:space="preserve">CMarketRspInfo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96D9AF7" w14:textId="77777777" w:rsidTr="00CB4FD2">
        <w:tc>
          <w:tcPr>
            <w:tcW w:w="8522" w:type="dxa"/>
          </w:tcPr>
          <w:p w14:paraId="01F83F8C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="新宋体" w:eastAsia="新宋体" w:hAnsi="新宋体" w:hint="eastAsia"/>
                <w:sz w:val="19"/>
              </w:rPr>
              <w:t xml:space="preserve"> </w:t>
            </w:r>
            <w:r>
              <w:rPr>
                <w:rFonts w:asciiTheme="minorEastAsia" w:hAnsiTheme="minorEastAsia" w:cstheme="minorEastAsia" w:hint="eastAsia"/>
                <w:szCs w:val="21"/>
              </w:rPr>
              <w:t xml:space="preserve">   // 错误码</w:t>
            </w:r>
          </w:p>
          <w:p w14:paraId="2BAA8B91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lastRenderedPageBreak/>
              <w:tab/>
              <w:t>TDAInt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  <w:t>ErrorID;</w:t>
            </w:r>
          </w:p>
          <w:p w14:paraId="48B90BE0" w14:textId="77777777" w:rsidR="0022519B" w:rsidRDefault="00520F21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// 错误描述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</w:p>
          <w:p w14:paraId="7E0964D1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32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ab/>
              <w:t>TDAStringType</w:t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</w:r>
            <w:r>
              <w:rPr>
                <w:rFonts w:asciiTheme="minorEastAsia" w:hAnsiTheme="minorEastAsia" w:cstheme="minorEastAsia" w:hint="eastAsia"/>
                <w:szCs w:val="21"/>
              </w:rPr>
              <w:tab/>
              <w:t>ErrorMsg;</w:t>
            </w:r>
          </w:p>
        </w:tc>
      </w:tr>
    </w:tbl>
    <w:p w14:paraId="0CDEC515" w14:textId="77777777" w:rsidR="0022519B" w:rsidRDefault="0022519B">
      <w:pPr>
        <w:rPr>
          <w:rFonts w:ascii="Times New Roman" w:hAnsi="Times New Roman" w:cs="Times New Roman"/>
          <w:bCs/>
          <w:kern w:val="0"/>
          <w:szCs w:val="32"/>
        </w:rPr>
      </w:pPr>
    </w:p>
    <w:p w14:paraId="593B77D1" w14:textId="77777777" w:rsidR="0022519B" w:rsidRDefault="00520F21">
      <w:pPr>
        <w:rPr>
          <w:rFonts w:ascii="宋体" w:eastAsia="宋体" w:cs="宋体"/>
          <w:color w:val="000000"/>
          <w:kern w:val="0"/>
          <w:sz w:val="24"/>
        </w:rPr>
      </w:pPr>
      <w:r>
        <w:rPr>
          <w:rFonts w:ascii="宋体" w:eastAsia="宋体" w:cs="宋体" w:hint="eastAsia"/>
          <w:color w:val="000000"/>
          <w:kern w:val="0"/>
          <w:sz w:val="24"/>
        </w:rPr>
        <w:t>错误码：</w:t>
      </w:r>
    </w:p>
    <w:tbl>
      <w:tblPr>
        <w:tblW w:w="841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616"/>
        <w:gridCol w:w="6798"/>
      </w:tblGrid>
      <w:tr w:rsidR="0022519B" w14:paraId="1309BB3D" w14:textId="77777777">
        <w:trPr>
          <w:trHeight w:val="270"/>
        </w:trPr>
        <w:tc>
          <w:tcPr>
            <w:tcW w:w="16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bottom"/>
          </w:tcPr>
          <w:p w14:paraId="597067D0" w14:textId="77777777" w:rsidR="0022519B" w:rsidRDefault="00520F21">
            <w:pPr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登录错误码</w:t>
            </w:r>
          </w:p>
        </w:tc>
        <w:tc>
          <w:tcPr>
            <w:tcW w:w="6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9D9D9"/>
            <w:vAlign w:val="bottom"/>
          </w:tcPr>
          <w:p w14:paraId="484B7D10" w14:textId="77777777" w:rsidR="0022519B" w:rsidRDefault="00520F21">
            <w:pPr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  <w:szCs w:val="22"/>
              </w:rPr>
              <w:t>错误内容</w:t>
            </w:r>
          </w:p>
        </w:tc>
      </w:tr>
      <w:tr w:rsidR="0022519B" w14:paraId="48B2B139" w14:textId="77777777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60C044" w14:textId="77777777" w:rsidR="0022519B" w:rsidRDefault="00520F21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10001</w:t>
            </w:r>
          </w:p>
        </w:tc>
        <w:tc>
          <w:tcPr>
            <w:tcW w:w="6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55BCD7E1" w14:textId="77777777" w:rsidR="0022519B" w:rsidRDefault="00520F21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用户名不正确</w:t>
            </w:r>
          </w:p>
        </w:tc>
      </w:tr>
      <w:tr w:rsidR="0022519B" w14:paraId="52F5A710" w14:textId="77777777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45B36C" w14:textId="77777777" w:rsidR="0022519B" w:rsidRDefault="00520F21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10002</w:t>
            </w:r>
          </w:p>
        </w:tc>
        <w:tc>
          <w:tcPr>
            <w:tcW w:w="6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2F00F64D" w14:textId="77777777" w:rsidR="0022519B" w:rsidRDefault="00520F21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登录密码错误</w:t>
            </w:r>
          </w:p>
        </w:tc>
      </w:tr>
      <w:tr w:rsidR="0022519B" w14:paraId="5968AC46" w14:textId="77777777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516E868" w14:textId="77777777" w:rsidR="0022519B" w:rsidRDefault="00520F21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10003</w:t>
            </w:r>
          </w:p>
        </w:tc>
        <w:tc>
          <w:tcPr>
            <w:tcW w:w="6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4ADE9E38" w14:textId="77777777" w:rsidR="0022519B" w:rsidRDefault="00520F21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密码错误次数超限，用户已冻结，请联系客服解冻！</w:t>
            </w:r>
          </w:p>
        </w:tc>
      </w:tr>
      <w:tr w:rsidR="0022519B" w:rsidRPr="00A5045F" w14:paraId="406BFE6B" w14:textId="77777777">
        <w:trPr>
          <w:trHeight w:val="270"/>
        </w:trPr>
        <w:tc>
          <w:tcPr>
            <w:tcW w:w="1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FA5E2C8" w14:textId="77777777" w:rsidR="0022519B" w:rsidRDefault="00520F21">
            <w:pPr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10004</w:t>
            </w:r>
          </w:p>
        </w:tc>
        <w:tc>
          <w:tcPr>
            <w:tcW w:w="6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14:paraId="39F9D4F8" w14:textId="77777777" w:rsidR="0022519B" w:rsidRDefault="00520F21">
            <w:pPr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用户已被冻结，请联系客服解冻！</w:t>
            </w:r>
          </w:p>
        </w:tc>
      </w:tr>
    </w:tbl>
    <w:p w14:paraId="0A0C1DED" w14:textId="77777777" w:rsidR="00A5045F" w:rsidRDefault="00A5045F" w:rsidP="00A5045F"/>
    <w:p w14:paraId="0DE4B26A" w14:textId="77777777" w:rsidR="00A5045F" w:rsidRDefault="00A5045F" w:rsidP="00A5045F"/>
    <w:p w14:paraId="199D5185" w14:textId="2275659F" w:rsidR="0022519B" w:rsidRDefault="008A35D2">
      <w:pPr>
        <w:pStyle w:val="3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87" w:name="_Toc132104598"/>
      <w:r>
        <w:rPr>
          <w:rFonts w:ascii="Times New Roman" w:hAnsi="Times New Roman" w:cs="Times New Roman"/>
          <w:b w:val="0"/>
          <w:kern w:val="0"/>
          <w:szCs w:val="21"/>
        </w:rPr>
        <w:t>6</w:t>
      </w:r>
      <w:r w:rsidR="00A5045F">
        <w:rPr>
          <w:rFonts w:ascii="Times New Roman" w:hAnsi="Times New Roman" w:cs="Times New Roman" w:hint="eastAsia"/>
          <w:b w:val="0"/>
          <w:kern w:val="0"/>
          <w:szCs w:val="21"/>
        </w:rPr>
        <w:t>）</w:t>
      </w:r>
      <w:r w:rsidR="00520F21">
        <w:rPr>
          <w:rFonts w:ascii="Times New Roman" w:hAnsi="Times New Roman" w:cs="Times New Roman" w:hint="eastAsia"/>
          <w:b w:val="0"/>
          <w:kern w:val="0"/>
          <w:szCs w:val="21"/>
        </w:rPr>
        <w:t>行情推送请求</w:t>
      </w:r>
      <w:r w:rsidR="00520F21">
        <w:rPr>
          <w:rFonts w:ascii="Times New Roman" w:hAnsi="Times New Roman" w:cs="Times New Roman" w:hint="eastAsia"/>
          <w:b w:val="0"/>
          <w:kern w:val="0"/>
          <w:szCs w:val="21"/>
        </w:rPr>
        <w:t>/</w:t>
      </w:r>
      <w:r w:rsidR="00520F21">
        <w:rPr>
          <w:rFonts w:ascii="Times New Roman" w:hAnsi="Times New Roman" w:cs="Times New Roman" w:hint="eastAsia"/>
          <w:b w:val="0"/>
          <w:kern w:val="0"/>
          <w:szCs w:val="21"/>
        </w:rPr>
        <w:t>响应</w:t>
      </w:r>
      <w:r w:rsidR="00520F21">
        <w:rPr>
          <w:rFonts w:ascii="Times New Roman" w:hAnsi="Times New Roman" w:cs="Times New Roman" w:hint="eastAsia"/>
          <w:b w:val="0"/>
          <w:kern w:val="0"/>
          <w:szCs w:val="21"/>
        </w:rPr>
        <w:t>ReqMarketData/OnRspMarketData</w:t>
      </w:r>
      <w:bookmarkEnd w:id="87"/>
    </w:p>
    <w:p w14:paraId="434D19F5" w14:textId="77777777" w:rsidR="0022519B" w:rsidRDefault="00520F21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0B1AAF8" w14:textId="77777777" w:rsidTr="00CB4FD2">
        <w:tc>
          <w:tcPr>
            <w:tcW w:w="8522" w:type="dxa"/>
          </w:tcPr>
          <w:p w14:paraId="7FE9A02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bool ReqMarketData(CMarketReqMarketDataField* pReqMarketDataField, int iRequestID) = 0</w:t>
            </w:r>
          </w:p>
        </w:tc>
      </w:tr>
    </w:tbl>
    <w:p w14:paraId="7AF8CBEC" w14:textId="77777777" w:rsidR="0022519B" w:rsidRDefault="0022519B">
      <w:pPr>
        <w:rPr>
          <w:rFonts w:ascii="Times New Roman" w:hAnsi="Times New Roman" w:cs="Times New Roman"/>
          <w:kern w:val="0"/>
          <w:szCs w:val="21"/>
        </w:rPr>
      </w:pPr>
    </w:p>
    <w:p w14:paraId="35B42927" w14:textId="77777777" w:rsidR="0022519B" w:rsidRDefault="00520F21">
      <w:pPr>
        <w:rPr>
          <w:rFonts w:ascii="新宋体" w:eastAsia="新宋体" w:hAnsi="新宋体"/>
          <w:sz w:val="19"/>
        </w:rPr>
      </w:pPr>
      <w:r>
        <w:rPr>
          <w:rFonts w:ascii="Times New Roman" w:hAnsi="Times New Roman" w:cs="Times New Roman" w:hint="eastAsia"/>
          <w:kern w:val="0"/>
          <w:szCs w:val="21"/>
        </w:rPr>
        <w:t>参数：</w:t>
      </w:r>
      <w:r>
        <w:rPr>
          <w:rFonts w:ascii="Times New Roman" w:hAnsi="Times New Roman" w:cs="Times New Roman" w:hint="eastAsia"/>
          <w:kern w:val="0"/>
          <w:szCs w:val="21"/>
        </w:rPr>
        <w:t>CMarketReqMarketDataField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BB90FDB" w14:textId="77777777" w:rsidTr="00CB4FD2">
        <w:tc>
          <w:tcPr>
            <w:tcW w:w="8522" w:type="dxa"/>
          </w:tcPr>
          <w:p w14:paraId="5B9B7FE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金融类型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7787A13A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TDACharType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  <w:t>MarketType;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2941311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行情种类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4506404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TDACharType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  <w:t>SubscMode;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1BDC278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单次最大订阅数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67E62490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  <w:t>MarketCount;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03158813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单次最大订阅合约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6C11F99F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  <w:t>MarketTrcode[MAX_SUB_COUNT];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08A235DD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错误信息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51F91575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  <w:t>ErrorDescription;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</w:tc>
      </w:tr>
    </w:tbl>
    <w:p w14:paraId="65A2230B" w14:textId="77777777" w:rsidR="0022519B" w:rsidRDefault="0022519B"/>
    <w:p w14:paraId="182738B6" w14:textId="77777777" w:rsidR="003C2891" w:rsidRPr="00C51A6C" w:rsidRDefault="003C2891">
      <w:pPr>
        <w:rPr>
          <w:color w:val="FF0000"/>
        </w:rPr>
      </w:pPr>
      <w:r w:rsidRPr="00C51A6C">
        <w:rPr>
          <w:rFonts w:hint="eastAsia"/>
          <w:color w:val="FF0000"/>
        </w:rPr>
        <w:t>说明：</w:t>
      </w:r>
    </w:p>
    <w:p w14:paraId="4922E586" w14:textId="77777777" w:rsidR="003C2891" w:rsidRDefault="003C2891"/>
    <w:p w14:paraId="5ACC2D4E" w14:textId="30A1195C" w:rsidR="00C51A6C" w:rsidRPr="0061236A" w:rsidRDefault="0061236A" w:rsidP="0061236A">
      <w:pPr>
        <w:pStyle w:val="a8"/>
        <w:numPr>
          <w:ilvl w:val="0"/>
          <w:numId w:val="33"/>
        </w:numPr>
        <w:shd w:val="clear" w:color="auto" w:fill="FFFFFF"/>
        <w:spacing w:line="315" w:lineRule="atLeast"/>
        <w:ind w:firstLineChars="0"/>
        <w:rPr>
          <w:color w:val="FF0000"/>
        </w:rPr>
      </w:pPr>
      <w:r w:rsidRPr="0061236A">
        <w:rPr>
          <w:rFonts w:hint="eastAsia"/>
          <w:color w:val="FF0000"/>
        </w:rPr>
        <w:t>请参照</w:t>
      </w:r>
      <w:r w:rsidRPr="0061236A">
        <w:rPr>
          <w:rFonts w:hint="eastAsia"/>
          <w:color w:val="FF0000"/>
        </w:rPr>
        <w:t>API</w:t>
      </w:r>
      <w:r w:rsidRPr="0061236A">
        <w:rPr>
          <w:color w:val="FF0000"/>
        </w:rPr>
        <w:t xml:space="preserve"> demo</w:t>
      </w:r>
      <w:r w:rsidRPr="0061236A">
        <w:rPr>
          <w:color w:val="FF0000"/>
        </w:rPr>
        <w:t>的订阅示例。</w:t>
      </w:r>
    </w:p>
    <w:p w14:paraId="2AEF1263" w14:textId="7EA442DB" w:rsidR="0061236A" w:rsidRDefault="0061236A" w:rsidP="0061236A">
      <w:pPr>
        <w:pStyle w:val="a8"/>
        <w:numPr>
          <w:ilvl w:val="0"/>
          <w:numId w:val="33"/>
        </w:numPr>
        <w:shd w:val="clear" w:color="auto" w:fill="FFFFFF"/>
        <w:spacing w:line="315" w:lineRule="atLeast"/>
        <w:ind w:firstLineChars="0"/>
        <w:rPr>
          <w:color w:val="FF0000"/>
        </w:rPr>
      </w:pPr>
      <w:r>
        <w:rPr>
          <w:color w:val="FF0000"/>
        </w:rPr>
        <w:t>每次订阅函数调用，合约个数上限，请查看</w:t>
      </w:r>
      <w:r>
        <w:rPr>
          <w:rFonts w:hint="eastAsia"/>
          <w:color w:val="FF0000"/>
        </w:rPr>
        <w:t>合约</w:t>
      </w:r>
      <w:r>
        <w:rPr>
          <w:color w:val="FF0000"/>
        </w:rPr>
        <w:t>数组的常量定义。</w:t>
      </w:r>
    </w:p>
    <w:p w14:paraId="264EF294" w14:textId="63EC58B4" w:rsidR="0061236A" w:rsidRDefault="0061236A" w:rsidP="0061236A">
      <w:pPr>
        <w:pStyle w:val="a8"/>
        <w:numPr>
          <w:ilvl w:val="0"/>
          <w:numId w:val="33"/>
        </w:numPr>
        <w:shd w:val="clear" w:color="auto" w:fill="FFFFFF"/>
        <w:spacing w:line="315" w:lineRule="atLeast"/>
        <w:ind w:firstLineChars="0"/>
        <w:rPr>
          <w:color w:val="FF0000"/>
        </w:rPr>
      </w:pPr>
      <w:r>
        <w:rPr>
          <w:color w:val="FF0000"/>
        </w:rPr>
        <w:t>订阅函数调用次数不限，建议每个调用间隔</w:t>
      </w:r>
      <w:r>
        <w:rPr>
          <w:rFonts w:hint="eastAsia"/>
          <w:color w:val="FF0000"/>
        </w:rPr>
        <w:t>5</w:t>
      </w:r>
      <w:r>
        <w:rPr>
          <w:rFonts w:hint="eastAsia"/>
          <w:color w:val="FF0000"/>
        </w:rPr>
        <w:t>至</w:t>
      </w:r>
      <w:r>
        <w:rPr>
          <w:rFonts w:hint="eastAsia"/>
          <w:color w:val="FF0000"/>
        </w:rPr>
        <w:t>1</w:t>
      </w:r>
      <w:r>
        <w:rPr>
          <w:color w:val="FF0000"/>
        </w:rPr>
        <w:t>0</w:t>
      </w:r>
      <w:r>
        <w:rPr>
          <w:rFonts w:hint="eastAsia"/>
          <w:color w:val="FF0000"/>
        </w:rPr>
        <w:t>毫秒。</w:t>
      </w:r>
    </w:p>
    <w:p w14:paraId="22AC3162" w14:textId="2C00CEA0" w:rsidR="004E6BE9" w:rsidRDefault="004E6BE9" w:rsidP="0061236A">
      <w:pPr>
        <w:pStyle w:val="a8"/>
        <w:numPr>
          <w:ilvl w:val="0"/>
          <w:numId w:val="33"/>
        </w:numPr>
        <w:shd w:val="clear" w:color="auto" w:fill="FFFFFF"/>
        <w:spacing w:line="315" w:lineRule="atLeast"/>
        <w:ind w:firstLineChars="0"/>
        <w:rPr>
          <w:color w:val="FF0000"/>
        </w:rPr>
      </w:pPr>
      <w:r>
        <w:rPr>
          <w:color w:val="FF0000"/>
        </w:rPr>
        <w:t>订阅期</w:t>
      </w:r>
      <w:r w:rsidRPr="004E6BE9">
        <w:rPr>
          <w:color w:val="FF0000"/>
        </w:rPr>
        <w:t>货合约时，</w:t>
      </w:r>
      <w:r w:rsidRPr="004E6BE9">
        <w:rPr>
          <w:rFonts w:ascii="Times New Roman" w:hAnsi="Times New Roman" w:cs="Times New Roman" w:hint="eastAsia"/>
          <w:color w:val="FF0000"/>
          <w:kern w:val="0"/>
          <w:szCs w:val="21"/>
        </w:rPr>
        <w:t>MarketTrcode</w:t>
      </w:r>
      <w:r w:rsidRPr="004E6BE9">
        <w:rPr>
          <w:rFonts w:ascii="Times New Roman" w:hAnsi="Times New Roman" w:cs="Times New Roman"/>
          <w:color w:val="FF0000"/>
          <w:kern w:val="0"/>
          <w:szCs w:val="21"/>
        </w:rPr>
        <w:t>[x]</w:t>
      </w:r>
      <w:r w:rsidRPr="004E6BE9">
        <w:rPr>
          <w:rFonts w:ascii="Times New Roman" w:hAnsi="Times New Roman" w:cs="Times New Roman" w:hint="eastAsia"/>
          <w:color w:val="FF0000"/>
          <w:kern w:val="0"/>
          <w:szCs w:val="21"/>
        </w:rPr>
        <w:t>的字符串</w:t>
      </w:r>
      <w:r w:rsidRPr="004E6BE9">
        <w:rPr>
          <w:color w:val="FF0000"/>
        </w:rPr>
        <w:t>使用查询合约返回的结构体中的交易所代码</w:t>
      </w:r>
      <w:r w:rsidRPr="004E6BE9">
        <w:rPr>
          <w:rFonts w:hint="eastAsia"/>
          <w:color w:val="FF0000"/>
        </w:rPr>
        <w:t>(</w:t>
      </w:r>
      <w:r w:rsidRPr="004E6BE9">
        <w:rPr>
          <w:rFonts w:ascii="新宋体" w:eastAsia="新宋体" w:cs="新宋体"/>
          <w:color w:val="FF0000"/>
          <w:kern w:val="0"/>
          <w:sz w:val="19"/>
          <w:szCs w:val="19"/>
        </w:rPr>
        <w:t>ExchangeNo</w:t>
      </w:r>
      <w:r w:rsidRPr="004E6BE9">
        <w:rPr>
          <w:color w:val="FF0000"/>
        </w:rPr>
        <w:t>)</w:t>
      </w:r>
      <w:r w:rsidRPr="004E6BE9">
        <w:rPr>
          <w:color w:val="FF0000"/>
        </w:rPr>
        <w:t>和合约代码</w:t>
      </w:r>
      <w:r w:rsidRPr="004E6BE9">
        <w:rPr>
          <w:rFonts w:hint="eastAsia"/>
          <w:color w:val="FF0000"/>
        </w:rPr>
        <w:t>(</w:t>
      </w:r>
      <w:r w:rsidRPr="004E6BE9">
        <w:rPr>
          <w:rFonts w:ascii="新宋体" w:eastAsia="新宋体" w:cs="新宋体"/>
          <w:color w:val="FF0000"/>
          <w:kern w:val="0"/>
          <w:sz w:val="19"/>
          <w:szCs w:val="19"/>
        </w:rPr>
        <w:t>CommodityCode</w:t>
      </w:r>
      <w:r w:rsidRPr="004E6BE9">
        <w:rPr>
          <w:color w:val="FF0000"/>
        </w:rPr>
        <w:t>)</w:t>
      </w:r>
      <w:r w:rsidRPr="004E6BE9">
        <w:rPr>
          <w:color w:val="FF0000"/>
        </w:rPr>
        <w:t>，用逗号拼接</w:t>
      </w:r>
      <w:r w:rsidRPr="004E6BE9">
        <w:rPr>
          <w:rFonts w:hint="eastAsia"/>
          <w:color w:val="FF0000"/>
        </w:rPr>
        <w:t xml:space="preserve">: </w:t>
      </w:r>
    </w:p>
    <w:p w14:paraId="5DC9577E" w14:textId="1A58ACCF" w:rsidR="004E6BE9" w:rsidRDefault="004E6BE9" w:rsidP="004E6BE9">
      <w:pPr>
        <w:pStyle w:val="a8"/>
        <w:shd w:val="clear" w:color="auto" w:fill="FFFFFF"/>
        <w:spacing w:line="315" w:lineRule="atLeast"/>
        <w:ind w:left="360" w:firstLineChars="0" w:firstLine="0"/>
        <w:rPr>
          <w:color w:val="FF0000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FutureRspInstrumentField.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ExchangeNo+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”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,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”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+</w:t>
      </w:r>
      <w:r>
        <w:rPr>
          <w:rFonts w:ascii="新宋体" w:eastAsia="新宋体" w:cs="新宋体"/>
          <w:color w:val="0000FF"/>
          <w:kern w:val="0"/>
          <w:sz w:val="19"/>
          <w:szCs w:val="19"/>
        </w:rPr>
        <w:t>CFutureRspInstrumentField.</w:t>
      </w:r>
      <w:r>
        <w:rPr>
          <w:rFonts w:ascii="新宋体" w:eastAsia="新宋体" w:cs="新宋体"/>
          <w:color w:val="000080"/>
          <w:kern w:val="0"/>
          <w:sz w:val="19"/>
          <w:szCs w:val="19"/>
        </w:rPr>
        <w:t>CommodityCode</w:t>
      </w:r>
      <w:r>
        <w:rPr>
          <w:color w:val="FF0000"/>
        </w:rPr>
        <w:t xml:space="preserve"> </w:t>
      </w:r>
    </w:p>
    <w:p w14:paraId="5430D25B" w14:textId="4F63BC7C" w:rsidR="004E6BE9" w:rsidRDefault="004E6BE9" w:rsidP="0061236A">
      <w:pPr>
        <w:pStyle w:val="a8"/>
        <w:numPr>
          <w:ilvl w:val="0"/>
          <w:numId w:val="33"/>
        </w:numPr>
        <w:shd w:val="clear" w:color="auto" w:fill="FFFFFF"/>
        <w:spacing w:line="315" w:lineRule="atLeast"/>
        <w:ind w:firstLineChars="0"/>
        <w:rPr>
          <w:color w:val="FF0000"/>
        </w:rPr>
      </w:pPr>
      <w:r w:rsidRPr="003D5278">
        <w:rPr>
          <w:rFonts w:ascii="新宋体" w:eastAsia="新宋体" w:cs="新宋体"/>
          <w:color w:val="FF0000"/>
          <w:kern w:val="0"/>
          <w:sz w:val="19"/>
          <w:szCs w:val="19"/>
        </w:rPr>
        <w:t>订阅股票时，</w:t>
      </w:r>
      <w:r w:rsidRPr="003D5278">
        <w:rPr>
          <w:rFonts w:ascii="Times New Roman" w:hAnsi="Times New Roman" w:cs="Times New Roman" w:hint="eastAsia"/>
          <w:color w:val="FF0000"/>
          <w:kern w:val="0"/>
          <w:szCs w:val="21"/>
        </w:rPr>
        <w:t>MarketTrcode</w:t>
      </w:r>
      <w:r w:rsidRPr="003D5278">
        <w:rPr>
          <w:rFonts w:ascii="Times New Roman" w:hAnsi="Times New Roman" w:cs="Times New Roman"/>
          <w:color w:val="FF0000"/>
          <w:kern w:val="0"/>
          <w:szCs w:val="21"/>
        </w:rPr>
        <w:t>[x]</w:t>
      </w:r>
      <w:r w:rsidRPr="003D5278">
        <w:rPr>
          <w:rFonts w:ascii="Times New Roman" w:hAnsi="Times New Roman" w:cs="Times New Roman" w:hint="eastAsia"/>
          <w:color w:val="FF0000"/>
          <w:kern w:val="0"/>
          <w:szCs w:val="21"/>
        </w:rPr>
        <w:t>的字符串</w:t>
      </w:r>
      <w:r w:rsidRPr="003D5278">
        <w:rPr>
          <w:color w:val="FF0000"/>
        </w:rPr>
        <w:t>使用查询合约返回的结构体中的交易所代码</w:t>
      </w:r>
      <w:r w:rsidRPr="003D5278">
        <w:rPr>
          <w:rFonts w:hint="eastAsia"/>
          <w:color w:val="FF0000"/>
        </w:rPr>
        <w:t>(</w:t>
      </w:r>
      <w:r w:rsidRPr="003D5278">
        <w:rPr>
          <w:rFonts w:ascii="新宋体" w:eastAsia="新宋体" w:cs="新宋体"/>
          <w:color w:val="FF0000"/>
          <w:kern w:val="0"/>
          <w:sz w:val="19"/>
          <w:szCs w:val="19"/>
        </w:rPr>
        <w:t>ExchangeNo</w:t>
      </w:r>
      <w:r w:rsidRPr="003D5278">
        <w:rPr>
          <w:color w:val="FF0000"/>
        </w:rPr>
        <w:t>)</w:t>
      </w:r>
      <w:r w:rsidRPr="003D5278">
        <w:rPr>
          <w:color w:val="FF0000"/>
        </w:rPr>
        <w:t>和合</w:t>
      </w:r>
      <w:r w:rsidRPr="004E6BE9">
        <w:rPr>
          <w:color w:val="FF0000"/>
        </w:rPr>
        <w:t>约代码</w:t>
      </w:r>
      <w:r w:rsidRPr="004E6BE9">
        <w:rPr>
          <w:rFonts w:hint="eastAsia"/>
          <w:color w:val="FF0000"/>
        </w:rPr>
        <w:t>(</w:t>
      </w:r>
      <w:r w:rsidRPr="004E6BE9">
        <w:rPr>
          <w:rFonts w:ascii="新宋体" w:eastAsia="新宋体" w:cs="新宋体"/>
          <w:color w:val="FF0000"/>
          <w:kern w:val="0"/>
          <w:sz w:val="19"/>
          <w:szCs w:val="19"/>
        </w:rPr>
        <w:t>CommodityCode</w:t>
      </w:r>
      <w:r w:rsidRPr="004E6BE9">
        <w:rPr>
          <w:color w:val="FF0000"/>
        </w:rPr>
        <w:t>)</w:t>
      </w:r>
      <w:r w:rsidRPr="004E6BE9">
        <w:rPr>
          <w:color w:val="FF0000"/>
        </w:rPr>
        <w:t>，用逗号拼接</w:t>
      </w:r>
      <w:r w:rsidRPr="004E6BE9">
        <w:rPr>
          <w:rFonts w:hint="eastAsia"/>
          <w:color w:val="FF0000"/>
        </w:rPr>
        <w:t>:</w:t>
      </w:r>
    </w:p>
    <w:p w14:paraId="4042B484" w14:textId="09564004" w:rsidR="004E6BE9" w:rsidRPr="004E6BE9" w:rsidRDefault="004E6BE9" w:rsidP="004E6BE9">
      <w:pPr>
        <w:pStyle w:val="a8"/>
        <w:shd w:val="clear" w:color="auto" w:fill="FFFFFF"/>
        <w:spacing w:line="315" w:lineRule="atLeast"/>
        <w:ind w:left="360" w:firstLineChars="0" w:firstLine="0"/>
        <w:rPr>
          <w:color w:val="FF0000"/>
        </w:rPr>
      </w:pPr>
      <w:r>
        <w:rPr>
          <w:rFonts w:ascii="新宋体" w:eastAsia="新宋体" w:cs="新宋体"/>
          <w:color w:val="0000FF"/>
          <w:kern w:val="0"/>
          <w:sz w:val="19"/>
          <w:szCs w:val="19"/>
        </w:rPr>
        <w:t>CStockRspInstrumentField</w:t>
      </w:r>
      <w:r w:rsidR="003D5278">
        <w:rPr>
          <w:rFonts w:ascii="新宋体" w:eastAsia="新宋体" w:cs="新宋体"/>
          <w:color w:val="0000FF"/>
          <w:kern w:val="0"/>
          <w:sz w:val="19"/>
          <w:szCs w:val="19"/>
        </w:rPr>
        <w:t>.</w:t>
      </w:r>
      <w:r w:rsidR="003D5278">
        <w:rPr>
          <w:rFonts w:ascii="新宋体" w:eastAsia="新宋体" w:cs="新宋体"/>
          <w:color w:val="000080"/>
          <w:kern w:val="0"/>
          <w:sz w:val="19"/>
          <w:szCs w:val="19"/>
        </w:rPr>
        <w:t>ExchangeNo+</w:t>
      </w:r>
      <w:r w:rsidR="003D5278">
        <w:rPr>
          <w:rFonts w:ascii="新宋体" w:eastAsia="新宋体" w:cs="新宋体"/>
          <w:color w:val="000080"/>
          <w:kern w:val="0"/>
          <w:sz w:val="19"/>
          <w:szCs w:val="19"/>
        </w:rPr>
        <w:t>”</w:t>
      </w:r>
      <w:r w:rsidR="003D5278">
        <w:rPr>
          <w:rFonts w:ascii="新宋体" w:eastAsia="新宋体" w:cs="新宋体"/>
          <w:color w:val="000080"/>
          <w:kern w:val="0"/>
          <w:sz w:val="19"/>
          <w:szCs w:val="19"/>
        </w:rPr>
        <w:t>,</w:t>
      </w:r>
      <w:r w:rsidR="003D5278">
        <w:rPr>
          <w:rFonts w:ascii="新宋体" w:eastAsia="新宋体" w:cs="新宋体"/>
          <w:color w:val="000080"/>
          <w:kern w:val="0"/>
          <w:sz w:val="19"/>
          <w:szCs w:val="19"/>
        </w:rPr>
        <w:t>”</w:t>
      </w:r>
      <w:r w:rsidR="003D5278">
        <w:rPr>
          <w:rFonts w:ascii="新宋体" w:eastAsia="新宋体" w:cs="新宋体"/>
          <w:color w:val="000080"/>
          <w:kern w:val="0"/>
          <w:sz w:val="19"/>
          <w:szCs w:val="19"/>
        </w:rPr>
        <w:t>+</w:t>
      </w:r>
      <w:r w:rsidR="003D5278">
        <w:rPr>
          <w:rFonts w:ascii="新宋体" w:eastAsia="新宋体" w:cs="新宋体"/>
          <w:color w:val="0000FF"/>
          <w:kern w:val="0"/>
          <w:sz w:val="19"/>
          <w:szCs w:val="19"/>
        </w:rPr>
        <w:t>CStockRspInstrumentField</w:t>
      </w:r>
      <w:r w:rsidR="003D5278">
        <w:rPr>
          <w:rFonts w:ascii="新宋体" w:eastAsia="新宋体" w:cs="新宋体" w:hint="eastAsia"/>
          <w:color w:val="0000FF"/>
          <w:kern w:val="0"/>
          <w:sz w:val="19"/>
          <w:szCs w:val="19"/>
        </w:rPr>
        <w:t>.</w:t>
      </w:r>
      <w:r w:rsidR="003D5278">
        <w:rPr>
          <w:rFonts w:ascii="新宋体" w:eastAsia="新宋体" w:cs="新宋体"/>
          <w:color w:val="000080"/>
          <w:kern w:val="0"/>
          <w:sz w:val="19"/>
          <w:szCs w:val="19"/>
        </w:rPr>
        <w:t>CommodityNo</w:t>
      </w:r>
    </w:p>
    <w:p w14:paraId="60C7C2F1" w14:textId="4CE29F23" w:rsidR="004E6BE9" w:rsidRPr="0061236A" w:rsidRDefault="004E6BE9" w:rsidP="003D5278">
      <w:pPr>
        <w:pStyle w:val="a8"/>
        <w:shd w:val="clear" w:color="auto" w:fill="FFFFFF"/>
        <w:spacing w:line="315" w:lineRule="atLeast"/>
        <w:ind w:left="360" w:firstLineChars="0" w:firstLine="0"/>
        <w:rPr>
          <w:color w:val="FF0000"/>
        </w:rPr>
      </w:pPr>
    </w:p>
    <w:p w14:paraId="65F2EB31" w14:textId="77777777" w:rsidR="00C51A6C" w:rsidRDefault="00C51A6C"/>
    <w:p w14:paraId="2A426682" w14:textId="77777777" w:rsidR="003C2891" w:rsidRDefault="003C2891"/>
    <w:p w14:paraId="5063592D" w14:textId="77777777" w:rsidR="0022519B" w:rsidRDefault="00520F21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366148A8" w14:textId="77777777" w:rsidTr="00CB4FD2">
        <w:tc>
          <w:tcPr>
            <w:tcW w:w="8522" w:type="dxa"/>
          </w:tcPr>
          <w:p w14:paraId="0E60E5EC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void OnRspMarketData(CMarketRspMarketDataField *pRspMarketData, CMarketRspInfoField *pRspInfo, int iRequestID, bool bIsLast) {}</w:t>
            </w:r>
          </w:p>
        </w:tc>
      </w:tr>
    </w:tbl>
    <w:p w14:paraId="4D2D182B" w14:textId="77777777" w:rsidR="0022519B" w:rsidRDefault="0022519B">
      <w:pPr>
        <w:rPr>
          <w:rFonts w:ascii="Times New Roman" w:hAnsi="Times New Roman" w:cs="Times New Roman"/>
          <w:kern w:val="0"/>
          <w:szCs w:val="21"/>
        </w:rPr>
      </w:pPr>
    </w:p>
    <w:p w14:paraId="5604F9DE" w14:textId="77777777" w:rsidR="0022519B" w:rsidRDefault="00520F21">
      <w:pPr>
        <w:rPr>
          <w:rFonts w:ascii="新宋体" w:eastAsia="新宋体" w:hAnsi="新宋体"/>
          <w:sz w:val="19"/>
        </w:rPr>
      </w:pPr>
      <w:r>
        <w:rPr>
          <w:rFonts w:ascii="Times New Roman" w:hAnsi="Times New Roman" w:cs="Times New Roman" w:hint="eastAsia"/>
          <w:kern w:val="0"/>
          <w:szCs w:val="21"/>
        </w:rPr>
        <w:t>参数：</w:t>
      </w:r>
      <w:r>
        <w:rPr>
          <w:rFonts w:ascii="Times New Roman" w:hAnsi="Times New Roman" w:cs="Times New Roman" w:hint="eastAsia"/>
          <w:kern w:val="0"/>
          <w:szCs w:val="21"/>
        </w:rPr>
        <w:t xml:space="preserve">CMarketRspMarketData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7972DA2C" w14:textId="77777777" w:rsidTr="00CB4FD2">
        <w:tc>
          <w:tcPr>
            <w:tcW w:w="8522" w:type="dxa"/>
          </w:tcPr>
          <w:p w14:paraId="17F2A818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交易所代码</w:t>
            </w:r>
          </w:p>
          <w:p w14:paraId="53277084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ExchangeCode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B1462F4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合约代码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824ECCD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TreatyCode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B9D5D39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价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6F0E2AFF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BuyPrice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D9469EF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量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1B09B84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BuyNumber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F4AD871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价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55E3773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SalePrice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A820CCB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量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6A31B5AA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SaleNumber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0132695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最新价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9BBE437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CurrPrice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82EF3C3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现量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C4A5B40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CurrNumber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B9B972A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当天最高价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B031C31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High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15D8042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当天最低价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B0E3294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Low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AB72000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开盘价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E53575F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Open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6E4BBA44" w14:textId="77777777" w:rsidR="0022519B" w:rsidRPr="00FF16F5" w:rsidRDefault="00520F21">
            <w:pPr>
              <w:rPr>
                <w:rFonts w:ascii="新宋体" w:eastAsia="新宋体" w:hAnsi="新宋体"/>
                <w:color w:val="FF0000"/>
                <w:sz w:val="19"/>
              </w:rPr>
            </w:pPr>
            <w:r w:rsidRPr="00FF16F5">
              <w:rPr>
                <w:rFonts w:ascii="新宋体" w:eastAsia="新宋体" w:hAnsi="新宋体" w:hint="eastAsia"/>
                <w:color w:val="FF0000"/>
                <w:sz w:val="19"/>
              </w:rPr>
              <w:t>//</w:t>
            </w:r>
            <w:r w:rsidR="008800A4" w:rsidRPr="00FF16F5">
              <w:rPr>
                <w:rFonts w:ascii="新宋体" w:eastAsia="新宋体" w:hAnsi="新宋体" w:hint="eastAsia"/>
                <w:color w:val="FF0000"/>
                <w:sz w:val="19"/>
              </w:rPr>
              <w:t>盘中结算价(股票：收盘价)，CME交易所在交易盘中</w:t>
            </w:r>
            <w:r w:rsidR="00FF16F5">
              <w:rPr>
                <w:rFonts w:ascii="新宋体" w:eastAsia="新宋体" w:hAnsi="新宋体" w:hint="eastAsia"/>
                <w:color w:val="FF0000"/>
                <w:sz w:val="19"/>
              </w:rPr>
              <w:t>会</w:t>
            </w:r>
            <w:r w:rsidR="00FF16F5" w:rsidRPr="00FF16F5">
              <w:rPr>
                <w:rFonts w:ascii="新宋体" w:eastAsia="新宋体" w:hAnsi="新宋体" w:hint="eastAsia"/>
                <w:color w:val="FF0000"/>
                <w:sz w:val="19"/>
              </w:rPr>
              <w:t>推出当前交易日结算价，亚洲的交易所是在收盘</w:t>
            </w:r>
            <w:r w:rsidR="00FF16F5">
              <w:rPr>
                <w:rFonts w:ascii="新宋体" w:eastAsia="新宋体" w:hAnsi="新宋体" w:hint="eastAsia"/>
                <w:color w:val="FF0000"/>
                <w:sz w:val="19"/>
              </w:rPr>
              <w:t xml:space="preserve"> (</w:t>
            </w:r>
            <w:r w:rsidR="00FF16F5">
              <w:rPr>
                <w:rFonts w:ascii="新宋体" w:eastAsia="新宋体" w:hAnsi="新宋体"/>
                <w:color w:val="FF0000"/>
                <w:sz w:val="19"/>
              </w:rPr>
              <w:t>T session)</w:t>
            </w:r>
            <w:r w:rsidR="00FF16F5" w:rsidRPr="00FF16F5">
              <w:rPr>
                <w:rFonts w:ascii="新宋体" w:eastAsia="新宋体" w:hAnsi="新宋体" w:hint="eastAsia"/>
                <w:color w:val="FF0000"/>
                <w:sz w:val="19"/>
              </w:rPr>
              <w:t xml:space="preserve"> 后推出结算价(通过最后几分钟竞价得到</w:t>
            </w:r>
            <w:r w:rsidR="00FF16F5" w:rsidRPr="00FF16F5">
              <w:rPr>
                <w:rFonts w:ascii="新宋体" w:eastAsia="新宋体" w:hAnsi="新宋体"/>
                <w:color w:val="FF0000"/>
                <w:sz w:val="19"/>
              </w:rPr>
              <w:t>)</w:t>
            </w:r>
          </w:p>
          <w:p w14:paraId="6A35ABFA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 w:rsidRPr="00FF16F5">
              <w:rPr>
                <w:rFonts w:ascii="新宋体" w:eastAsia="新宋体" w:hAnsi="新宋体" w:hint="eastAsia"/>
                <w:color w:val="FF0000"/>
                <w:sz w:val="19"/>
              </w:rPr>
              <w:t>TDAStringType</w:t>
            </w:r>
            <w:r w:rsidRPr="00FF16F5">
              <w:rPr>
                <w:rFonts w:ascii="新宋体" w:eastAsia="新宋体" w:hAnsi="新宋体" w:hint="eastAsia"/>
                <w:color w:val="FF0000"/>
                <w:sz w:val="19"/>
              </w:rPr>
              <w:tab/>
            </w:r>
            <w:r w:rsidRPr="00FF16F5">
              <w:rPr>
                <w:rFonts w:ascii="新宋体" w:eastAsia="新宋体" w:hAnsi="新宋体" w:hint="eastAsia"/>
                <w:color w:val="FF0000"/>
                <w:sz w:val="19"/>
              </w:rPr>
              <w:tab/>
            </w:r>
            <w:r w:rsidRPr="00FF16F5">
              <w:rPr>
                <w:rFonts w:ascii="新宋体" w:eastAsia="新宋体" w:hAnsi="新宋体" w:hint="eastAsia"/>
                <w:strike/>
                <w:color w:val="FF0000"/>
                <w:sz w:val="19"/>
              </w:rPr>
              <w:t>OldClose</w:t>
            </w:r>
            <w:r w:rsidR="008800A4" w:rsidRPr="00FF16F5">
              <w:rPr>
                <w:rFonts w:ascii="新宋体" w:eastAsia="新宋体" w:hAnsi="新宋体"/>
                <w:color w:val="FF0000"/>
                <w:sz w:val="19"/>
              </w:rPr>
              <w:t xml:space="preserve"> </w:t>
            </w:r>
            <w:r w:rsidR="00FF16F5">
              <w:rPr>
                <w:rFonts w:ascii="新宋体" w:eastAsia="新宋体" w:hAnsi="新宋体"/>
                <w:color w:val="FF0000"/>
                <w:sz w:val="19"/>
              </w:rPr>
              <w:t xml:space="preserve"> </w:t>
            </w:r>
            <w:r w:rsidR="00FF16F5" w:rsidRPr="00FF16F5">
              <w:rPr>
                <w:rFonts w:ascii="新宋体" w:eastAsia="新宋体" w:hAnsi="新宋体"/>
                <w:color w:val="FF0000"/>
                <w:sz w:val="19"/>
              </w:rPr>
              <w:sym w:font="Wingdings" w:char="F0E0"/>
            </w:r>
            <w:r w:rsidR="00FF16F5">
              <w:rPr>
                <w:rFonts w:ascii="新宋体" w:eastAsia="新宋体" w:hAnsi="新宋体"/>
                <w:color w:val="FF0000"/>
                <w:sz w:val="19"/>
              </w:rPr>
              <w:t xml:space="preserve"> </w:t>
            </w:r>
            <w:r w:rsidR="008800A4" w:rsidRPr="00FF16F5">
              <w:rPr>
                <w:rFonts w:ascii="新宋体" w:eastAsia="新宋体" w:hAnsi="新宋体"/>
                <w:color w:val="FF0000"/>
                <w:sz w:val="19"/>
              </w:rPr>
              <w:t>Intrada</w:t>
            </w:r>
            <w:r w:rsidR="008800A4" w:rsidRPr="008800A4">
              <w:rPr>
                <w:rFonts w:ascii="新宋体" w:eastAsia="新宋体" w:hAnsi="新宋体"/>
                <w:color w:val="FF0000"/>
                <w:sz w:val="19"/>
              </w:rPr>
              <w:t>ySettlePric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>;</w:t>
            </w:r>
          </w:p>
          <w:p w14:paraId="2813779B" w14:textId="77777777" w:rsidR="008800A4" w:rsidRPr="008800A4" w:rsidRDefault="008800A4" w:rsidP="008800A4">
            <w:pPr>
              <w:rPr>
                <w:rFonts w:ascii="新宋体" w:eastAsia="新宋体" w:hAnsi="新宋体"/>
                <w:color w:val="FF0000"/>
                <w:sz w:val="19"/>
              </w:rPr>
            </w:pPr>
            <w:r w:rsidRPr="008800A4">
              <w:rPr>
                <w:rFonts w:ascii="新宋体" w:eastAsia="新宋体" w:hAnsi="新宋体" w:hint="eastAsia"/>
                <w:color w:val="FF0000"/>
                <w:sz w:val="19"/>
              </w:rPr>
              <w:t>//</w:t>
            </w:r>
            <w:r w:rsidR="00FF16F5">
              <w:rPr>
                <w:rFonts w:ascii="新宋体" w:eastAsia="新宋体" w:hAnsi="新宋体" w:hint="eastAsia"/>
                <w:color w:val="FF0000"/>
                <w:sz w:val="19"/>
              </w:rPr>
              <w:t>当前交易日的前</w:t>
            </w:r>
            <w:r w:rsidRPr="008800A4">
              <w:rPr>
                <w:rFonts w:ascii="新宋体" w:eastAsia="新宋体" w:hAnsi="新宋体" w:hint="eastAsia"/>
                <w:color w:val="FF0000"/>
                <w:sz w:val="19"/>
              </w:rPr>
              <w:t>结算（股票：昨收盘价）</w:t>
            </w:r>
          </w:p>
          <w:p w14:paraId="0DE02A5C" w14:textId="77777777" w:rsidR="008800A4" w:rsidRDefault="008800A4" w:rsidP="008800A4">
            <w:pPr>
              <w:rPr>
                <w:rFonts w:ascii="新宋体" w:eastAsia="新宋体" w:hAnsi="新宋体"/>
                <w:color w:val="000000"/>
                <w:sz w:val="19"/>
              </w:rPr>
            </w:pPr>
            <w:r w:rsidRPr="008800A4">
              <w:rPr>
                <w:rFonts w:ascii="新宋体" w:eastAsia="新宋体" w:hAnsi="新宋体" w:hint="eastAsia"/>
                <w:color w:val="FF0000"/>
                <w:sz w:val="19"/>
              </w:rPr>
              <w:t>TDAStringType</w:t>
            </w:r>
            <w:r w:rsidRPr="008800A4">
              <w:rPr>
                <w:rFonts w:ascii="新宋体" w:eastAsia="新宋体" w:hAnsi="新宋体" w:hint="eastAsia"/>
                <w:color w:val="FF0000"/>
                <w:sz w:val="19"/>
              </w:rPr>
              <w:tab/>
            </w:r>
            <w:r w:rsidRPr="008800A4">
              <w:rPr>
                <w:rFonts w:ascii="新宋体" w:eastAsia="新宋体" w:hAnsi="新宋体" w:hint="eastAsia"/>
                <w:color w:val="FF0000"/>
                <w:sz w:val="19"/>
              </w:rPr>
              <w:tab/>
            </w:r>
            <w:r w:rsidR="00FF16F5" w:rsidRPr="00FF16F5">
              <w:rPr>
                <w:rFonts w:ascii="新宋体" w:eastAsia="新宋体" w:hAnsi="新宋体"/>
                <w:color w:val="FF0000"/>
                <w:sz w:val="19"/>
              </w:rPr>
              <w:t>PreSettlementPrice</w:t>
            </w:r>
            <w:r w:rsidRPr="00FF16F5">
              <w:rPr>
                <w:rFonts w:ascii="新宋体" w:eastAsia="新宋体" w:hAnsi="新宋体" w:hint="eastAsia"/>
                <w:color w:val="000000"/>
                <w:sz w:val="19"/>
              </w:rPr>
              <w:t>;</w:t>
            </w:r>
          </w:p>
          <w:p w14:paraId="6BC5D5F9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</w:t>
            </w:r>
            <w:r w:rsidRPr="008800A4">
              <w:rPr>
                <w:rFonts w:ascii="新宋体" w:eastAsia="新宋体" w:hAnsi="新宋体" w:hint="eastAsia"/>
                <w:color w:val="FF0000"/>
                <w:sz w:val="19"/>
              </w:rPr>
              <w:t xml:space="preserve"> </w:t>
            </w:r>
            <w:r w:rsidR="008800A4" w:rsidRPr="008800A4">
              <w:rPr>
                <w:rFonts w:ascii="新宋体" w:eastAsia="新宋体" w:hAnsi="新宋体" w:hint="eastAsia"/>
                <w:color w:val="FF0000"/>
                <w:sz w:val="19"/>
              </w:rPr>
              <w:t>废弃字段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FAEA765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Close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A58A3F0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行情时间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595E44A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Time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6263A3E7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成交量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393B787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FilledNum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4F46B04" w14:textId="753785A3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持仓量</w:t>
            </w:r>
            <w:r w:rsidR="001A5E62">
              <w:rPr>
                <w:rFonts w:ascii="新宋体" w:eastAsia="新宋体" w:hAnsi="新宋体" w:hint="eastAsia"/>
                <w:color w:val="000000"/>
                <w:sz w:val="19"/>
              </w:rPr>
              <w:t>(连接股票的行情前置时，代表成交金额。</w:t>
            </w:r>
            <w:r w:rsidR="001A5E62">
              <w:rPr>
                <w:rFonts w:ascii="新宋体" w:eastAsia="新宋体" w:hAnsi="新宋体"/>
                <w:color w:val="000000"/>
                <w:sz w:val="19"/>
              </w:rPr>
              <w:t>)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FBA6266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HoldNum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C5DDD44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价2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7FE3700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BuyPrice2;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E909E71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价3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D1B2BAB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lastRenderedPageBreak/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BuyPrice3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6671810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价4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C12E897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BuyPrice4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C71CD55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价5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4DF25F9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BuyPrice5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FC0911B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量2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98B95DF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BuyNumber2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6B01566A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量3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D5D0882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BuyNumber3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651C418F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量4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80BFF18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BuyNumber4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F45DDA9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量5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6558119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BuyNumber5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9467AB7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价2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FDEA820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SalePrice2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BE4D82D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价3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545F643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SalePrice3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8053FDB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价4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C6F9464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SalePrice4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F9CA661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价5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7A7C036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SalePrice5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985C3CF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量2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BB5E77E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SaleNumber2;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C7E9A07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量3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FE7BC70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SaleNumber3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834C983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量4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C23829A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SaleNumber4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695629E1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量5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9919812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SaleNumber5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183C3A1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隐藏买价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6F4D034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HideBuyPrice;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8E43721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隐藏买量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623B778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HideBuyNumber;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3423F33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隐藏卖价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F7F61BD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HideSalePrice;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4D5842D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隐藏卖量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E3C7721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HideSaleNumber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0B32373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跌停价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363D35D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LimitDownPrice;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7B04F81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涨停价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1E6F4F5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LimitUpPrice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45046D4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交易日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6B9F51A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TradeDay; 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6FCC83B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价6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A9A347B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lastRenderedPageBreak/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BuyPrice6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8DC439B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价7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51A3A99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BuyPrice7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A46B647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价8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65CBB28F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BuyPrice8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28DFFF3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价9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CA0EB9D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BuyPrice9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47BB3D0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价10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8ADFADF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BuyPrice10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57DFB5B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量6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D208A55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BuyNumber6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467A22B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量7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6C50372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BuyNumber7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F21EC41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量8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3714A29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BuyNumber8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C36EAD9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量9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1DC6CA9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BuyNumber9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0416377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买量10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7919E6E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BuyNumber10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8779F68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价6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02B0A29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SalePrice6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E319545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价7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F3851C1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SalePrice7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EA54337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价8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510503F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SalePrice8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DE374BB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价9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6A01D684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SalePrice9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638F62B6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价10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ECADB61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SalePrice10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74EC400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量6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3C1EA79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SaleNumber6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14CFFD3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量7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1FEE94B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SaleNumber7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B489919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量8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B261190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SaleNumber8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E7C725B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量9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73BCF42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SaleNumber9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C8AF008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卖量10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392724F5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SaleNumber10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DC19615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港交所股票行情：成交类型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6A77D9D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TradeFlag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28AF603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交易所数据时间戳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80C7BDF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DataTimestamp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1F90F5A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数据来源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1ACEB48F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lastRenderedPageBreak/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DataSourceId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06F182A8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可卖空股数（美股行情用）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7A2E1D0D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CanSellVol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61D7A80" w14:textId="77777777" w:rsidR="005416F6" w:rsidRPr="005416F6" w:rsidRDefault="00520F21">
            <w:pPr>
              <w:rPr>
                <w:rFonts w:ascii="新宋体" w:eastAsia="新宋体" w:hAnsi="新宋体"/>
                <w:color w:val="FF0000"/>
                <w:sz w:val="19"/>
              </w:rPr>
            </w:pPr>
            <w:r w:rsidRPr="005416F6">
              <w:rPr>
                <w:rFonts w:ascii="新宋体" w:eastAsia="新宋体" w:hAnsi="新宋体" w:hint="eastAsia"/>
                <w:color w:val="FF0000"/>
                <w:sz w:val="19"/>
              </w:rPr>
              <w:t>// 行情区分</w:t>
            </w:r>
            <w:r w:rsidR="005416F6" w:rsidRPr="005416F6">
              <w:rPr>
                <w:rFonts w:ascii="新宋体" w:eastAsia="新宋体" w:hAnsi="新宋体" w:hint="eastAsia"/>
                <w:color w:val="FF0000"/>
                <w:sz w:val="19"/>
              </w:rPr>
              <w:t>，分两种情况(意思是Y和2中的成交量可以统计到分钟数据里，Z的不可以</w:t>
            </w:r>
            <w:r w:rsidR="005416F6" w:rsidRPr="005416F6">
              <w:rPr>
                <w:rFonts w:ascii="新宋体" w:eastAsia="新宋体" w:hAnsi="新宋体"/>
                <w:color w:val="FF0000"/>
                <w:sz w:val="19"/>
              </w:rPr>
              <w:t>)</w:t>
            </w:r>
          </w:p>
          <w:p w14:paraId="43F1673A" w14:textId="77777777" w:rsidR="0022519B" w:rsidRPr="005416F6" w:rsidRDefault="005416F6">
            <w:pPr>
              <w:rPr>
                <w:rFonts w:ascii="新宋体" w:eastAsia="新宋体" w:hAnsi="新宋体"/>
                <w:color w:val="FF0000"/>
                <w:sz w:val="19"/>
              </w:rPr>
            </w:pPr>
            <w:r w:rsidRPr="005416F6">
              <w:rPr>
                <w:rFonts w:ascii="新宋体" w:eastAsia="新宋体" w:hAnsi="新宋体"/>
                <w:color w:val="FF0000"/>
                <w:sz w:val="19"/>
              </w:rPr>
              <w:t xml:space="preserve">// </w:t>
            </w:r>
            <w:r w:rsidRPr="005416F6">
              <w:rPr>
                <w:rFonts w:ascii="新宋体" w:eastAsia="新宋体" w:hAnsi="新宋体" w:hint="eastAsia"/>
                <w:color w:val="FF0000"/>
                <w:sz w:val="19"/>
              </w:rPr>
              <w:t xml:space="preserve">直连交易所的行情 </w:t>
            </w:r>
            <w:r w:rsidRPr="005416F6">
              <w:rPr>
                <w:rFonts w:ascii="新宋体" w:eastAsia="新宋体" w:hAnsi="新宋体"/>
                <w:color w:val="FF0000"/>
                <w:sz w:val="19"/>
              </w:rPr>
              <w:t xml:space="preserve"> </w:t>
            </w:r>
            <w:r w:rsidRPr="005416F6">
              <w:rPr>
                <w:rFonts w:ascii="新宋体" w:eastAsia="新宋体" w:hAnsi="新宋体" w:hint="eastAsia"/>
                <w:color w:val="FF0000"/>
                <w:sz w:val="19"/>
              </w:rPr>
              <w:t xml:space="preserve"> --</w:t>
            </w:r>
            <w:r w:rsidRPr="005416F6">
              <w:rPr>
                <w:rFonts w:ascii="新宋体" w:eastAsia="新宋体" w:hAnsi="新宋体"/>
                <w:color w:val="FF0000"/>
                <w:sz w:val="19"/>
              </w:rPr>
              <w:t xml:space="preserve"> </w:t>
            </w:r>
            <w:r w:rsidR="00520F21" w:rsidRPr="005416F6">
              <w:rPr>
                <w:rFonts w:ascii="新宋体" w:eastAsia="新宋体" w:hAnsi="新宋体" w:hint="eastAsia"/>
                <w:color w:val="FF0000"/>
                <w:sz w:val="19"/>
              </w:rPr>
              <w:tab/>
            </w:r>
            <w:r w:rsidR="007D1DD2" w:rsidRPr="005416F6">
              <w:rPr>
                <w:rFonts w:ascii="新宋体" w:eastAsia="新宋体" w:hAnsi="新宋体"/>
                <w:color w:val="FF0000"/>
                <w:sz w:val="19"/>
              </w:rPr>
              <w:t xml:space="preserve">Y: </w:t>
            </w:r>
            <w:r w:rsidR="007D1DD2" w:rsidRPr="005416F6">
              <w:rPr>
                <w:rFonts w:ascii="新宋体" w:eastAsia="新宋体" w:hAnsi="新宋体" w:hint="eastAsia"/>
                <w:color w:val="FF0000"/>
                <w:sz w:val="19"/>
              </w:rPr>
              <w:t>当前回调数据是最新成交数据；Z: 当前回调数据是快照数据</w:t>
            </w:r>
          </w:p>
          <w:p w14:paraId="1F11F709" w14:textId="77777777" w:rsidR="005416F6" w:rsidRDefault="005416F6">
            <w:pPr>
              <w:rPr>
                <w:rFonts w:ascii="新宋体" w:eastAsia="新宋体" w:hAnsi="新宋体"/>
                <w:color w:val="000000"/>
                <w:sz w:val="19"/>
              </w:rPr>
            </w:pPr>
            <w:r w:rsidRPr="005416F6">
              <w:rPr>
                <w:rFonts w:ascii="新宋体" w:eastAsia="新宋体" w:hAnsi="新宋体"/>
                <w:color w:val="FF0000"/>
                <w:sz w:val="19"/>
              </w:rPr>
              <w:t xml:space="preserve">// </w:t>
            </w:r>
            <w:r w:rsidRPr="005416F6">
              <w:rPr>
                <w:rFonts w:ascii="新宋体" w:eastAsia="新宋体" w:hAnsi="新宋体" w:hint="eastAsia"/>
                <w:color w:val="FF0000"/>
                <w:sz w:val="19"/>
              </w:rPr>
              <w:t>非直连交易所的行情 --</w:t>
            </w:r>
            <w:r w:rsidRPr="005416F6">
              <w:rPr>
                <w:rFonts w:ascii="新宋体" w:eastAsia="新宋体" w:hAnsi="新宋体"/>
                <w:color w:val="FF0000"/>
                <w:sz w:val="19"/>
              </w:rPr>
              <w:t xml:space="preserve">   2：</w:t>
            </w:r>
            <w:r w:rsidRPr="005416F6">
              <w:rPr>
                <w:rFonts w:ascii="新宋体" w:eastAsia="新宋体" w:hAnsi="新宋体" w:hint="eastAsia"/>
                <w:color w:val="FF0000"/>
                <w:sz w:val="19"/>
              </w:rPr>
              <w:t>当前回调数据包括最新成交数据和盘口变化 Z: 快照数据中成交量//</w:t>
            </w:r>
            <w:r w:rsidRPr="005416F6">
              <w:rPr>
                <w:rFonts w:ascii="新宋体" w:eastAsia="新宋体" w:hAnsi="新宋体"/>
                <w:color w:val="FF0000"/>
                <w:sz w:val="19"/>
              </w:rPr>
              <w:t xml:space="preserve"> </w:t>
            </w:r>
            <w:r w:rsidRPr="005416F6">
              <w:rPr>
                <w:rFonts w:ascii="新宋体" w:eastAsia="新宋体" w:hAnsi="新宋体" w:hint="eastAsia"/>
                <w:color w:val="FF0000"/>
                <w:sz w:val="19"/>
              </w:rPr>
              <w:t>不能用于统计</w:t>
            </w:r>
          </w:p>
          <w:p w14:paraId="0F3EDB61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 xml:space="preserve">QuoteType;  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</w:tc>
      </w:tr>
    </w:tbl>
    <w:p w14:paraId="4628C431" w14:textId="77777777" w:rsidR="0022519B" w:rsidRDefault="0022519B">
      <w:pPr>
        <w:rPr>
          <w:rFonts w:ascii="Times New Roman" w:hAnsi="Times New Roman" w:cs="Times New Roman"/>
          <w:kern w:val="0"/>
          <w:szCs w:val="21"/>
        </w:rPr>
      </w:pPr>
    </w:p>
    <w:p w14:paraId="24FB6F88" w14:textId="77777777" w:rsidR="0022519B" w:rsidRDefault="00520F21">
      <w:pPr>
        <w:rPr>
          <w:rFonts w:ascii="新宋体" w:eastAsia="新宋体" w:hAnsi="新宋体"/>
          <w:color w:val="000000"/>
          <w:sz w:val="19"/>
        </w:rPr>
      </w:pPr>
      <w:r>
        <w:rPr>
          <w:rFonts w:ascii="Times New Roman" w:hAnsi="Times New Roman" w:cs="Times New Roman" w:hint="eastAsia"/>
          <w:kern w:val="0"/>
          <w:szCs w:val="21"/>
        </w:rPr>
        <w:t>参数：</w:t>
      </w:r>
      <w:r>
        <w:rPr>
          <w:rFonts w:ascii="新宋体" w:eastAsia="新宋体" w:hAnsi="新宋体" w:hint="eastAsia"/>
          <w:color w:val="000000"/>
          <w:sz w:val="19"/>
        </w:rPr>
        <w:t>CMarketRspInfoField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46EFFD7C" w14:textId="77777777" w:rsidTr="00CB4FD2">
        <w:tc>
          <w:tcPr>
            <w:tcW w:w="8522" w:type="dxa"/>
          </w:tcPr>
          <w:p w14:paraId="5CF2852D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错误码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5EEC0835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Int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ErrorID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2003B292" w14:textId="77777777" w:rsidR="0022519B" w:rsidRDefault="00520F21">
            <w:pPr>
              <w:rPr>
                <w:rFonts w:ascii="新宋体" w:eastAsia="新宋体" w:hAnsi="新宋体"/>
                <w:color w:val="000000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// 错误描述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  <w:p w14:paraId="48E6524C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新宋体" w:eastAsia="新宋体" w:hAnsi="新宋体" w:hint="eastAsia"/>
                <w:color w:val="000000"/>
                <w:sz w:val="19"/>
              </w:rPr>
              <w:t>TDAStringType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  <w:t>ErrorMsg;</w:t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</w:p>
        </w:tc>
      </w:tr>
    </w:tbl>
    <w:p w14:paraId="7FDC49A5" w14:textId="77777777" w:rsidR="0022519B" w:rsidRDefault="0022519B"/>
    <w:p w14:paraId="410249B5" w14:textId="77777777" w:rsidR="00A5045F" w:rsidRDefault="00A5045F">
      <w:r>
        <w:br w:type="page"/>
      </w:r>
    </w:p>
    <w:p w14:paraId="0FD28DE2" w14:textId="77777777" w:rsidR="0022519B" w:rsidRDefault="0022519B"/>
    <w:p w14:paraId="1B99C483" w14:textId="7BA3257B" w:rsidR="0022519B" w:rsidRDefault="008A35D2">
      <w:pPr>
        <w:pStyle w:val="3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88" w:name="_Toc132104599"/>
      <w:r>
        <w:rPr>
          <w:rFonts w:ascii="Times New Roman" w:hAnsi="Times New Roman" w:cs="Times New Roman"/>
          <w:b w:val="0"/>
          <w:kern w:val="0"/>
          <w:szCs w:val="21"/>
        </w:rPr>
        <w:t>7</w:t>
      </w:r>
      <w:r w:rsidR="00520F21">
        <w:rPr>
          <w:rFonts w:ascii="Times New Roman" w:hAnsi="Times New Roman" w:cs="Times New Roman" w:hint="eastAsia"/>
          <w:b w:val="0"/>
          <w:kern w:val="0"/>
          <w:szCs w:val="21"/>
        </w:rPr>
        <w:t>）经纪商获取请求</w:t>
      </w:r>
      <w:r w:rsidR="00520F21">
        <w:rPr>
          <w:rFonts w:ascii="Times New Roman" w:hAnsi="Times New Roman" w:cs="Times New Roman" w:hint="eastAsia"/>
          <w:b w:val="0"/>
          <w:kern w:val="0"/>
          <w:szCs w:val="21"/>
        </w:rPr>
        <w:t>/</w:t>
      </w:r>
      <w:r w:rsidR="00520F21">
        <w:rPr>
          <w:rFonts w:ascii="Times New Roman" w:hAnsi="Times New Roman" w:cs="Times New Roman" w:hint="eastAsia"/>
          <w:b w:val="0"/>
          <w:kern w:val="0"/>
          <w:szCs w:val="21"/>
        </w:rPr>
        <w:t>响应</w:t>
      </w:r>
      <w:r w:rsidR="00520F21">
        <w:rPr>
          <w:rFonts w:ascii="Times New Roman" w:hAnsi="Times New Roman" w:cs="Times New Roman" w:hint="eastAsia"/>
          <w:b w:val="0"/>
          <w:kern w:val="0"/>
          <w:szCs w:val="21"/>
        </w:rPr>
        <w:t>ReqBrokerData/OnRspBrokerData</w:t>
      </w:r>
      <w:bookmarkEnd w:id="88"/>
    </w:p>
    <w:p w14:paraId="75148BE9" w14:textId="77777777" w:rsidR="0022519B" w:rsidRDefault="00520F21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63487011" w14:textId="77777777" w:rsidTr="00CB4FD2">
        <w:tc>
          <w:tcPr>
            <w:tcW w:w="8522" w:type="dxa"/>
          </w:tcPr>
          <w:p w14:paraId="30485DEF" w14:textId="77777777" w:rsidR="0022519B" w:rsidRDefault="00520F21" w:rsidP="00A5045F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bool ReqBrokerData(CMarketReqBrokerDataField* pReqBrokerDataField, int iRequestID)</w:t>
            </w:r>
            <w:r w:rsidR="00A5045F">
              <w:rPr>
                <w:rFonts w:ascii="Times New Roman" w:hAnsi="Times New Roman" w:cs="Times New Roman" w:hint="eastAsia"/>
                <w:kern w:val="0"/>
                <w:szCs w:val="21"/>
              </w:rPr>
              <w:t>;</w:t>
            </w:r>
          </w:p>
        </w:tc>
      </w:tr>
    </w:tbl>
    <w:p w14:paraId="6D0018A3" w14:textId="77777777" w:rsidR="0022519B" w:rsidRDefault="0022519B">
      <w:pPr>
        <w:rPr>
          <w:rFonts w:ascii="Times New Roman" w:hAnsi="Times New Roman" w:cs="Times New Roman"/>
          <w:kern w:val="0"/>
          <w:szCs w:val="21"/>
        </w:rPr>
      </w:pPr>
    </w:p>
    <w:p w14:paraId="37BE0499" w14:textId="77777777" w:rsidR="0022519B" w:rsidRDefault="00520F21">
      <w:pPr>
        <w:rPr>
          <w:rFonts w:ascii="新宋体" w:eastAsia="新宋体" w:hAnsi="新宋体"/>
          <w:sz w:val="19"/>
        </w:rPr>
      </w:pPr>
      <w:r>
        <w:rPr>
          <w:rFonts w:ascii="Times New Roman" w:hAnsi="Times New Roman" w:cs="Times New Roman" w:hint="eastAsia"/>
          <w:kern w:val="0"/>
          <w:szCs w:val="21"/>
        </w:rPr>
        <w:t>参数：</w:t>
      </w:r>
      <w:r>
        <w:rPr>
          <w:rFonts w:ascii="Times New Roman" w:hAnsi="Times New Roman" w:cs="Times New Roman" w:hint="eastAsia"/>
          <w:kern w:val="0"/>
          <w:szCs w:val="21"/>
        </w:rPr>
        <w:t>CMarketReqBrokerDataField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D438B69" w14:textId="77777777" w:rsidTr="00CB4FD2">
        <w:tc>
          <w:tcPr>
            <w:tcW w:w="8522" w:type="dxa"/>
          </w:tcPr>
          <w:p w14:paraId="0FC34444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合约代码</w:t>
            </w:r>
          </w:p>
          <w:p w14:paraId="511EA0A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  <w:t>HeyuCode;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1F05BFC5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错误信息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3A9ABCA3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  <w:t>ErrorDescription;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</w:tc>
      </w:tr>
    </w:tbl>
    <w:p w14:paraId="03481EF4" w14:textId="77777777" w:rsidR="0022519B" w:rsidRDefault="0022519B"/>
    <w:p w14:paraId="00D82806" w14:textId="77777777" w:rsidR="0022519B" w:rsidRDefault="0022519B"/>
    <w:p w14:paraId="7F841631" w14:textId="77777777" w:rsidR="0022519B" w:rsidRDefault="00520F21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0120F76A" w14:textId="77777777" w:rsidTr="00CB4FD2">
        <w:tc>
          <w:tcPr>
            <w:tcW w:w="8522" w:type="dxa"/>
          </w:tcPr>
          <w:p w14:paraId="0954467E" w14:textId="77777777" w:rsidR="0022519B" w:rsidRDefault="00520F21" w:rsidP="00A5045F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void OnRspBrokerData(CMarketRspBrokerDataField *pRspBrokerData, CMarketRspInfoField *pRspInfo, int iRequestID, bool bIsLast)</w:t>
            </w:r>
          </w:p>
        </w:tc>
      </w:tr>
    </w:tbl>
    <w:p w14:paraId="68C0545A" w14:textId="77777777" w:rsidR="0022519B" w:rsidRDefault="0022519B">
      <w:pPr>
        <w:rPr>
          <w:rFonts w:ascii="Times New Roman" w:hAnsi="Times New Roman" w:cs="Times New Roman"/>
          <w:kern w:val="0"/>
          <w:szCs w:val="21"/>
        </w:rPr>
      </w:pPr>
    </w:p>
    <w:p w14:paraId="3570FF67" w14:textId="77777777" w:rsidR="0022519B" w:rsidRDefault="00520F21">
      <w:pPr>
        <w:rPr>
          <w:rFonts w:ascii="新宋体" w:eastAsia="新宋体" w:hAnsi="新宋体"/>
          <w:sz w:val="19"/>
        </w:rPr>
      </w:pPr>
      <w:r>
        <w:rPr>
          <w:rFonts w:ascii="Times New Roman" w:hAnsi="Times New Roman" w:cs="Times New Roman" w:hint="eastAsia"/>
          <w:kern w:val="0"/>
          <w:szCs w:val="21"/>
        </w:rPr>
        <w:t>参数：</w:t>
      </w:r>
      <w:r>
        <w:rPr>
          <w:rFonts w:ascii="Times New Roman" w:hAnsi="Times New Roman" w:cs="Times New Roman" w:hint="eastAsia"/>
          <w:kern w:val="0"/>
          <w:szCs w:val="21"/>
        </w:rPr>
        <w:t xml:space="preserve">CMarketRspBrokerData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5C6F54F" w14:textId="77777777" w:rsidTr="00CB4FD2">
        <w:tc>
          <w:tcPr>
            <w:tcW w:w="8522" w:type="dxa"/>
          </w:tcPr>
          <w:p w14:paraId="4B02D747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经济商数据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470995DC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TDABrokerType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  <w:t>BrokerData;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</w:tc>
      </w:tr>
    </w:tbl>
    <w:p w14:paraId="4CBDB01D" w14:textId="77777777" w:rsidR="0022519B" w:rsidRDefault="0022519B"/>
    <w:p w14:paraId="241A2F44" w14:textId="77777777" w:rsidR="0022519B" w:rsidRDefault="00520F21">
      <w:pPr>
        <w:rPr>
          <w:rFonts w:ascii="新宋体" w:eastAsia="新宋体" w:hAnsi="新宋体"/>
          <w:sz w:val="19"/>
        </w:rPr>
      </w:pPr>
      <w:r>
        <w:rPr>
          <w:rFonts w:ascii="Times New Roman" w:hAnsi="Times New Roman" w:cs="Times New Roman" w:hint="eastAsia"/>
          <w:kern w:val="0"/>
          <w:szCs w:val="21"/>
        </w:rPr>
        <w:t>参数：</w:t>
      </w:r>
      <w:r>
        <w:rPr>
          <w:rFonts w:ascii="Times New Roman" w:hAnsi="Times New Roman" w:cs="Times New Roman" w:hint="eastAsia"/>
          <w:kern w:val="0"/>
          <w:szCs w:val="21"/>
        </w:rPr>
        <w:t xml:space="preserve">CMarketRspInfo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22519B" w14:paraId="5CC13BCA" w14:textId="77777777" w:rsidTr="00CB4FD2">
        <w:tc>
          <w:tcPr>
            <w:tcW w:w="8522" w:type="dxa"/>
          </w:tcPr>
          <w:p w14:paraId="1B93F84E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错误码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16A98F72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  <w:t>ErrorID;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01F0CA5B" w14:textId="77777777" w:rsidR="0022519B" w:rsidRDefault="00520F2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错误描述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0D8FB28B" w14:textId="77777777" w:rsidR="0022519B" w:rsidRDefault="00520F21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  <w:t>ErrorMsg;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</w:tc>
      </w:tr>
    </w:tbl>
    <w:p w14:paraId="7C1F9530" w14:textId="77777777" w:rsidR="0022519B" w:rsidRDefault="0022519B"/>
    <w:p w14:paraId="62AB465A" w14:textId="77777777" w:rsidR="00E46035" w:rsidRDefault="00E46035">
      <w:r>
        <w:br w:type="page"/>
      </w:r>
    </w:p>
    <w:p w14:paraId="5FB6C488" w14:textId="77777777" w:rsidR="00E46035" w:rsidRDefault="00E46035" w:rsidP="00E46035"/>
    <w:p w14:paraId="019E8D72" w14:textId="3D4EBC21" w:rsidR="00E46035" w:rsidRDefault="008A35D2" w:rsidP="00E46035">
      <w:pPr>
        <w:pStyle w:val="3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89" w:name="_Toc132104600"/>
      <w:r>
        <w:rPr>
          <w:rFonts w:ascii="Times New Roman" w:hAnsi="Times New Roman" w:cs="Times New Roman"/>
          <w:b w:val="0"/>
          <w:kern w:val="0"/>
          <w:szCs w:val="21"/>
        </w:rPr>
        <w:t>8</w:t>
      </w:r>
      <w:r w:rsidR="00E46035">
        <w:rPr>
          <w:rFonts w:ascii="Times New Roman" w:hAnsi="Times New Roman" w:cs="Times New Roman" w:hint="eastAsia"/>
          <w:b w:val="0"/>
          <w:kern w:val="0"/>
          <w:szCs w:val="21"/>
        </w:rPr>
        <w:t>）</w:t>
      </w:r>
      <w:r w:rsidR="008D4A96">
        <w:rPr>
          <w:rFonts w:ascii="Times New Roman" w:hAnsi="Times New Roman" w:cs="Times New Roman" w:hint="eastAsia"/>
          <w:b w:val="0"/>
          <w:kern w:val="0"/>
          <w:szCs w:val="21"/>
        </w:rPr>
        <w:t>交易日推送</w:t>
      </w:r>
      <w:r w:rsidR="008D4A96" w:rsidRPr="008D4A96">
        <w:rPr>
          <w:rFonts w:ascii="Times New Roman" w:hAnsi="Times New Roman" w:cs="Times New Roman"/>
          <w:b w:val="0"/>
          <w:kern w:val="0"/>
          <w:szCs w:val="21"/>
        </w:rPr>
        <w:t>OnRspTradeDate</w:t>
      </w:r>
      <w:bookmarkEnd w:id="89"/>
    </w:p>
    <w:p w14:paraId="3AA50171" w14:textId="77777777" w:rsidR="00E46035" w:rsidRDefault="00E46035" w:rsidP="00E46035"/>
    <w:p w14:paraId="67351A46" w14:textId="77777777" w:rsidR="00E46035" w:rsidRDefault="00E46035" w:rsidP="00E46035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E46035" w14:paraId="11BA500E" w14:textId="77777777" w:rsidTr="00E46035">
        <w:tc>
          <w:tcPr>
            <w:tcW w:w="8522" w:type="dxa"/>
          </w:tcPr>
          <w:p w14:paraId="7B3DED02" w14:textId="77777777" w:rsidR="00E46035" w:rsidRDefault="008D4A96" w:rsidP="00E46035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 w:rsidRPr="008D4A96">
              <w:rPr>
                <w:rFonts w:ascii="Times New Roman" w:hAnsi="Times New Roman" w:cs="Times New Roman"/>
                <w:kern w:val="0"/>
                <w:szCs w:val="21"/>
              </w:rPr>
              <w:t>void OnRspTradeDate(CMarketRspTradeDateField *pRspTradeDate, CMarketRspInfoField *pRspInfo, int iRequestID, bool bIsLast)</w:t>
            </w:r>
          </w:p>
        </w:tc>
      </w:tr>
    </w:tbl>
    <w:p w14:paraId="339DD2F9" w14:textId="77777777" w:rsidR="00E46035" w:rsidRDefault="00E46035" w:rsidP="00E46035">
      <w:pPr>
        <w:rPr>
          <w:rFonts w:ascii="Times New Roman" w:hAnsi="Times New Roman" w:cs="Times New Roman"/>
          <w:kern w:val="0"/>
          <w:szCs w:val="21"/>
        </w:rPr>
      </w:pPr>
    </w:p>
    <w:p w14:paraId="48B3628A" w14:textId="77777777" w:rsidR="00E46035" w:rsidRDefault="00E46035" w:rsidP="00E46035">
      <w:pPr>
        <w:rPr>
          <w:rFonts w:ascii="新宋体" w:eastAsia="新宋体" w:hAnsi="新宋体"/>
          <w:sz w:val="19"/>
        </w:rPr>
      </w:pPr>
      <w:r>
        <w:rPr>
          <w:rFonts w:ascii="Times New Roman" w:hAnsi="Times New Roman" w:cs="Times New Roman" w:hint="eastAsia"/>
          <w:kern w:val="0"/>
          <w:szCs w:val="21"/>
        </w:rPr>
        <w:t>参数：</w:t>
      </w:r>
      <w:r w:rsidR="008D4A96" w:rsidRPr="008D4A96">
        <w:rPr>
          <w:rFonts w:ascii="Times New Roman" w:hAnsi="Times New Roman" w:cs="Times New Roman"/>
          <w:kern w:val="0"/>
          <w:szCs w:val="21"/>
        </w:rPr>
        <w:t>CMarketRspTradeDateField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E46035" w14:paraId="45E27E8A" w14:textId="77777777" w:rsidTr="00E46035">
        <w:tc>
          <w:tcPr>
            <w:tcW w:w="8522" w:type="dxa"/>
          </w:tcPr>
          <w:p w14:paraId="24D817EF" w14:textId="77777777" w:rsidR="00E46035" w:rsidRDefault="00E46035" w:rsidP="00E46035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// </w:t>
            </w:r>
            <w:r w:rsidR="008D4A96" w:rsidRPr="008D4A96">
              <w:rPr>
                <w:rFonts w:ascii="Times New Roman" w:hAnsi="Times New Roman" w:cs="Times New Roman" w:hint="eastAsia"/>
                <w:kern w:val="0"/>
                <w:szCs w:val="21"/>
              </w:rPr>
              <w:t>交易日期</w:t>
            </w:r>
            <w:r w:rsidR="008D4A96">
              <w:rPr>
                <w:rFonts w:ascii="Times New Roman" w:hAnsi="Times New Roman" w:cs="Times New Roman" w:hint="eastAsia"/>
                <w:kern w:val="0"/>
                <w:szCs w:val="21"/>
              </w:rPr>
              <w:t>(</w:t>
            </w:r>
            <w:r w:rsidR="008D4A96">
              <w:rPr>
                <w:rFonts w:ascii="Times New Roman" w:hAnsi="Times New Roman" w:cs="Times New Roman"/>
                <w:kern w:val="0"/>
                <w:szCs w:val="21"/>
              </w:rPr>
              <w:t>yyyy-MM-dd)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111AF076" w14:textId="77777777" w:rsidR="00E46035" w:rsidRDefault="008D4A96" w:rsidP="008D4A96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 w:rsidRPr="008D4A96">
              <w:rPr>
                <w:rFonts w:ascii="Times New Roman" w:hAnsi="Times New Roman" w:cs="Times New Roman"/>
                <w:kern w:val="0"/>
                <w:szCs w:val="21"/>
              </w:rPr>
              <w:t>TDAStringType</w:t>
            </w:r>
            <w:r w:rsidRPr="008D4A96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Pr="008D4A96">
              <w:rPr>
                <w:rFonts w:ascii="Times New Roman" w:hAnsi="Times New Roman" w:cs="Times New Roman"/>
                <w:kern w:val="0"/>
                <w:szCs w:val="21"/>
              </w:rPr>
              <w:tab/>
              <w:t>TradeDate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;</w:t>
            </w:r>
          </w:p>
          <w:p w14:paraId="5187A107" w14:textId="77777777" w:rsidR="008D4A96" w:rsidRDefault="008D4A96" w:rsidP="008D4A96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交易品种列表，格式为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”GC,SI,HG”</w:t>
            </w:r>
          </w:p>
          <w:p w14:paraId="5B39724B" w14:textId="77777777" w:rsidR="008D4A96" w:rsidRPr="008D4A96" w:rsidRDefault="008D4A96" w:rsidP="008D4A96">
            <w:pPr>
              <w:rPr>
                <w:rFonts w:ascii="新宋体" w:eastAsia="新宋体" w:hAnsi="新宋体"/>
                <w:b/>
                <w:sz w:val="19"/>
              </w:rPr>
            </w:pPr>
            <w:r w:rsidRPr="008D4A96">
              <w:rPr>
                <w:rFonts w:ascii="Times New Roman" w:hAnsi="Times New Roman" w:cs="Times New Roman"/>
                <w:kern w:val="0"/>
                <w:szCs w:val="21"/>
              </w:rPr>
              <w:t>TDAStringType</w:t>
            </w:r>
            <w:r w:rsidRPr="008D4A96">
              <w:rPr>
                <w:rFonts w:ascii="Times New Roman" w:hAnsi="Times New Roman" w:cs="Times New Roman"/>
                <w:kern w:val="0"/>
                <w:szCs w:val="21"/>
              </w:rPr>
              <w:tab/>
            </w:r>
            <w:r w:rsidRPr="008D4A96">
              <w:rPr>
                <w:rFonts w:ascii="Times New Roman" w:hAnsi="Times New Roman" w:cs="Times New Roman"/>
                <w:kern w:val="0"/>
                <w:szCs w:val="21"/>
              </w:rPr>
              <w:tab/>
              <w:t>TradeProduct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;</w:t>
            </w:r>
          </w:p>
        </w:tc>
      </w:tr>
    </w:tbl>
    <w:p w14:paraId="1D1D3F10" w14:textId="77777777" w:rsidR="00E46035" w:rsidRDefault="00E46035" w:rsidP="00E46035"/>
    <w:p w14:paraId="060914DE" w14:textId="77777777" w:rsidR="008D4A96" w:rsidRDefault="008D4A96" w:rsidP="00E46035">
      <w:r>
        <w:rPr>
          <w:rFonts w:hint="eastAsia"/>
        </w:rPr>
        <w:t>说明</w:t>
      </w:r>
      <w:r>
        <w:rPr>
          <w:rFonts w:hint="eastAsia"/>
        </w:rPr>
        <w:t>:</w:t>
      </w:r>
    </w:p>
    <w:p w14:paraId="25724A23" w14:textId="77777777" w:rsidR="008D4A96" w:rsidRDefault="008D4A96" w:rsidP="008D4A96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只有期货有这个推送交易日功能。</w:t>
      </w:r>
      <w:r w:rsidRPr="008D4A96">
        <w:rPr>
          <w:rFonts w:hint="eastAsia"/>
        </w:rPr>
        <w:t xml:space="preserve"> </w:t>
      </w:r>
    </w:p>
    <w:p w14:paraId="2C92F11D" w14:textId="77777777" w:rsidR="008D4A96" w:rsidRDefault="008D4A96" w:rsidP="00E46035"/>
    <w:p w14:paraId="1C38BB8E" w14:textId="77777777" w:rsidR="008D4A96" w:rsidRDefault="008D4A96" w:rsidP="008D4A96">
      <w:pPr>
        <w:pStyle w:val="a8"/>
        <w:numPr>
          <w:ilvl w:val="0"/>
          <w:numId w:val="20"/>
        </w:numPr>
        <w:ind w:firstLineChars="0"/>
      </w:pPr>
      <w:r w:rsidRPr="008D4A96">
        <w:rPr>
          <w:rFonts w:hint="eastAsia"/>
        </w:rPr>
        <w:t>交易日推送功能，碰到节假日需要</w:t>
      </w:r>
      <w:r>
        <w:rPr>
          <w:rFonts w:hint="eastAsia"/>
        </w:rPr>
        <w:t>API</w:t>
      </w:r>
      <w:r>
        <w:rPr>
          <w:rFonts w:hint="eastAsia"/>
        </w:rPr>
        <w:t>用户自己</w:t>
      </w:r>
      <w:r w:rsidRPr="008D4A96">
        <w:rPr>
          <w:rFonts w:hint="eastAsia"/>
        </w:rPr>
        <w:t>调整，比如</w:t>
      </w:r>
      <w:r>
        <w:rPr>
          <w:rFonts w:hint="eastAsia"/>
        </w:rPr>
        <w:t>:</w:t>
      </w:r>
      <w:r w:rsidRPr="008D4A96">
        <w:rPr>
          <w:rFonts w:hint="eastAsia"/>
        </w:rPr>
        <w:t xml:space="preserve"> </w:t>
      </w:r>
    </w:p>
    <w:p w14:paraId="477FFE24" w14:textId="77777777" w:rsidR="008D4A96" w:rsidRDefault="00992395" w:rsidP="00E46035">
      <w:r>
        <w:rPr>
          <w:rFonts w:hint="eastAsia"/>
        </w:rPr>
        <w:t>香港交易</w:t>
      </w:r>
      <w:r w:rsidR="008D4A96" w:rsidRPr="008D4A96">
        <w:rPr>
          <w:rFonts w:hint="eastAsia"/>
        </w:rPr>
        <w:t>所</w:t>
      </w:r>
      <w:r w:rsidR="008D4A96">
        <w:rPr>
          <w:rFonts w:hint="eastAsia"/>
        </w:rPr>
        <w:t>2</w:t>
      </w:r>
      <w:r w:rsidR="008D4A96">
        <w:t>019/</w:t>
      </w:r>
      <w:r w:rsidR="008D4A96" w:rsidRPr="008D4A96">
        <w:rPr>
          <w:rFonts w:hint="eastAsia"/>
        </w:rPr>
        <w:t>4/5</w:t>
      </w:r>
      <w:r w:rsidR="008D4A96" w:rsidRPr="008D4A96">
        <w:rPr>
          <w:rFonts w:hint="eastAsia"/>
        </w:rPr>
        <w:t>日假日，恒指</w:t>
      </w:r>
      <w:r w:rsidR="008D4A96" w:rsidRPr="008D4A96">
        <w:rPr>
          <w:rFonts w:hint="eastAsia"/>
        </w:rPr>
        <w:t>HSI</w:t>
      </w:r>
      <w:r w:rsidR="008D4A96" w:rsidRPr="008D4A96">
        <w:rPr>
          <w:rFonts w:hint="eastAsia"/>
        </w:rPr>
        <w:t>在</w:t>
      </w:r>
      <w:r w:rsidR="008D4A96">
        <w:rPr>
          <w:rFonts w:hint="eastAsia"/>
        </w:rPr>
        <w:t>2</w:t>
      </w:r>
      <w:r w:rsidR="008D4A96">
        <w:t>019/</w:t>
      </w:r>
      <w:r w:rsidR="008D4A96" w:rsidRPr="008D4A96">
        <w:rPr>
          <w:rFonts w:hint="eastAsia"/>
        </w:rPr>
        <w:t xml:space="preserve"> 4/4 17</w:t>
      </w:r>
      <w:r w:rsidR="008D4A96">
        <w:t>:</w:t>
      </w:r>
      <w:r w:rsidR="008D4A96" w:rsidRPr="008D4A96">
        <w:rPr>
          <w:rFonts w:hint="eastAsia"/>
        </w:rPr>
        <w:t>00</w:t>
      </w:r>
      <w:r w:rsidR="008D4A96" w:rsidRPr="008D4A96">
        <w:rPr>
          <w:rFonts w:hint="eastAsia"/>
        </w:rPr>
        <w:t>推送的交易日</w:t>
      </w:r>
      <w:r w:rsidR="008D4A96" w:rsidRPr="008D4A96">
        <w:rPr>
          <w:rFonts w:hint="eastAsia"/>
        </w:rPr>
        <w:t xml:space="preserve"> </w:t>
      </w:r>
      <w:r w:rsidR="008D4A96" w:rsidRPr="008D4A96">
        <w:rPr>
          <w:rFonts w:hint="eastAsia"/>
        </w:rPr>
        <w:t>是</w:t>
      </w:r>
      <w:r w:rsidR="008D4A96" w:rsidRPr="008D4A96">
        <w:rPr>
          <w:rFonts w:hint="eastAsia"/>
        </w:rPr>
        <w:t xml:space="preserve"> 2019-04-05,</w:t>
      </w:r>
      <w:r w:rsidR="008D4A96" w:rsidRPr="008D4A96">
        <w:rPr>
          <w:rFonts w:hint="eastAsia"/>
        </w:rPr>
        <w:t>实际应该是</w:t>
      </w:r>
      <w:r w:rsidR="008D4A96" w:rsidRPr="008D4A96">
        <w:rPr>
          <w:rFonts w:hint="eastAsia"/>
        </w:rPr>
        <w:t>2019-04-08</w:t>
      </w:r>
    </w:p>
    <w:p w14:paraId="144596D4" w14:textId="77777777" w:rsidR="008D4A96" w:rsidRPr="008D4A96" w:rsidRDefault="008D4A96" w:rsidP="00E46035"/>
    <w:p w14:paraId="4CB7FE22" w14:textId="77777777" w:rsidR="008D4A96" w:rsidRDefault="008D4A96" w:rsidP="008D4A96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每个品种按开盘时间提前</w:t>
      </w:r>
      <w:r>
        <w:rPr>
          <w:rFonts w:hint="eastAsia"/>
        </w:rPr>
        <w:t>15</w:t>
      </w:r>
      <w:r>
        <w:rPr>
          <w:rFonts w:hint="eastAsia"/>
        </w:rPr>
        <w:t>分钟推送。</w:t>
      </w:r>
    </w:p>
    <w:p w14:paraId="499D4441" w14:textId="77777777" w:rsidR="008D4A96" w:rsidRPr="008D4A96" w:rsidRDefault="008D4A96" w:rsidP="00E46035"/>
    <w:p w14:paraId="31504CA7" w14:textId="77777777" w:rsidR="008D4A96" w:rsidRDefault="008D4A96" w:rsidP="00E46035"/>
    <w:p w14:paraId="709970BE" w14:textId="77777777" w:rsidR="00E46035" w:rsidRDefault="00E46035" w:rsidP="00E46035">
      <w:pPr>
        <w:rPr>
          <w:rFonts w:ascii="新宋体" w:eastAsia="新宋体" w:hAnsi="新宋体"/>
          <w:sz w:val="19"/>
        </w:rPr>
      </w:pPr>
      <w:r>
        <w:rPr>
          <w:rFonts w:ascii="Times New Roman" w:hAnsi="Times New Roman" w:cs="Times New Roman" w:hint="eastAsia"/>
          <w:kern w:val="0"/>
          <w:szCs w:val="21"/>
        </w:rPr>
        <w:t>参数：</w:t>
      </w:r>
      <w:r>
        <w:rPr>
          <w:rFonts w:ascii="Times New Roman" w:hAnsi="Times New Roman" w:cs="Times New Roman" w:hint="eastAsia"/>
          <w:kern w:val="0"/>
          <w:szCs w:val="21"/>
        </w:rPr>
        <w:t xml:space="preserve">CMarketRspInfoField 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E46035" w14:paraId="11D4F940" w14:textId="77777777" w:rsidTr="00E46035">
        <w:tc>
          <w:tcPr>
            <w:tcW w:w="8522" w:type="dxa"/>
          </w:tcPr>
          <w:p w14:paraId="49870D34" w14:textId="77777777" w:rsidR="00E46035" w:rsidRDefault="00E46035" w:rsidP="00E46035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错误码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5D12582F" w14:textId="77777777" w:rsidR="00E46035" w:rsidRDefault="00E46035" w:rsidP="00E46035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TDAIntType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  <w:t>ErrorID;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23CDEA2D" w14:textId="77777777" w:rsidR="00E46035" w:rsidRDefault="00E46035" w:rsidP="00E46035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// 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错误描述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  <w:p w14:paraId="2D9D97CA" w14:textId="77777777" w:rsidR="00E46035" w:rsidRDefault="00E46035" w:rsidP="00E46035">
            <w:pPr>
              <w:rPr>
                <w:rFonts w:ascii="新宋体" w:eastAsia="新宋体" w:hAnsi="新宋体"/>
                <w:sz w:val="19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>TDAStringType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  <w:t>ErrorMsg;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新宋体" w:eastAsia="新宋体" w:hAnsi="新宋体" w:hint="eastAsia"/>
                <w:color w:val="000000"/>
                <w:sz w:val="19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ab/>
            </w:r>
          </w:p>
        </w:tc>
      </w:tr>
    </w:tbl>
    <w:p w14:paraId="326AD010" w14:textId="77777777" w:rsidR="00E46035" w:rsidRDefault="00E46035"/>
    <w:p w14:paraId="46BCB80D" w14:textId="77777777" w:rsidR="00E46035" w:rsidRDefault="00E46035"/>
    <w:p w14:paraId="4B1B3487" w14:textId="1D62C62E" w:rsidR="00075522" w:rsidRDefault="008A35D2" w:rsidP="00075522">
      <w:pPr>
        <w:pStyle w:val="3"/>
        <w:rPr>
          <w:rFonts w:ascii="Times New Roman" w:hAnsi="Times New Roman" w:cs="Times New Roman"/>
          <w:b w:val="0"/>
          <w:bCs/>
          <w:kern w:val="0"/>
          <w:szCs w:val="32"/>
        </w:rPr>
      </w:pPr>
      <w:bookmarkStart w:id="90" w:name="_Toc132104601"/>
      <w:r>
        <w:rPr>
          <w:rFonts w:ascii="Times New Roman" w:hAnsi="Times New Roman" w:cs="Times New Roman"/>
          <w:b w:val="0"/>
          <w:kern w:val="0"/>
          <w:szCs w:val="21"/>
        </w:rPr>
        <w:t>9</w:t>
      </w:r>
      <w:r w:rsidR="00075522">
        <w:rPr>
          <w:rFonts w:ascii="Times New Roman" w:hAnsi="Times New Roman" w:cs="Times New Roman" w:hint="eastAsia"/>
          <w:b w:val="0"/>
          <w:kern w:val="0"/>
          <w:szCs w:val="21"/>
        </w:rPr>
        <w:t>）</w:t>
      </w:r>
      <w:r w:rsidR="00EE2FD8">
        <w:rPr>
          <w:rFonts w:ascii="Times New Roman" w:hAnsi="Times New Roman" w:cs="Times New Roman" w:hint="eastAsia"/>
          <w:b w:val="0"/>
          <w:kern w:val="0"/>
          <w:szCs w:val="21"/>
        </w:rPr>
        <w:t>设置心跳超时时间</w:t>
      </w:r>
      <w:r w:rsidR="001B5AB3" w:rsidRPr="001B5AB3">
        <w:rPr>
          <w:rFonts w:ascii="Times New Roman" w:hAnsi="Times New Roman" w:cs="Times New Roman"/>
          <w:b w:val="0"/>
          <w:kern w:val="0"/>
          <w:szCs w:val="21"/>
        </w:rPr>
        <w:t>SetHeartBeatTimeout</w:t>
      </w:r>
      <w:bookmarkEnd w:id="90"/>
    </w:p>
    <w:p w14:paraId="0CAEBEAE" w14:textId="77777777" w:rsidR="005C3914" w:rsidRDefault="005C3914" w:rsidP="005C3914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函数原型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5C3914" w14:paraId="70FDE5EC" w14:textId="77777777" w:rsidTr="000E56D1">
        <w:tc>
          <w:tcPr>
            <w:tcW w:w="8522" w:type="dxa"/>
          </w:tcPr>
          <w:p w14:paraId="26D5BE9A" w14:textId="1C100BAC" w:rsidR="005C3914" w:rsidRDefault="005C3914" w:rsidP="000E56D1">
            <w:pPr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bool </w:t>
            </w:r>
            <w:r w:rsidR="00AD42AD" w:rsidRPr="00AD42AD">
              <w:rPr>
                <w:rFonts w:ascii="Times New Roman" w:hAnsi="Times New Roman" w:cs="Times New Roman"/>
                <w:kern w:val="0"/>
                <w:szCs w:val="21"/>
              </w:rPr>
              <w:t>SetHeartBeatTimeout</w:t>
            </w:r>
            <w:r w:rsidR="00AD42AD">
              <w:rPr>
                <w:rFonts w:ascii="Times New Roman" w:hAnsi="Times New Roman" w:cs="Times New Roman" w:hint="eastAsia"/>
                <w:kern w:val="0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(</w:t>
            </w:r>
            <w:r w:rsidR="00AD42AD" w:rsidRPr="00AD42AD">
              <w:rPr>
                <w:rFonts w:ascii="Times New Roman" w:hAnsi="Times New Roman" w:cs="Times New Roman"/>
                <w:kern w:val="0"/>
                <w:szCs w:val="21"/>
              </w:rPr>
              <w:t>int iTimeout,</w:t>
            </w:r>
            <w:r w:rsidR="00AD42AD">
              <w:rPr>
                <w:rFonts w:ascii="Times New Roman" w:hAnsi="Times New Roman" w:cs="Times New Roman"/>
                <w:kern w:val="0"/>
                <w:szCs w:val="21"/>
              </w:rPr>
              <w:t xml:space="preserve"> </w:t>
            </w:r>
            <w:r w:rsidR="00AD42AD" w:rsidRPr="00AD42AD">
              <w:rPr>
                <w:rFonts w:ascii="Times New Roman" w:hAnsi="Times New Roman" w:cs="Times New Roman"/>
                <w:kern w:val="0"/>
                <w:szCs w:val="21"/>
              </w:rPr>
              <w:t>bool bIsStrictCheck = true</w:t>
            </w:r>
            <w:r>
              <w:rPr>
                <w:rFonts w:ascii="Times New Roman" w:hAnsi="Times New Roman" w:cs="Times New Roman" w:hint="eastAsia"/>
                <w:kern w:val="0"/>
                <w:szCs w:val="21"/>
              </w:rPr>
              <w:t>) ;</w:t>
            </w:r>
          </w:p>
        </w:tc>
      </w:tr>
    </w:tbl>
    <w:p w14:paraId="576A6F9E" w14:textId="77777777" w:rsidR="005C3914" w:rsidRPr="00AD42AD" w:rsidRDefault="005C3914" w:rsidP="005C3914">
      <w:pPr>
        <w:rPr>
          <w:rFonts w:ascii="Times New Roman" w:hAnsi="Times New Roman" w:cs="Times New Roman"/>
          <w:kern w:val="0"/>
          <w:szCs w:val="21"/>
        </w:rPr>
      </w:pPr>
    </w:p>
    <w:p w14:paraId="2948D4FF" w14:textId="77777777" w:rsidR="005C3914" w:rsidRDefault="005C3914" w:rsidP="005C3914">
      <w:pPr>
        <w:rPr>
          <w:rFonts w:ascii="Times New Roman" w:hAnsi="Times New Roman" w:cs="Times New Roman"/>
          <w:kern w:val="0"/>
          <w:szCs w:val="21"/>
        </w:rPr>
      </w:pPr>
    </w:p>
    <w:p w14:paraId="61C3BAA1" w14:textId="77777777" w:rsidR="000E56D1" w:rsidRDefault="005C3914">
      <w:r>
        <w:rPr>
          <w:rFonts w:ascii="Times New Roman" w:hAnsi="Times New Roman" w:cs="Times New Roman" w:hint="eastAsia"/>
          <w:kern w:val="0"/>
          <w:szCs w:val="21"/>
        </w:rPr>
        <w:t>参数：</w:t>
      </w:r>
      <w:r w:rsidR="000E56D1" w:rsidRPr="00AD42AD">
        <w:rPr>
          <w:rFonts w:ascii="Times New Roman" w:hAnsi="Times New Roman" w:cs="Times New Roman"/>
          <w:kern w:val="0"/>
          <w:szCs w:val="21"/>
        </w:rPr>
        <w:t>iTimeout</w:t>
      </w:r>
      <w:r w:rsidR="000E56D1">
        <w:t xml:space="preserve"> : </w:t>
      </w:r>
      <w:r w:rsidR="000E56D1">
        <w:rPr>
          <w:rFonts w:hint="eastAsia"/>
        </w:rPr>
        <w:t>心跳超时时间，单位为毫秒。</w:t>
      </w:r>
    </w:p>
    <w:p w14:paraId="0BC28810" w14:textId="77777777" w:rsidR="00A92E3A" w:rsidRDefault="004A4E90">
      <w:pPr>
        <w:rPr>
          <w:rFonts w:ascii="Times New Roman" w:hAnsi="Times New Roman" w:cs="Times New Roman"/>
          <w:kern w:val="0"/>
          <w:szCs w:val="21"/>
        </w:rPr>
      </w:pPr>
      <w:r w:rsidRPr="00AD42AD">
        <w:rPr>
          <w:rFonts w:ascii="Times New Roman" w:hAnsi="Times New Roman" w:cs="Times New Roman"/>
          <w:kern w:val="0"/>
          <w:szCs w:val="21"/>
        </w:rPr>
        <w:t xml:space="preserve">bIsStrictCheck </w:t>
      </w:r>
      <w:r>
        <w:rPr>
          <w:rFonts w:ascii="Times New Roman" w:hAnsi="Times New Roman" w:cs="Times New Roman" w:hint="eastAsia"/>
          <w:kern w:val="0"/>
          <w:szCs w:val="21"/>
        </w:rPr>
        <w:t>：是否检查心跳超时。默认为</w:t>
      </w:r>
      <w:r>
        <w:rPr>
          <w:rFonts w:ascii="Times New Roman" w:hAnsi="Times New Roman" w:cs="Times New Roman" w:hint="eastAsia"/>
          <w:kern w:val="0"/>
          <w:szCs w:val="21"/>
        </w:rPr>
        <w:t>true</w:t>
      </w:r>
      <w:r>
        <w:rPr>
          <w:rFonts w:ascii="Times New Roman" w:hAnsi="Times New Roman" w:cs="Times New Roman" w:hint="eastAsia"/>
          <w:kern w:val="0"/>
          <w:szCs w:val="21"/>
        </w:rPr>
        <w:t>，检查心跳；</w:t>
      </w:r>
      <w:r w:rsidR="00A92E3A">
        <w:rPr>
          <w:rFonts w:ascii="Times New Roman" w:hAnsi="Times New Roman" w:cs="Times New Roman" w:hint="eastAsia"/>
          <w:kern w:val="0"/>
          <w:szCs w:val="21"/>
        </w:rPr>
        <w:t>如果为</w:t>
      </w:r>
      <w:r w:rsidR="00A92E3A">
        <w:rPr>
          <w:rFonts w:ascii="Times New Roman" w:hAnsi="Times New Roman" w:cs="Times New Roman" w:hint="eastAsia"/>
          <w:kern w:val="0"/>
          <w:szCs w:val="21"/>
        </w:rPr>
        <w:t>false</w:t>
      </w:r>
      <w:r w:rsidR="00A92E3A">
        <w:rPr>
          <w:rFonts w:ascii="Times New Roman" w:hAnsi="Times New Roman" w:cs="Times New Roman" w:hint="eastAsia"/>
          <w:kern w:val="0"/>
          <w:szCs w:val="21"/>
        </w:rPr>
        <w:t>不检查心跳。</w:t>
      </w:r>
    </w:p>
    <w:p w14:paraId="50ED9414" w14:textId="1A9D49BB" w:rsidR="004656AE" w:rsidRDefault="00A92E3A">
      <w:r>
        <w:rPr>
          <w:rFonts w:ascii="Times New Roman" w:hAnsi="Times New Roman" w:cs="Times New Roman" w:hint="eastAsia"/>
          <w:kern w:val="0"/>
          <w:szCs w:val="21"/>
        </w:rPr>
        <w:t>注意：设置</w:t>
      </w:r>
      <w:r w:rsidR="004A4E90">
        <w:rPr>
          <w:rFonts w:ascii="Times New Roman" w:hAnsi="Times New Roman" w:cs="Times New Roman" w:hint="eastAsia"/>
          <w:kern w:val="0"/>
          <w:szCs w:val="21"/>
        </w:rPr>
        <w:t>为</w:t>
      </w:r>
      <w:r w:rsidR="004A4E90">
        <w:rPr>
          <w:rFonts w:ascii="Times New Roman" w:hAnsi="Times New Roman" w:cs="Times New Roman" w:hint="eastAsia"/>
          <w:kern w:val="0"/>
          <w:szCs w:val="21"/>
        </w:rPr>
        <w:t>false</w:t>
      </w:r>
      <w:r w:rsidR="004A4E90">
        <w:rPr>
          <w:rFonts w:ascii="Times New Roman" w:hAnsi="Times New Roman" w:cs="Times New Roman" w:hint="eastAsia"/>
          <w:kern w:val="0"/>
          <w:szCs w:val="21"/>
        </w:rPr>
        <w:t>不检查心跳，主要为适配行情前置的版本，有些行情前置不应答心跳。</w:t>
      </w:r>
      <w:r w:rsidR="004656AE">
        <w:br w:type="page"/>
      </w:r>
    </w:p>
    <w:p w14:paraId="45569670" w14:textId="7F23906A" w:rsidR="004656AE" w:rsidRDefault="004656AE" w:rsidP="004656AE">
      <w:pPr>
        <w:pStyle w:val="1"/>
        <w:numPr>
          <w:ilvl w:val="0"/>
          <w:numId w:val="24"/>
        </w:numPr>
      </w:pPr>
      <w:bookmarkStart w:id="91" w:name="_Toc132104602"/>
      <w:r>
        <w:rPr>
          <w:rFonts w:hint="eastAsia"/>
        </w:rPr>
        <w:lastRenderedPageBreak/>
        <w:t>常见问题</w:t>
      </w:r>
      <w:r>
        <w:rPr>
          <w:rFonts w:hint="eastAsia"/>
        </w:rPr>
        <w:t>-</w:t>
      </w:r>
      <w:r w:rsidR="00FA365D">
        <w:rPr>
          <w:rFonts w:hint="eastAsia"/>
        </w:rPr>
        <w:t>期货</w:t>
      </w:r>
      <w:r>
        <w:rPr>
          <w:rFonts w:hint="eastAsia"/>
        </w:rPr>
        <w:t>交易相关</w:t>
      </w:r>
      <w:bookmarkEnd w:id="91"/>
    </w:p>
    <w:p w14:paraId="25D611FE" w14:textId="77777777" w:rsidR="004656AE" w:rsidRDefault="004656AE"/>
    <w:p w14:paraId="207D05CE" w14:textId="77777777" w:rsidR="004656AE" w:rsidRDefault="00641235" w:rsidP="004656AE">
      <w:r>
        <w:t>1</w:t>
      </w:r>
      <w:r>
        <w:t>、</w:t>
      </w:r>
      <w:r w:rsidR="004656AE">
        <w:rPr>
          <w:rFonts w:hint="eastAsia"/>
        </w:rPr>
        <w:t>合约乘数</w:t>
      </w:r>
    </w:p>
    <w:p w14:paraId="77548314" w14:textId="77777777" w:rsidR="004656AE" w:rsidRDefault="004656AE" w:rsidP="004656AE">
      <w:r>
        <w:rPr>
          <w:rFonts w:hint="eastAsia"/>
        </w:rPr>
        <w:t xml:space="preserve">  </w:t>
      </w:r>
      <w:r>
        <w:rPr>
          <w:rFonts w:hint="eastAsia"/>
        </w:rPr>
        <w:t>合约乘数</w:t>
      </w:r>
      <w:r>
        <w:rPr>
          <w:rFonts w:hint="eastAsia"/>
        </w:rPr>
        <w:t xml:space="preserve"> = (</w:t>
      </w:r>
      <w:r>
        <w:rPr>
          <w:rFonts w:hint="eastAsia"/>
        </w:rPr>
        <w:t>点值</w:t>
      </w:r>
      <w:r>
        <w:rPr>
          <w:rFonts w:hint="eastAsia"/>
        </w:rPr>
        <w:t>/</w:t>
      </w:r>
      <w:r>
        <w:rPr>
          <w:rFonts w:hint="eastAsia"/>
        </w:rPr>
        <w:t>最小变动单位</w:t>
      </w:r>
      <w:r>
        <w:rPr>
          <w:rFonts w:hint="eastAsia"/>
        </w:rPr>
        <w:t>)*(</w:t>
      </w:r>
      <w:r>
        <w:rPr>
          <w:rFonts w:hint="eastAsia"/>
        </w:rPr>
        <w:t>进阶单位</w:t>
      </w:r>
      <w:r>
        <w:rPr>
          <w:rFonts w:hint="eastAsia"/>
        </w:rPr>
        <w:t>/10</w:t>
      </w:r>
      <w:r>
        <w:rPr>
          <w:rFonts w:hint="eastAsia"/>
        </w:rPr>
        <w:t>的（行情小数点位数）次方</w:t>
      </w:r>
      <w:r>
        <w:rPr>
          <w:rFonts w:hint="eastAsia"/>
        </w:rPr>
        <w:t>)</w:t>
      </w:r>
    </w:p>
    <w:p w14:paraId="00358EE8" w14:textId="77777777" w:rsidR="004656AE" w:rsidRDefault="004656AE" w:rsidP="004656AE"/>
    <w:p w14:paraId="21B7F87B" w14:textId="77777777" w:rsidR="004656AE" w:rsidRDefault="004656AE" w:rsidP="004656AE">
      <w:r>
        <w:rPr>
          <w:rFonts w:hint="eastAsia"/>
        </w:rPr>
        <w:t xml:space="preserve">  </w:t>
      </w:r>
      <w:r>
        <w:rPr>
          <w:rFonts w:hint="eastAsia"/>
        </w:rPr>
        <w:t>说明：</w:t>
      </w:r>
    </w:p>
    <w:p w14:paraId="29C441E1" w14:textId="77777777" w:rsidR="004656AE" w:rsidRDefault="004656AE" w:rsidP="004656AE">
      <w:r>
        <w:rPr>
          <w:rFonts w:hint="eastAsia"/>
        </w:rPr>
        <w:t xml:space="preserve">  </w:t>
      </w:r>
      <w:r>
        <w:rPr>
          <w:rFonts w:hint="eastAsia"/>
        </w:rPr>
        <w:t>如果不做美债</w:t>
      </w:r>
    </w:p>
    <w:p w14:paraId="692029A1" w14:textId="77777777" w:rsidR="004656AE" w:rsidRDefault="004656AE" w:rsidP="004656AE">
      <w:r>
        <w:rPr>
          <w:rFonts w:hint="eastAsia"/>
        </w:rPr>
        <w:t xml:space="preserve">  </w:t>
      </w:r>
      <w:r>
        <w:rPr>
          <w:rFonts w:hint="eastAsia"/>
        </w:rPr>
        <w:t>可以只看</w:t>
      </w:r>
      <w:r>
        <w:rPr>
          <w:rFonts w:hint="eastAsia"/>
        </w:rPr>
        <w:t xml:space="preserve">  </w:t>
      </w:r>
      <w:r>
        <w:rPr>
          <w:rFonts w:hint="eastAsia"/>
        </w:rPr>
        <w:t>点值</w:t>
      </w:r>
      <w:r>
        <w:rPr>
          <w:rFonts w:hint="eastAsia"/>
        </w:rPr>
        <w:t>/</w:t>
      </w:r>
      <w:r>
        <w:rPr>
          <w:rFonts w:hint="eastAsia"/>
        </w:rPr>
        <w:t>最小变动单位</w:t>
      </w:r>
    </w:p>
    <w:p w14:paraId="11E9FDFA" w14:textId="77777777" w:rsidR="004656AE" w:rsidRDefault="004656AE" w:rsidP="004656AE">
      <w:r>
        <w:rPr>
          <w:rFonts w:hint="eastAsia"/>
        </w:rPr>
        <w:t xml:space="preserve">  </w:t>
      </w:r>
      <w:r>
        <w:rPr>
          <w:rFonts w:hint="eastAsia"/>
        </w:rPr>
        <w:t>因为大部分品种都是</w:t>
      </w:r>
      <w:r>
        <w:rPr>
          <w:rFonts w:hint="eastAsia"/>
        </w:rPr>
        <w:t>10</w:t>
      </w:r>
      <w:r>
        <w:rPr>
          <w:rFonts w:hint="eastAsia"/>
        </w:rPr>
        <w:t>进制</w:t>
      </w:r>
      <w:r>
        <w:rPr>
          <w:rFonts w:hint="eastAsia"/>
        </w:rPr>
        <w:t xml:space="preserve">  </w:t>
      </w:r>
      <w:r>
        <w:rPr>
          <w:rFonts w:hint="eastAsia"/>
        </w:rPr>
        <w:t>后面算出来都是</w:t>
      </w:r>
      <w:r>
        <w:rPr>
          <w:rFonts w:hint="eastAsia"/>
        </w:rPr>
        <w:t>1</w:t>
      </w:r>
    </w:p>
    <w:p w14:paraId="58C1164B" w14:textId="77777777" w:rsidR="004656AE" w:rsidRDefault="004656AE" w:rsidP="004656AE"/>
    <w:p w14:paraId="0281171D" w14:textId="77777777" w:rsidR="004656AE" w:rsidRDefault="004656AE" w:rsidP="004656AE">
      <w:r>
        <w:t>2.</w:t>
      </w:r>
      <w:r w:rsidR="00641235">
        <w:rPr>
          <w:rFonts w:hint="eastAsia"/>
        </w:rPr>
        <w:t>、</w:t>
      </w:r>
      <w:r>
        <w:rPr>
          <w:rFonts w:hint="eastAsia"/>
        </w:rPr>
        <w:t>保证金</w:t>
      </w:r>
    </w:p>
    <w:p w14:paraId="2D605B2C" w14:textId="77777777" w:rsidR="004656AE" w:rsidRDefault="004656AE" w:rsidP="004656AE">
      <w:r>
        <w:rPr>
          <w:rFonts w:hint="eastAsia"/>
        </w:rPr>
        <w:t xml:space="preserve">   </w:t>
      </w:r>
      <w:r>
        <w:rPr>
          <w:rFonts w:hint="eastAsia"/>
        </w:rPr>
        <w:t>保证金</w:t>
      </w:r>
      <w:r>
        <w:rPr>
          <w:rFonts w:hint="eastAsia"/>
        </w:rPr>
        <w:t xml:space="preserve">  </w:t>
      </w:r>
      <w:r>
        <w:rPr>
          <w:rFonts w:hint="eastAsia"/>
        </w:rPr>
        <w:t>是下单时验证的保证金，</w:t>
      </w:r>
      <w:r>
        <w:rPr>
          <w:rFonts w:hint="eastAsia"/>
        </w:rPr>
        <w:t xml:space="preserve"> </w:t>
      </w:r>
      <w:r>
        <w:rPr>
          <w:rFonts w:hint="eastAsia"/>
        </w:rPr>
        <w:t>维持保证金</w:t>
      </w:r>
      <w:r>
        <w:rPr>
          <w:rFonts w:hint="eastAsia"/>
        </w:rPr>
        <w:t xml:space="preserve"> </w:t>
      </w:r>
      <w:r>
        <w:rPr>
          <w:rFonts w:hint="eastAsia"/>
        </w:rPr>
        <w:t>是其他时候计算的保证金</w:t>
      </w:r>
    </w:p>
    <w:p w14:paraId="64968432" w14:textId="77777777" w:rsidR="004656AE" w:rsidRDefault="004656AE" w:rsidP="004656AE">
      <w:r>
        <w:rPr>
          <w:rFonts w:hint="eastAsia"/>
        </w:rPr>
        <w:t xml:space="preserve">   </w:t>
      </w:r>
      <w:r>
        <w:rPr>
          <w:rFonts w:hint="eastAsia"/>
        </w:rPr>
        <w:t>一个大点的点值</w:t>
      </w:r>
      <w:r>
        <w:rPr>
          <w:rFonts w:hint="eastAsia"/>
        </w:rPr>
        <w:t>=</w:t>
      </w:r>
      <w:r>
        <w:rPr>
          <w:rFonts w:hint="eastAsia"/>
        </w:rPr>
        <w:t>合约点值</w:t>
      </w:r>
      <w:r>
        <w:rPr>
          <w:rFonts w:hint="eastAsia"/>
        </w:rPr>
        <w:t>*</w:t>
      </w:r>
      <w:r>
        <w:rPr>
          <w:rFonts w:hint="eastAsia"/>
        </w:rPr>
        <w:t>进价单位</w:t>
      </w:r>
      <w:r>
        <w:rPr>
          <w:rFonts w:hint="eastAsia"/>
        </w:rPr>
        <w:t>,</w:t>
      </w:r>
      <w:r>
        <w:rPr>
          <w:rFonts w:hint="eastAsia"/>
        </w:rPr>
        <w:t>除以</w:t>
      </w:r>
      <w:r>
        <w:rPr>
          <w:rFonts w:hint="eastAsia"/>
        </w:rPr>
        <w:t>10</w:t>
      </w:r>
      <w:r>
        <w:rPr>
          <w:rFonts w:hint="eastAsia"/>
        </w:rPr>
        <w:t>的小数点位数次方</w:t>
      </w:r>
      <w:r>
        <w:rPr>
          <w:rFonts w:hint="eastAsia"/>
        </w:rPr>
        <w:t>,</w:t>
      </w:r>
      <w:r>
        <w:rPr>
          <w:rFonts w:hint="eastAsia"/>
        </w:rPr>
        <w:t>再除以最小跳点</w:t>
      </w:r>
    </w:p>
    <w:p w14:paraId="7D5A6181" w14:textId="77777777" w:rsidR="004656AE" w:rsidRDefault="004656AE" w:rsidP="004656AE"/>
    <w:p w14:paraId="0F5B8EEC" w14:textId="77777777" w:rsidR="004656AE" w:rsidRDefault="00641235" w:rsidP="004656AE">
      <w:r>
        <w:t>3</w:t>
      </w:r>
      <w:r>
        <w:t>、</w:t>
      </w:r>
      <w:r>
        <w:rPr>
          <w:rFonts w:hint="eastAsia"/>
        </w:rPr>
        <w:t>盈亏</w:t>
      </w:r>
    </w:p>
    <w:p w14:paraId="4686AD5B" w14:textId="77777777" w:rsidR="004656AE" w:rsidRDefault="004656AE" w:rsidP="004656AE">
      <w:r>
        <w:rPr>
          <w:rFonts w:hint="eastAsia"/>
        </w:rPr>
        <w:t xml:space="preserve">  </w:t>
      </w:r>
      <w:r>
        <w:rPr>
          <w:rFonts w:hint="eastAsia"/>
        </w:rPr>
        <w:t>持仓浮盈</w:t>
      </w:r>
      <w:r>
        <w:rPr>
          <w:rFonts w:hint="eastAsia"/>
        </w:rPr>
        <w:t>=</w:t>
      </w:r>
      <w:r>
        <w:rPr>
          <w:rFonts w:hint="eastAsia"/>
        </w:rPr>
        <w:t>持仓数</w:t>
      </w:r>
      <w:r>
        <w:rPr>
          <w:rFonts w:hint="eastAsia"/>
        </w:rPr>
        <w:t>*</w:t>
      </w:r>
      <w:r>
        <w:rPr>
          <w:rFonts w:hint="eastAsia"/>
        </w:rPr>
        <w:t>（开仓价</w:t>
      </w:r>
      <w:r>
        <w:rPr>
          <w:rFonts w:hint="eastAsia"/>
        </w:rPr>
        <w:t>-</w:t>
      </w:r>
      <w:r>
        <w:rPr>
          <w:rFonts w:hint="eastAsia"/>
        </w:rPr>
        <w:t>最新价）</w:t>
      </w:r>
      <w:r>
        <w:rPr>
          <w:rFonts w:hint="eastAsia"/>
        </w:rPr>
        <w:t>*</w:t>
      </w:r>
      <w:r>
        <w:rPr>
          <w:rFonts w:hint="eastAsia"/>
        </w:rPr>
        <w:t>一个大点的点值</w:t>
      </w:r>
    </w:p>
    <w:p w14:paraId="37B549AF" w14:textId="77777777" w:rsidR="004656AE" w:rsidRDefault="004656AE" w:rsidP="004656AE">
      <w:r>
        <w:rPr>
          <w:rFonts w:hint="eastAsia"/>
        </w:rPr>
        <w:t xml:space="preserve">  </w:t>
      </w:r>
      <w:r>
        <w:rPr>
          <w:rFonts w:hint="eastAsia"/>
        </w:rPr>
        <w:t>开仓价和最新价都要转成十进制的价格</w:t>
      </w:r>
    </w:p>
    <w:p w14:paraId="40D89F4F" w14:textId="77777777" w:rsidR="004656AE" w:rsidRDefault="004656AE" w:rsidP="004656AE">
      <w:r>
        <w:rPr>
          <w:rFonts w:hint="eastAsia"/>
        </w:rPr>
        <w:t xml:space="preserve">  </w:t>
      </w:r>
      <w:r>
        <w:rPr>
          <w:rFonts w:hint="eastAsia"/>
        </w:rPr>
        <w:t>十进制的价格</w:t>
      </w:r>
      <w:r>
        <w:rPr>
          <w:rFonts w:hint="eastAsia"/>
        </w:rPr>
        <w:t>=</w:t>
      </w:r>
      <w:r>
        <w:rPr>
          <w:rFonts w:hint="eastAsia"/>
        </w:rPr>
        <w:t>价格整数</w:t>
      </w:r>
      <w:r>
        <w:rPr>
          <w:rFonts w:hint="eastAsia"/>
        </w:rPr>
        <w:t>+</w:t>
      </w:r>
      <w:r>
        <w:rPr>
          <w:rFonts w:hint="eastAsia"/>
        </w:rPr>
        <w:t>小数</w:t>
      </w:r>
      <w:r>
        <w:rPr>
          <w:rFonts w:hint="eastAsia"/>
        </w:rPr>
        <w:t>*10</w:t>
      </w:r>
      <w:r>
        <w:rPr>
          <w:rFonts w:hint="eastAsia"/>
        </w:rPr>
        <w:t>的小数位数次方除以进价单位</w:t>
      </w:r>
    </w:p>
    <w:p w14:paraId="51646048" w14:textId="77777777" w:rsidR="004656AE" w:rsidRDefault="004656AE" w:rsidP="004656AE">
      <w:r>
        <w:rPr>
          <w:rFonts w:hint="eastAsia"/>
        </w:rPr>
        <w:t xml:space="preserve">  </w:t>
      </w:r>
      <w:r>
        <w:rPr>
          <w:rFonts w:hint="eastAsia"/>
        </w:rPr>
        <w:t>合约点值</w:t>
      </w:r>
      <w:r>
        <w:rPr>
          <w:rFonts w:hint="eastAsia"/>
        </w:rPr>
        <w:t xml:space="preserve">=336  </w:t>
      </w:r>
      <w:r>
        <w:rPr>
          <w:rFonts w:hint="eastAsia"/>
        </w:rPr>
        <w:t>进价单位</w:t>
      </w:r>
      <w:r>
        <w:rPr>
          <w:rFonts w:hint="eastAsia"/>
        </w:rPr>
        <w:t xml:space="preserve">=532  </w:t>
      </w:r>
      <w:r>
        <w:rPr>
          <w:rFonts w:hint="eastAsia"/>
        </w:rPr>
        <w:t>小数点位数次方</w:t>
      </w:r>
      <w:r>
        <w:rPr>
          <w:rFonts w:hint="eastAsia"/>
        </w:rPr>
        <w:t xml:space="preserve">=531   </w:t>
      </w:r>
      <w:r>
        <w:rPr>
          <w:rFonts w:hint="eastAsia"/>
        </w:rPr>
        <w:t>最小跳点</w:t>
      </w:r>
      <w:r>
        <w:rPr>
          <w:rFonts w:hint="eastAsia"/>
        </w:rPr>
        <w:t>=337</w:t>
      </w:r>
    </w:p>
    <w:p w14:paraId="12CE880B" w14:textId="77777777" w:rsidR="004656AE" w:rsidRDefault="004656AE" w:rsidP="004656AE"/>
    <w:p w14:paraId="1845D854" w14:textId="77777777" w:rsidR="004656AE" w:rsidRDefault="00641235" w:rsidP="004656AE">
      <w:r>
        <w:t>4</w:t>
      </w:r>
      <w:r>
        <w:t>、</w:t>
      </w:r>
      <w:r>
        <w:rPr>
          <w:rFonts w:hint="eastAsia"/>
        </w:rPr>
        <w:t>持仓及权益</w:t>
      </w:r>
    </w:p>
    <w:p w14:paraId="4A88C92F" w14:textId="77777777" w:rsidR="004656AE" w:rsidRDefault="004656AE" w:rsidP="004656AE">
      <w:r>
        <w:rPr>
          <w:rFonts w:hint="eastAsia"/>
        </w:rPr>
        <w:t xml:space="preserve">  </w:t>
      </w:r>
      <w:r>
        <w:rPr>
          <w:rFonts w:hint="eastAsia"/>
        </w:rPr>
        <w:t>持仓：通过请求的持仓明细来计算，按时间先后，买卖直接平仓。</w:t>
      </w:r>
    </w:p>
    <w:p w14:paraId="7C9AF287" w14:textId="77777777" w:rsidR="004656AE" w:rsidRDefault="004656AE" w:rsidP="004656AE">
      <w:r>
        <w:rPr>
          <w:rFonts w:hint="eastAsia"/>
        </w:rPr>
        <w:t xml:space="preserve">  </w:t>
      </w:r>
      <w:r>
        <w:rPr>
          <w:rFonts w:hint="eastAsia"/>
        </w:rPr>
        <w:t>盯市盈亏：（昨结算价</w:t>
      </w:r>
      <w:r>
        <w:rPr>
          <w:rFonts w:hint="eastAsia"/>
        </w:rPr>
        <w:t>-</w:t>
      </w:r>
      <w:r>
        <w:rPr>
          <w:rFonts w:hint="eastAsia"/>
        </w:rPr>
        <w:t>行情最新价）</w:t>
      </w:r>
      <w:r>
        <w:rPr>
          <w:rFonts w:hint="eastAsia"/>
        </w:rPr>
        <w:t>*</w:t>
      </w:r>
      <w:r>
        <w:rPr>
          <w:rFonts w:hint="eastAsia"/>
        </w:rPr>
        <w:t>持仓数量</w:t>
      </w:r>
      <w:r>
        <w:rPr>
          <w:rFonts w:hint="eastAsia"/>
        </w:rPr>
        <w:t>*</w:t>
      </w:r>
      <w:r>
        <w:rPr>
          <w:rFonts w:hint="eastAsia"/>
        </w:rPr>
        <w:t>合约点值；</w:t>
      </w:r>
    </w:p>
    <w:p w14:paraId="5F5718CE" w14:textId="77777777" w:rsidR="00FA365D" w:rsidRDefault="004656AE" w:rsidP="004656AE">
      <w:r>
        <w:rPr>
          <w:rFonts w:hint="eastAsia"/>
        </w:rPr>
        <w:t xml:space="preserve">  </w:t>
      </w:r>
    </w:p>
    <w:p w14:paraId="2B5F891A" w14:textId="77777777" w:rsidR="004656AE" w:rsidRDefault="004656AE" w:rsidP="00FA365D">
      <w:pPr>
        <w:ind w:firstLineChars="100" w:firstLine="210"/>
      </w:pPr>
      <w:r>
        <w:rPr>
          <w:rFonts w:hint="eastAsia"/>
        </w:rPr>
        <w:t>今权益：今结存</w:t>
      </w:r>
      <w:r>
        <w:rPr>
          <w:rFonts w:hint="eastAsia"/>
        </w:rPr>
        <w:t>+</w:t>
      </w:r>
      <w:r>
        <w:rPr>
          <w:rFonts w:hint="eastAsia"/>
        </w:rPr>
        <w:t>浮盈</w:t>
      </w:r>
      <w:r>
        <w:rPr>
          <w:rFonts w:hint="eastAsia"/>
        </w:rPr>
        <w:t>+</w:t>
      </w:r>
      <w:r>
        <w:rPr>
          <w:rFonts w:hint="eastAsia"/>
        </w:rPr>
        <w:t>未结平盈</w:t>
      </w:r>
      <w:r>
        <w:rPr>
          <w:rFonts w:hint="eastAsia"/>
        </w:rPr>
        <w:t>+</w:t>
      </w:r>
      <w:r>
        <w:rPr>
          <w:rFonts w:hint="eastAsia"/>
        </w:rPr>
        <w:t>未到期平盈</w:t>
      </w:r>
    </w:p>
    <w:p w14:paraId="0B1B845D" w14:textId="77777777" w:rsidR="004656AE" w:rsidRDefault="004656AE" w:rsidP="004656AE">
      <w:r>
        <w:rPr>
          <w:rFonts w:hint="eastAsia"/>
        </w:rPr>
        <w:t xml:space="preserve">  </w:t>
      </w:r>
      <w:r>
        <w:rPr>
          <w:rFonts w:hint="eastAsia"/>
        </w:rPr>
        <w:t>今权益</w:t>
      </w:r>
      <w:r>
        <w:rPr>
          <w:rFonts w:hint="eastAsia"/>
        </w:rPr>
        <w:t>= Tags.todayAccount +</w:t>
      </w:r>
      <w:r>
        <w:rPr>
          <w:rFonts w:hint="eastAsia"/>
        </w:rPr>
        <w:t>浮盈</w:t>
      </w:r>
      <w:r>
        <w:rPr>
          <w:rFonts w:hint="eastAsia"/>
        </w:rPr>
        <w:t xml:space="preserve">+Tags. </w:t>
      </w:r>
      <w:r w:rsidR="00FA365D">
        <w:rPr>
          <w:rFonts w:ascii="Arial" w:hAnsi="Arial" w:cs="Arial"/>
          <w:color w:val="333333"/>
          <w:szCs w:val="21"/>
          <w:shd w:val="clear" w:color="auto" w:fill="FFFFFF"/>
        </w:rPr>
        <w:t>LMEUnaccountPL</w:t>
      </w:r>
      <w:r>
        <w:rPr>
          <w:rFonts w:hint="eastAsia"/>
        </w:rPr>
        <w:t xml:space="preserve">+Tags. </w:t>
      </w:r>
      <w:r w:rsidR="00FA365D">
        <w:rPr>
          <w:rFonts w:ascii="Arial" w:hAnsi="Arial" w:cs="Arial"/>
          <w:color w:val="333333"/>
          <w:szCs w:val="21"/>
          <w:shd w:val="clear" w:color="auto" w:fill="FFFFFF"/>
        </w:rPr>
        <w:t>LMEUnexpiredPL</w:t>
      </w:r>
      <w:r>
        <w:rPr>
          <w:rFonts w:hint="eastAsia"/>
        </w:rPr>
        <w:t>;</w:t>
      </w:r>
    </w:p>
    <w:p w14:paraId="39B19610" w14:textId="77777777" w:rsidR="004656AE" w:rsidRDefault="004656AE" w:rsidP="004656AE"/>
    <w:p w14:paraId="6CD6B914" w14:textId="77777777" w:rsidR="004656AE" w:rsidRDefault="004656AE" w:rsidP="004656AE">
      <w:r>
        <w:rPr>
          <w:rFonts w:hint="eastAsia"/>
        </w:rPr>
        <w:t xml:space="preserve">  </w:t>
      </w:r>
      <w:r>
        <w:rPr>
          <w:rFonts w:hint="eastAsia"/>
        </w:rPr>
        <w:t>今可用：今权益</w:t>
      </w:r>
      <w:r>
        <w:rPr>
          <w:rFonts w:hint="eastAsia"/>
        </w:rPr>
        <w:t>-</w:t>
      </w:r>
      <w:r>
        <w:rPr>
          <w:rFonts w:hint="eastAsia"/>
        </w:rPr>
        <w:t>保证金</w:t>
      </w:r>
      <w:r>
        <w:rPr>
          <w:rFonts w:hint="eastAsia"/>
        </w:rPr>
        <w:t>-</w:t>
      </w:r>
      <w:r>
        <w:rPr>
          <w:rFonts w:hint="eastAsia"/>
        </w:rPr>
        <w:t>冻结资金</w:t>
      </w:r>
    </w:p>
    <w:p w14:paraId="0487293C" w14:textId="77777777" w:rsidR="004656AE" w:rsidRDefault="004656AE" w:rsidP="004656AE">
      <w:r>
        <w:rPr>
          <w:rFonts w:hint="eastAsia"/>
        </w:rPr>
        <w:t xml:space="preserve">  </w:t>
      </w:r>
      <w:r>
        <w:rPr>
          <w:rFonts w:hint="eastAsia"/>
        </w:rPr>
        <w:t>今可用</w:t>
      </w:r>
      <w:r>
        <w:rPr>
          <w:rFonts w:hint="eastAsia"/>
        </w:rPr>
        <w:t>=</w:t>
      </w:r>
      <w:r>
        <w:rPr>
          <w:rFonts w:hint="eastAsia"/>
        </w:rPr>
        <w:t>今权益</w:t>
      </w:r>
      <w:r>
        <w:rPr>
          <w:rFonts w:hint="eastAsia"/>
        </w:rPr>
        <w:t>-Tags. Deposit-Tags. frozenDeposit;</w:t>
      </w:r>
    </w:p>
    <w:p w14:paraId="504584BD" w14:textId="77777777" w:rsidR="004656AE" w:rsidRDefault="004656AE" w:rsidP="004656AE"/>
    <w:p w14:paraId="16022B5E" w14:textId="77777777" w:rsidR="004656AE" w:rsidRDefault="004656AE" w:rsidP="004656AE">
      <w:r>
        <w:rPr>
          <w:rFonts w:hint="eastAsia"/>
        </w:rPr>
        <w:t xml:space="preserve">  </w:t>
      </w:r>
      <w:r>
        <w:rPr>
          <w:rFonts w:hint="eastAsia"/>
        </w:rPr>
        <w:t>持过夜仓，开盘价就是昨天的结算价，浮盈使用昨天的结算价计算。</w:t>
      </w:r>
    </w:p>
    <w:p w14:paraId="6C466D6B" w14:textId="77777777" w:rsidR="004656AE" w:rsidRDefault="004656AE" w:rsidP="004656AE"/>
    <w:p w14:paraId="64E08B85" w14:textId="77777777" w:rsidR="004656AE" w:rsidRDefault="004656AE" w:rsidP="004656AE"/>
    <w:p w14:paraId="15554BA7" w14:textId="77777777" w:rsidR="004656AE" w:rsidRDefault="00641235" w:rsidP="004656AE">
      <w:r>
        <w:t>5</w:t>
      </w:r>
      <w:r>
        <w:t>、</w:t>
      </w:r>
      <w:r>
        <w:rPr>
          <w:rFonts w:hint="eastAsia"/>
        </w:rPr>
        <w:t>期权</w:t>
      </w:r>
    </w:p>
    <w:p w14:paraId="04441373" w14:textId="77777777" w:rsidR="004656AE" w:rsidRDefault="004656AE" w:rsidP="004656AE">
      <w:r>
        <w:rPr>
          <w:rFonts w:hint="eastAsia"/>
        </w:rPr>
        <w:t xml:space="preserve">  </w:t>
      </w:r>
      <w:r>
        <w:rPr>
          <w:rFonts w:hint="eastAsia"/>
        </w:rPr>
        <w:t>期权：</w:t>
      </w:r>
    </w:p>
    <w:p w14:paraId="42AAC4B8" w14:textId="77777777" w:rsidR="004656AE" w:rsidRDefault="004656AE" w:rsidP="004656AE">
      <w:r>
        <w:rPr>
          <w:rFonts w:hint="eastAsia"/>
        </w:rPr>
        <w:t xml:space="preserve">  </w:t>
      </w:r>
      <w:r>
        <w:rPr>
          <w:rFonts w:hint="eastAsia"/>
        </w:rPr>
        <w:t>权利金：期权合约开仓价格</w:t>
      </w:r>
      <w:r>
        <w:rPr>
          <w:rFonts w:hint="eastAsia"/>
        </w:rPr>
        <w:t>*</w:t>
      </w:r>
      <w:r>
        <w:rPr>
          <w:rFonts w:hint="eastAsia"/>
        </w:rPr>
        <w:t>最小跳点价值</w:t>
      </w:r>
      <w:r>
        <w:rPr>
          <w:rFonts w:hint="eastAsia"/>
        </w:rPr>
        <w:t xml:space="preserve"> </w:t>
      </w:r>
      <w:r>
        <w:rPr>
          <w:rFonts w:hint="eastAsia"/>
        </w:rPr>
        <w:t>╱最小跳点</w:t>
      </w:r>
      <w:r>
        <w:rPr>
          <w:rFonts w:hint="eastAsia"/>
        </w:rPr>
        <w:t xml:space="preserve"> *</w:t>
      </w:r>
      <w:r>
        <w:rPr>
          <w:rFonts w:hint="eastAsia"/>
        </w:rPr>
        <w:t>手数；</w:t>
      </w:r>
    </w:p>
    <w:p w14:paraId="2C49AB8D" w14:textId="77777777" w:rsidR="004656AE" w:rsidRDefault="004656AE" w:rsidP="004656AE">
      <w:r>
        <w:rPr>
          <w:rFonts w:hint="eastAsia"/>
        </w:rPr>
        <w:t xml:space="preserve">  </w:t>
      </w:r>
      <w:r>
        <w:rPr>
          <w:rFonts w:hint="eastAsia"/>
        </w:rPr>
        <w:t>期权价值：期权合约最新价</w:t>
      </w:r>
      <w:r>
        <w:rPr>
          <w:rFonts w:hint="eastAsia"/>
        </w:rPr>
        <w:t>*</w:t>
      </w:r>
      <w:r>
        <w:rPr>
          <w:rFonts w:hint="eastAsia"/>
        </w:rPr>
        <w:t>最小跳点价值</w:t>
      </w:r>
      <w:r>
        <w:rPr>
          <w:rFonts w:hint="eastAsia"/>
        </w:rPr>
        <w:t xml:space="preserve"> </w:t>
      </w:r>
      <w:r>
        <w:rPr>
          <w:rFonts w:hint="eastAsia"/>
        </w:rPr>
        <w:t>╱</w:t>
      </w:r>
      <w:r>
        <w:rPr>
          <w:rFonts w:hint="eastAsia"/>
        </w:rPr>
        <w:t xml:space="preserve"> </w:t>
      </w:r>
      <w:r>
        <w:rPr>
          <w:rFonts w:hint="eastAsia"/>
        </w:rPr>
        <w:t>最小跳点</w:t>
      </w:r>
      <w:r>
        <w:rPr>
          <w:rFonts w:hint="eastAsia"/>
        </w:rPr>
        <w:t xml:space="preserve"> *</w:t>
      </w:r>
      <w:r>
        <w:rPr>
          <w:rFonts w:hint="eastAsia"/>
        </w:rPr>
        <w:t>手数；</w:t>
      </w:r>
      <w:r>
        <w:rPr>
          <w:rFonts w:hint="eastAsia"/>
        </w:rPr>
        <w:t xml:space="preserve"> </w:t>
      </w:r>
    </w:p>
    <w:p w14:paraId="2146F87F" w14:textId="280E336F" w:rsidR="004656AE" w:rsidRDefault="004656AE" w:rsidP="004656AE">
      <w:r>
        <w:rPr>
          <w:rFonts w:hint="eastAsia"/>
        </w:rPr>
        <w:t xml:space="preserve">  </w:t>
      </w:r>
      <w:r>
        <w:rPr>
          <w:rFonts w:hint="eastAsia"/>
        </w:rPr>
        <w:t>期权净盈亏：期权价值</w:t>
      </w:r>
      <w:r>
        <w:rPr>
          <w:rFonts w:hint="eastAsia"/>
        </w:rPr>
        <w:t>-</w:t>
      </w:r>
      <w:r>
        <w:rPr>
          <w:rFonts w:hint="eastAsia"/>
        </w:rPr>
        <w:t>权利金；</w:t>
      </w:r>
    </w:p>
    <w:p w14:paraId="43D7EC4F" w14:textId="77777777" w:rsidR="00FC371E" w:rsidRDefault="00FC371E" w:rsidP="004656AE"/>
    <w:p w14:paraId="11908D94" w14:textId="477363C9" w:rsidR="00FC371E" w:rsidRDefault="00FC371E" w:rsidP="00FC371E">
      <w:r>
        <w:t>6</w:t>
      </w:r>
      <w:r>
        <w:t>、</w:t>
      </w:r>
      <w:r>
        <w:rPr>
          <w:rFonts w:hint="eastAsia"/>
        </w:rPr>
        <w:t>撤单</w:t>
      </w:r>
    </w:p>
    <w:p w14:paraId="30C7F7BA" w14:textId="520B10C6" w:rsidR="00F71BF9" w:rsidRDefault="00F71BF9" w:rsidP="00FC371E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需要填</w:t>
      </w:r>
      <w:r w:rsidRPr="00F71BF9">
        <w:rPr>
          <w:rFonts w:hint="eastAsia"/>
        </w:rPr>
        <w:t>系统号</w:t>
      </w:r>
      <w:r w:rsidRPr="00F71BF9">
        <w:rPr>
          <w:rFonts w:hint="eastAsia"/>
        </w:rPr>
        <w:t xml:space="preserve"> </w:t>
      </w:r>
      <w:r w:rsidRPr="00F71BF9">
        <w:rPr>
          <w:rFonts w:hint="eastAsia"/>
        </w:rPr>
        <w:t>订单号，商品</w:t>
      </w:r>
      <w:r w:rsidRPr="00F71BF9">
        <w:rPr>
          <w:rFonts w:hint="eastAsia"/>
        </w:rPr>
        <w:t xml:space="preserve"> </w:t>
      </w:r>
      <w:r w:rsidRPr="00F71BF9">
        <w:rPr>
          <w:rFonts w:hint="eastAsia"/>
        </w:rPr>
        <w:t>交易所和下单方向</w:t>
      </w:r>
    </w:p>
    <w:p w14:paraId="0B06FD7C" w14:textId="77777777" w:rsidR="00C647D3" w:rsidRDefault="00C647D3" w:rsidP="005917A7"/>
    <w:p w14:paraId="19112734" w14:textId="77777777" w:rsidR="00EA79DB" w:rsidRPr="00F3364D" w:rsidRDefault="00C647D3" w:rsidP="00EA79DB">
      <w:r>
        <w:lastRenderedPageBreak/>
        <w:t>7</w:t>
      </w:r>
      <w:r w:rsidR="005917A7">
        <w:t>、</w:t>
      </w:r>
      <w:r w:rsidR="00EA79DB" w:rsidRPr="00F3364D">
        <w:rPr>
          <w:rFonts w:hint="eastAsia"/>
        </w:rPr>
        <w:t>tag</w:t>
      </w:r>
      <w:r w:rsidR="00EA79DB" w:rsidRPr="00F3364D">
        <w:t>50</w:t>
      </w:r>
      <w:r w:rsidR="00EA79DB" w:rsidRPr="00F3364D">
        <w:rPr>
          <w:rFonts w:hint="eastAsia"/>
        </w:rPr>
        <w:t>字段说明，下改撤单中</w:t>
      </w:r>
      <w:r w:rsidR="00EA79DB" w:rsidRPr="00F3364D">
        <w:rPr>
          <w:rFonts w:hint="eastAsia"/>
        </w:rPr>
        <w:t>tag</w:t>
      </w:r>
      <w:r w:rsidR="00EA79DB" w:rsidRPr="00F3364D">
        <w:t>50</w:t>
      </w:r>
      <w:r w:rsidR="00EA79DB" w:rsidRPr="00F3364D">
        <w:rPr>
          <w:rFonts w:hint="eastAsia"/>
        </w:rPr>
        <w:t>雷同</w:t>
      </w:r>
    </w:p>
    <w:p w14:paraId="4219C025" w14:textId="77777777" w:rsidR="00EA79DB" w:rsidRPr="00C32524" w:rsidRDefault="00EA79DB" w:rsidP="00181388">
      <w:pPr>
        <w:pStyle w:val="a8"/>
        <w:numPr>
          <w:ilvl w:val="0"/>
          <w:numId w:val="32"/>
        </w:numPr>
        <w:ind w:firstLineChars="0"/>
      </w:pPr>
      <w:r w:rsidRPr="00C32524">
        <w:t>须使用已在经纪公司登记过的操作员识别码（</w:t>
      </w:r>
      <w:r w:rsidRPr="00C32524">
        <w:t>Operator ID</w:t>
      </w:r>
      <w:r w:rsidRPr="00C32524">
        <w:t>，旧称</w:t>
      </w:r>
      <w:r w:rsidRPr="00C32524">
        <w:t>Tag50</w:t>
      </w:r>
      <w:r w:rsidRPr="00C32524">
        <w:t>）下单，否则订单将会被拒绝。申请开通</w:t>
      </w:r>
      <w:r w:rsidRPr="00C32524">
        <w:t xml:space="preserve">API </w:t>
      </w:r>
      <w:r w:rsidRPr="00C32524">
        <w:t>的客户可通过《尽职调查暨操作人授权书》登记申报</w:t>
      </w:r>
      <w:r w:rsidRPr="00C32524">
        <w:t>Tag50</w:t>
      </w:r>
      <w:r w:rsidRPr="00C32524">
        <w:t>；</w:t>
      </w:r>
      <w:r w:rsidRPr="00C32524">
        <w:t xml:space="preserve"> </w:t>
      </w:r>
    </w:p>
    <w:p w14:paraId="70ED2581" w14:textId="77777777" w:rsidR="00EA79DB" w:rsidRPr="00C32524" w:rsidRDefault="00EA79DB" w:rsidP="00181388">
      <w:pPr>
        <w:pStyle w:val="a8"/>
        <w:numPr>
          <w:ilvl w:val="0"/>
          <w:numId w:val="32"/>
        </w:numPr>
        <w:ind w:firstLineChars="0"/>
      </w:pPr>
      <w:r w:rsidRPr="00C32524">
        <w:t>2.</w:t>
      </w:r>
      <w:r w:rsidRPr="00C32524">
        <w:t>如客户长时间交易，例如超过</w:t>
      </w:r>
      <w:r w:rsidRPr="00C32524">
        <w:t>12</w:t>
      </w:r>
      <w:r w:rsidRPr="00C32524">
        <w:t>小时，需设置多轮管理、操作和监控（至少设置</w:t>
      </w:r>
      <w:r w:rsidRPr="00C32524">
        <w:t xml:space="preserve">2 </w:t>
      </w:r>
      <w:r w:rsidRPr="00C32524">
        <w:t>个班次）。当负责管理、操作和监控的人员发生变化时，新一班次人员需分配不同于前一班次的</w:t>
      </w:r>
      <w:r w:rsidRPr="00C32524">
        <w:t>Tag50</w:t>
      </w:r>
      <w:r w:rsidRPr="00C32524">
        <w:t>，并在订单中传输</w:t>
      </w:r>
      <w:r w:rsidRPr="00F3364D">
        <w:rPr>
          <w:rFonts w:hint="eastAsia"/>
        </w:rPr>
        <w:t>。</w:t>
      </w:r>
      <w:r w:rsidRPr="00C32524">
        <w:t xml:space="preserve"> </w:t>
      </w:r>
    </w:p>
    <w:p w14:paraId="3AB7E36C" w14:textId="54C4AC70" w:rsidR="004656AE" w:rsidRPr="00EA79DB" w:rsidRDefault="004656AE" w:rsidP="00EA79DB"/>
    <w:p w14:paraId="3B9C846B" w14:textId="77777777" w:rsidR="004656AE" w:rsidRDefault="004656AE"/>
    <w:p w14:paraId="7E90E312" w14:textId="77777777" w:rsidR="004656AE" w:rsidRDefault="004656AE">
      <w:r>
        <w:br w:type="page"/>
      </w:r>
    </w:p>
    <w:p w14:paraId="17642074" w14:textId="77777777" w:rsidR="00FA365D" w:rsidRDefault="00FA365D" w:rsidP="00FA365D">
      <w:pPr>
        <w:pStyle w:val="1"/>
        <w:numPr>
          <w:ilvl w:val="0"/>
          <w:numId w:val="24"/>
        </w:numPr>
      </w:pPr>
      <w:bookmarkStart w:id="92" w:name="_Toc132104603"/>
      <w:r>
        <w:rPr>
          <w:rFonts w:hint="eastAsia"/>
        </w:rPr>
        <w:lastRenderedPageBreak/>
        <w:t>常见问题</w:t>
      </w:r>
      <w:r>
        <w:rPr>
          <w:rFonts w:hint="eastAsia"/>
        </w:rPr>
        <w:t>-</w:t>
      </w:r>
      <w:r>
        <w:rPr>
          <w:rFonts w:hint="eastAsia"/>
        </w:rPr>
        <w:t>股票交易相关</w:t>
      </w:r>
      <w:bookmarkEnd w:id="92"/>
    </w:p>
    <w:p w14:paraId="773DBFCE" w14:textId="77777777" w:rsidR="00F45399" w:rsidRDefault="00641235" w:rsidP="00F45399">
      <w:r>
        <w:t>1</w:t>
      </w:r>
      <w:r>
        <w:t>、</w:t>
      </w:r>
      <w:r w:rsidR="00F45399">
        <w:t xml:space="preserve"> get cash balance (USD)</w:t>
      </w:r>
    </w:p>
    <w:p w14:paraId="16F42E7C" w14:textId="77777777" w:rsidR="00F45399" w:rsidRDefault="00F45399" w:rsidP="00F45399">
      <w:r>
        <w:rPr>
          <w:rFonts w:hint="eastAsia"/>
        </w:rPr>
        <w:t xml:space="preserve">    </w:t>
      </w:r>
      <w:r>
        <w:rPr>
          <w:rFonts w:hint="eastAsia"/>
        </w:rPr>
        <w:t>查资金余额</w:t>
      </w:r>
    </w:p>
    <w:p w14:paraId="30A80D36" w14:textId="77777777" w:rsidR="00F45399" w:rsidRDefault="00F45399" w:rsidP="00F45399"/>
    <w:p w14:paraId="3A0F9301" w14:textId="77777777" w:rsidR="00F45399" w:rsidRDefault="00F45399" w:rsidP="00F45399">
      <w:r>
        <w:rPr>
          <w:rFonts w:hint="eastAsia"/>
        </w:rPr>
        <w:t xml:space="preserve">    </w:t>
      </w:r>
      <w:r>
        <w:rPr>
          <w:rFonts w:hint="eastAsia"/>
        </w:rPr>
        <w:t>可取资金</w:t>
      </w:r>
      <w:r>
        <w:rPr>
          <w:rFonts w:hint="eastAsia"/>
        </w:rPr>
        <w:t>:</w:t>
      </w:r>
      <w:r w:rsidRPr="00F45399">
        <w:rPr>
          <w:rFonts w:ascii="Arial" w:hAnsi="Arial" w:cs="Arial"/>
          <w:color w:val="333333"/>
          <w:szCs w:val="21"/>
          <w:shd w:val="clear" w:color="auto" w:fill="FFFFFF"/>
        </w:rPr>
        <w:t xml:space="preserve"> </w:t>
      </w:r>
      <w:r>
        <w:rPr>
          <w:rFonts w:ascii="Arial" w:hAnsi="Arial" w:cs="Arial"/>
          <w:color w:val="333333"/>
          <w:szCs w:val="21"/>
          <w:shd w:val="clear" w:color="auto" w:fill="FFFFFF"/>
        </w:rPr>
        <w:t>CanCashOutMoneyAmount</w:t>
      </w:r>
    </w:p>
    <w:p w14:paraId="028764A9" w14:textId="77777777" w:rsidR="00F45399" w:rsidRDefault="00F45399" w:rsidP="00F45399">
      <w:r>
        <w:rPr>
          <w:rFonts w:hint="eastAsia"/>
        </w:rPr>
        <w:t xml:space="preserve">    </w:t>
      </w:r>
      <w:r>
        <w:rPr>
          <w:rFonts w:hint="eastAsia"/>
        </w:rPr>
        <w:t>可用资金</w:t>
      </w:r>
      <w:r>
        <w:rPr>
          <w:rFonts w:hint="eastAsia"/>
        </w:rPr>
        <w:t xml:space="preserve">:FBalance (DB)  </w:t>
      </w:r>
      <w:r>
        <w:rPr>
          <w:rFonts w:hint="eastAsia"/>
        </w:rPr>
        <w:t>结构体中</w:t>
      </w:r>
      <w:r>
        <w:rPr>
          <w:rFonts w:hint="eastAsia"/>
        </w:rPr>
        <w:t>(</w:t>
      </w:r>
      <w:r>
        <w:rPr>
          <w:rFonts w:ascii="Arial" w:hAnsi="Arial" w:cs="Arial"/>
          <w:color w:val="333333"/>
          <w:szCs w:val="21"/>
          <w:shd w:val="clear" w:color="auto" w:fill="FFFFFF"/>
        </w:rPr>
        <w:t>TodayTradableFund</w:t>
      </w:r>
      <w:r>
        <w:rPr>
          <w:rFonts w:hint="eastAsia"/>
        </w:rPr>
        <w:t>)</w:t>
      </w:r>
    </w:p>
    <w:p w14:paraId="1F2D4BF6" w14:textId="77777777" w:rsidR="00F45399" w:rsidRDefault="00F45399" w:rsidP="00F45399">
      <w:r>
        <w:t xml:space="preserve">    </w:t>
      </w:r>
    </w:p>
    <w:p w14:paraId="27C7E86C" w14:textId="77777777" w:rsidR="00F45399" w:rsidRDefault="00F45399" w:rsidP="00F45399">
      <w:r>
        <w:rPr>
          <w:rFonts w:hint="eastAsia"/>
        </w:rPr>
        <w:t xml:space="preserve">    </w:t>
      </w:r>
      <w:r>
        <w:rPr>
          <w:rFonts w:hint="eastAsia"/>
        </w:rPr>
        <w:t>可用资金包括直达借给客户的钱。</w:t>
      </w:r>
    </w:p>
    <w:p w14:paraId="3B2C4FBA" w14:textId="77777777" w:rsidR="00F45399" w:rsidRDefault="00F45399" w:rsidP="00F45399">
      <w:r>
        <w:rPr>
          <w:rFonts w:hint="eastAsia"/>
        </w:rPr>
        <w:t xml:space="preserve">    </w:t>
      </w:r>
      <w:r>
        <w:rPr>
          <w:rFonts w:hint="eastAsia"/>
        </w:rPr>
        <w:t>可取资金是客户自己的钱。</w:t>
      </w:r>
    </w:p>
    <w:p w14:paraId="2DFB59E7" w14:textId="77777777" w:rsidR="00F45399" w:rsidRDefault="00F45399" w:rsidP="00F45399">
      <w:r>
        <w:rPr>
          <w:rFonts w:hint="eastAsia"/>
        </w:rPr>
        <w:t xml:space="preserve">    </w:t>
      </w:r>
      <w:r>
        <w:rPr>
          <w:rFonts w:hint="eastAsia"/>
        </w:rPr>
        <w:t>所以可用资金可能大于可取资金，分成两个字段。</w:t>
      </w:r>
    </w:p>
    <w:p w14:paraId="1EB4C9C3" w14:textId="77777777" w:rsidR="00F45399" w:rsidRDefault="00F45399" w:rsidP="00F45399">
      <w:r>
        <w:t xml:space="preserve">    </w:t>
      </w:r>
    </w:p>
    <w:p w14:paraId="18AD0553" w14:textId="77777777" w:rsidR="00F45399" w:rsidRDefault="00F45399" w:rsidP="00F45399"/>
    <w:p w14:paraId="40B1FF91" w14:textId="77777777" w:rsidR="00F45399" w:rsidRDefault="00F45399" w:rsidP="00F45399"/>
    <w:p w14:paraId="07A64348" w14:textId="77777777" w:rsidR="00F45399" w:rsidRDefault="00641235" w:rsidP="00F45399">
      <w:r>
        <w:t>2,</w:t>
      </w:r>
      <w:r>
        <w:t>、</w:t>
      </w:r>
      <w:r w:rsidR="00F45399">
        <w:t>get total asset value (USD)</w:t>
      </w:r>
    </w:p>
    <w:p w14:paraId="106FE053" w14:textId="77777777" w:rsidR="00F45399" w:rsidRDefault="00F45399" w:rsidP="00F45399">
      <w:r>
        <w:rPr>
          <w:rFonts w:hint="eastAsia"/>
        </w:rPr>
        <w:t xml:space="preserve">   </w:t>
      </w:r>
      <w:r>
        <w:rPr>
          <w:rFonts w:hint="eastAsia"/>
        </w:rPr>
        <w:t>查总资产，就是可取资金</w:t>
      </w:r>
      <w:r>
        <w:rPr>
          <w:rFonts w:hint="eastAsia"/>
        </w:rPr>
        <w:t>+</w:t>
      </w:r>
      <w:r>
        <w:rPr>
          <w:rFonts w:hint="eastAsia"/>
        </w:rPr>
        <w:t>持仓市值</w:t>
      </w:r>
    </w:p>
    <w:p w14:paraId="2EFD885A" w14:textId="77777777" w:rsidR="00641235" w:rsidRDefault="00641235" w:rsidP="00F45399"/>
    <w:p w14:paraId="4F64A103" w14:textId="77777777" w:rsidR="00F45399" w:rsidRDefault="00F45399" w:rsidP="00F45399">
      <w:r>
        <w:rPr>
          <w:rFonts w:hint="eastAsia"/>
        </w:rPr>
        <w:t xml:space="preserve">   </w:t>
      </w:r>
      <w:r>
        <w:rPr>
          <w:rFonts w:hint="eastAsia"/>
        </w:rPr>
        <w:t>市值</w:t>
      </w:r>
      <w:r>
        <w:rPr>
          <w:rFonts w:hint="eastAsia"/>
        </w:rPr>
        <w:t>-&gt;</w:t>
      </w:r>
      <w:r>
        <w:rPr>
          <w:rFonts w:hint="eastAsia"/>
        </w:rPr>
        <w:t>没有直接的结果，需要客户自己算。</w:t>
      </w:r>
    </w:p>
    <w:p w14:paraId="6281D265" w14:textId="77777777" w:rsidR="00F45399" w:rsidRDefault="00F45399" w:rsidP="00F45399">
      <w:r>
        <w:rPr>
          <w:rFonts w:hint="eastAsia"/>
        </w:rPr>
        <w:t xml:space="preserve">    (</w:t>
      </w:r>
      <w:r>
        <w:rPr>
          <w:rFonts w:hint="eastAsia"/>
        </w:rPr>
        <w:t>最新价</w:t>
      </w:r>
      <w:r>
        <w:rPr>
          <w:rFonts w:hint="eastAsia"/>
        </w:rPr>
        <w:t>*</w:t>
      </w:r>
      <w:r>
        <w:rPr>
          <w:rFonts w:hint="eastAsia"/>
        </w:rPr>
        <w:t>总持仓量</w:t>
      </w:r>
      <w:r>
        <w:rPr>
          <w:rFonts w:hint="eastAsia"/>
        </w:rPr>
        <w:t>(</w:t>
      </w:r>
      <w:r>
        <w:rPr>
          <w:rFonts w:ascii="Arial" w:hAnsi="Arial" w:cs="Arial"/>
          <w:color w:val="333333"/>
          <w:szCs w:val="21"/>
          <w:shd w:val="clear" w:color="auto" w:fill="FFFFFF"/>
        </w:rPr>
        <w:t>CanSellShares</w:t>
      </w:r>
      <w:r>
        <w:rPr>
          <w:rFonts w:hint="eastAsia"/>
        </w:rPr>
        <w:t>+</w:t>
      </w:r>
      <w:r>
        <w:rPr>
          <w:rFonts w:ascii="Arial" w:hAnsi="Arial" w:cs="Arial"/>
          <w:color w:val="333333"/>
          <w:szCs w:val="21"/>
          <w:shd w:val="clear" w:color="auto" w:fill="FFFFFF"/>
        </w:rPr>
        <w:t>FrosenShares</w:t>
      </w:r>
      <w:r>
        <w:rPr>
          <w:rFonts w:hint="eastAsia"/>
        </w:rPr>
        <w:t xml:space="preserve">)) </w:t>
      </w:r>
    </w:p>
    <w:p w14:paraId="29715285" w14:textId="77777777" w:rsidR="00F45399" w:rsidRDefault="00F45399" w:rsidP="00F45399">
      <w:r>
        <w:t xml:space="preserve">    </w:t>
      </w:r>
    </w:p>
    <w:p w14:paraId="7B778C62" w14:textId="77777777" w:rsidR="00F45399" w:rsidRDefault="00F45399" w:rsidP="00F45399">
      <w:r>
        <w:rPr>
          <w:rFonts w:hint="eastAsia"/>
        </w:rPr>
        <w:t xml:space="preserve">    </w:t>
      </w:r>
      <w:r>
        <w:rPr>
          <w:rFonts w:hint="eastAsia"/>
        </w:rPr>
        <w:t>总持仓量由两部分组成：可卖数量</w:t>
      </w:r>
      <w:r>
        <w:rPr>
          <w:rFonts w:hint="eastAsia"/>
        </w:rPr>
        <w:t>(</w:t>
      </w:r>
      <w:r>
        <w:rPr>
          <w:rFonts w:ascii="Arial" w:hAnsi="Arial" w:cs="Arial"/>
          <w:color w:val="333333"/>
          <w:szCs w:val="21"/>
          <w:shd w:val="clear" w:color="auto" w:fill="FFFFFF"/>
        </w:rPr>
        <w:t>CanSellShares</w:t>
      </w:r>
      <w:r>
        <w:rPr>
          <w:rFonts w:hint="eastAsia"/>
        </w:rPr>
        <w:t xml:space="preserve">) + </w:t>
      </w:r>
      <w:r>
        <w:rPr>
          <w:rFonts w:hint="eastAsia"/>
        </w:rPr>
        <w:t>冻结数量</w:t>
      </w:r>
      <w:r>
        <w:rPr>
          <w:rFonts w:hint="eastAsia"/>
        </w:rPr>
        <w:t>(</w:t>
      </w:r>
      <w:r>
        <w:rPr>
          <w:rFonts w:ascii="Arial" w:hAnsi="Arial" w:cs="Arial"/>
          <w:color w:val="333333"/>
          <w:szCs w:val="21"/>
          <w:shd w:val="clear" w:color="auto" w:fill="FFFFFF"/>
        </w:rPr>
        <w:t>FrosenShares</w:t>
      </w:r>
      <w:r>
        <w:rPr>
          <w:rFonts w:hint="eastAsia"/>
        </w:rPr>
        <w:t>)</w:t>
      </w:r>
    </w:p>
    <w:p w14:paraId="3451842A" w14:textId="77777777" w:rsidR="00F45399" w:rsidRDefault="00F45399" w:rsidP="00F45399">
      <w:r>
        <w:t xml:space="preserve">   </w:t>
      </w:r>
    </w:p>
    <w:p w14:paraId="3647FCC6" w14:textId="77777777" w:rsidR="00F45399" w:rsidRDefault="00F45399" w:rsidP="00F45399">
      <w:r>
        <w:rPr>
          <w:rFonts w:hint="eastAsia"/>
        </w:rPr>
        <w:t xml:space="preserve">    </w:t>
      </w:r>
      <w:r>
        <w:rPr>
          <w:rFonts w:hint="eastAsia"/>
        </w:rPr>
        <w:t>冻结数量：</w:t>
      </w:r>
      <w:r>
        <w:rPr>
          <w:rFonts w:hint="eastAsia"/>
        </w:rPr>
        <w:t xml:space="preserve"> </w:t>
      </w:r>
      <w:r>
        <w:rPr>
          <w:rFonts w:hint="eastAsia"/>
        </w:rPr>
        <w:t>当客户有排队单未成交时，排队单的数量就是冻结数量</w:t>
      </w:r>
    </w:p>
    <w:p w14:paraId="02B916A5" w14:textId="77777777" w:rsidR="00F45399" w:rsidRDefault="00F45399" w:rsidP="00F45399">
      <w:r>
        <w:t xml:space="preserve">      </w:t>
      </w:r>
    </w:p>
    <w:p w14:paraId="11A65BD6" w14:textId="77777777" w:rsidR="00F45399" w:rsidRDefault="00F45399" w:rsidP="00F45399"/>
    <w:p w14:paraId="361DD472" w14:textId="77777777" w:rsidR="00F45399" w:rsidRDefault="00641235" w:rsidP="00F45399">
      <w:r>
        <w:t>3</w:t>
      </w:r>
      <w:r>
        <w:t>、</w:t>
      </w:r>
      <w:r w:rsidR="00F45399">
        <w:t>get positions (should return list of symbols and its holding)</w:t>
      </w:r>
    </w:p>
    <w:p w14:paraId="316BF0A2" w14:textId="77777777" w:rsidR="00F45399" w:rsidRDefault="00F45399" w:rsidP="00F45399">
      <w:r>
        <w:rPr>
          <w:rFonts w:hint="eastAsia"/>
        </w:rPr>
        <w:t xml:space="preserve">   </w:t>
      </w:r>
      <w:r>
        <w:rPr>
          <w:rFonts w:hint="eastAsia"/>
        </w:rPr>
        <w:t>查持仓</w:t>
      </w:r>
      <w:r>
        <w:rPr>
          <w:rFonts w:hint="eastAsia"/>
        </w:rPr>
        <w:t>(</w:t>
      </w:r>
      <w:r>
        <w:rPr>
          <w:rFonts w:hint="eastAsia"/>
        </w:rPr>
        <w:t>结果中要有股票代码和对应股数</w:t>
      </w:r>
      <w:r>
        <w:rPr>
          <w:rFonts w:hint="eastAsia"/>
        </w:rPr>
        <w:t>)</w:t>
      </w:r>
    </w:p>
    <w:p w14:paraId="14FB3AD1" w14:textId="77777777" w:rsidR="00F45399" w:rsidRDefault="00F45399" w:rsidP="00F45399"/>
    <w:p w14:paraId="050C0DBD" w14:textId="77777777" w:rsidR="00F45399" w:rsidRDefault="00F45399" w:rsidP="00F45399">
      <w:r>
        <w:rPr>
          <w:rFonts w:hint="eastAsia"/>
        </w:rPr>
        <w:t xml:space="preserve">   </w:t>
      </w:r>
      <w:r>
        <w:rPr>
          <w:rFonts w:ascii="Arial" w:hAnsi="Arial" w:cs="Arial"/>
          <w:color w:val="333333"/>
          <w:szCs w:val="21"/>
          <w:shd w:val="clear" w:color="auto" w:fill="FFFFFF"/>
        </w:rPr>
        <w:t>CanSellShares</w:t>
      </w:r>
      <w:r>
        <w:rPr>
          <w:rFonts w:hint="eastAsia"/>
        </w:rPr>
        <w:t>可卖量，需要考虑排队单的冻结数量</w:t>
      </w:r>
      <w:r>
        <w:rPr>
          <w:rFonts w:hint="eastAsia"/>
        </w:rPr>
        <w:t>(</w:t>
      </w:r>
      <w:r>
        <w:rPr>
          <w:rFonts w:ascii="Arial" w:hAnsi="Arial" w:cs="Arial"/>
          <w:color w:val="333333"/>
          <w:szCs w:val="21"/>
          <w:shd w:val="clear" w:color="auto" w:fill="FFFFFF"/>
        </w:rPr>
        <w:t>FrosenShares</w:t>
      </w:r>
      <w:r>
        <w:rPr>
          <w:rFonts w:hint="eastAsia"/>
        </w:rPr>
        <w:t>)</w:t>
      </w:r>
    </w:p>
    <w:p w14:paraId="3A77CCC6" w14:textId="77777777" w:rsidR="00F45399" w:rsidRDefault="00F45399" w:rsidP="00F45399"/>
    <w:p w14:paraId="20F79BDA" w14:textId="77777777" w:rsidR="00F45399" w:rsidRDefault="00641235" w:rsidP="00F45399">
      <w:r>
        <w:t>4</w:t>
      </w:r>
      <w:r>
        <w:t>、</w:t>
      </w:r>
      <w:r w:rsidR="00F45399">
        <w:t xml:space="preserve">place mkt order (buy and sell) </w:t>
      </w:r>
    </w:p>
    <w:p w14:paraId="5622BE74" w14:textId="4DF17ADA" w:rsidR="00FA365D" w:rsidRDefault="00F45399" w:rsidP="00F45399">
      <w:r>
        <w:rPr>
          <w:rFonts w:hint="eastAsia"/>
        </w:rPr>
        <w:t xml:space="preserve">   </w:t>
      </w:r>
      <w:r>
        <w:rPr>
          <w:rFonts w:hint="eastAsia"/>
        </w:rPr>
        <w:t>下市价买单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市价卖单</w:t>
      </w:r>
    </w:p>
    <w:p w14:paraId="4402D1F0" w14:textId="3B3CCEBC" w:rsidR="006D2E75" w:rsidRDefault="006D2E75" w:rsidP="00F45399"/>
    <w:p w14:paraId="2A6028FD" w14:textId="50FB4D9F" w:rsidR="006D2E75" w:rsidRDefault="006D2E75" w:rsidP="006D2E75">
      <w:r>
        <w:t>5</w:t>
      </w:r>
      <w:r>
        <w:t>、</w:t>
      </w:r>
      <w:r>
        <w:rPr>
          <w:rFonts w:hint="eastAsia"/>
        </w:rPr>
        <w:t>撤单</w:t>
      </w:r>
    </w:p>
    <w:p w14:paraId="461146F4" w14:textId="77777777" w:rsidR="006D2E75" w:rsidRDefault="006D2E75" w:rsidP="006D2E75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需要填</w:t>
      </w:r>
      <w:r w:rsidRPr="00F71BF9">
        <w:rPr>
          <w:rFonts w:hint="eastAsia"/>
        </w:rPr>
        <w:t>系统号</w:t>
      </w:r>
      <w:r w:rsidRPr="00F71BF9">
        <w:rPr>
          <w:rFonts w:hint="eastAsia"/>
        </w:rPr>
        <w:t xml:space="preserve"> </w:t>
      </w:r>
      <w:r w:rsidRPr="00F71BF9">
        <w:rPr>
          <w:rFonts w:hint="eastAsia"/>
        </w:rPr>
        <w:t>订单号，商品</w:t>
      </w:r>
      <w:r w:rsidRPr="00F71BF9">
        <w:rPr>
          <w:rFonts w:hint="eastAsia"/>
        </w:rPr>
        <w:t xml:space="preserve"> </w:t>
      </w:r>
      <w:r w:rsidRPr="00F71BF9">
        <w:rPr>
          <w:rFonts w:hint="eastAsia"/>
        </w:rPr>
        <w:t>交易所和下单方向</w:t>
      </w:r>
    </w:p>
    <w:p w14:paraId="26D3E761" w14:textId="77777777" w:rsidR="006D2E75" w:rsidRPr="006D2E75" w:rsidRDefault="006D2E75" w:rsidP="00F45399"/>
    <w:p w14:paraId="0DF15431" w14:textId="77777777" w:rsidR="00F45399" w:rsidRDefault="00F45399"/>
    <w:p w14:paraId="7E378C6D" w14:textId="77777777" w:rsidR="00FA365D" w:rsidRDefault="00FA365D">
      <w:r>
        <w:br w:type="page"/>
      </w:r>
    </w:p>
    <w:p w14:paraId="34132D61" w14:textId="77777777" w:rsidR="00FA365D" w:rsidRPr="00FA365D" w:rsidRDefault="00FA365D"/>
    <w:p w14:paraId="5EC0BEC6" w14:textId="77777777" w:rsidR="004656AE" w:rsidRDefault="004656AE" w:rsidP="004656AE">
      <w:pPr>
        <w:pStyle w:val="1"/>
        <w:numPr>
          <w:ilvl w:val="0"/>
          <w:numId w:val="24"/>
        </w:numPr>
      </w:pPr>
      <w:bookmarkStart w:id="93" w:name="_Toc132104604"/>
      <w:r>
        <w:rPr>
          <w:rFonts w:hint="eastAsia"/>
        </w:rPr>
        <w:t>常见问题</w:t>
      </w:r>
      <w:r>
        <w:rPr>
          <w:rFonts w:hint="eastAsia"/>
        </w:rPr>
        <w:t>-</w:t>
      </w:r>
      <w:r>
        <w:rPr>
          <w:rFonts w:hint="eastAsia"/>
        </w:rPr>
        <w:t>行情相关</w:t>
      </w:r>
      <w:bookmarkEnd w:id="93"/>
    </w:p>
    <w:p w14:paraId="23639849" w14:textId="77777777" w:rsidR="00701059" w:rsidRDefault="00701059" w:rsidP="00701059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Question</w:t>
      </w:r>
      <w:r>
        <w:rPr>
          <w:rFonts w:hint="eastAsia"/>
        </w:rPr>
        <w:t>：</w:t>
      </w:r>
    </w:p>
    <w:p w14:paraId="3ED5E0A4" w14:textId="77777777" w:rsidR="00701059" w:rsidRDefault="00701059" w:rsidP="00701059">
      <w:r>
        <w:rPr>
          <w:rFonts w:hint="eastAsia"/>
        </w:rPr>
        <w:t xml:space="preserve">   </w:t>
      </w:r>
      <w:r>
        <w:rPr>
          <w:rFonts w:hint="eastAsia"/>
        </w:rPr>
        <w:t>有个</w:t>
      </w:r>
      <w:r>
        <w:rPr>
          <w:rFonts w:hint="eastAsia"/>
        </w:rPr>
        <w:t>zd market</w:t>
      </w:r>
      <w:r>
        <w:rPr>
          <w:rFonts w:hint="eastAsia"/>
        </w:rPr>
        <w:t>的问题请教一下。在返回的</w:t>
      </w:r>
      <w:r>
        <w:rPr>
          <w:rFonts w:hint="eastAsia"/>
        </w:rPr>
        <w:t>CMarketRspMarketDataField</w:t>
      </w:r>
      <w:r>
        <w:rPr>
          <w:rFonts w:hint="eastAsia"/>
        </w:rPr>
        <w:t>的数据结构中，</w:t>
      </w:r>
    </w:p>
    <w:p w14:paraId="2E17CF4B" w14:textId="77777777" w:rsidR="00701059" w:rsidRDefault="00701059" w:rsidP="00701059">
      <w:r>
        <w:rPr>
          <w:rFonts w:hint="eastAsia"/>
        </w:rPr>
        <w:t xml:space="preserve">   </w:t>
      </w:r>
      <w:r>
        <w:rPr>
          <w:rFonts w:hint="eastAsia"/>
        </w:rPr>
        <w:t>有两个时间</w:t>
      </w:r>
      <w:r>
        <w:rPr>
          <w:rFonts w:hint="eastAsia"/>
        </w:rPr>
        <w:t>field,</w:t>
      </w:r>
      <w:r>
        <w:rPr>
          <w:rFonts w:hint="eastAsia"/>
        </w:rPr>
        <w:t>一个是</w:t>
      </w:r>
      <w:r>
        <w:rPr>
          <w:rFonts w:hint="eastAsia"/>
        </w:rPr>
        <w:t>time,</w:t>
      </w:r>
      <w:r>
        <w:rPr>
          <w:rFonts w:hint="eastAsia"/>
        </w:rPr>
        <w:t>一个是</w:t>
      </w:r>
      <w:r>
        <w:rPr>
          <w:rFonts w:hint="eastAsia"/>
        </w:rPr>
        <w:t>DataTimestamp,</w:t>
      </w:r>
      <w:r>
        <w:rPr>
          <w:rFonts w:hint="eastAsia"/>
        </w:rPr>
        <w:t>这两个有什么区别？有的产品</w:t>
      </w:r>
      <w:r>
        <w:rPr>
          <w:rFonts w:hint="eastAsia"/>
        </w:rPr>
        <w:t>datatimestamp</w:t>
      </w:r>
      <w:r>
        <w:rPr>
          <w:rFonts w:hint="eastAsia"/>
        </w:rPr>
        <w:t>字段有数据，有的没有，这是什么情况？</w:t>
      </w:r>
    </w:p>
    <w:p w14:paraId="6278304F" w14:textId="77777777" w:rsidR="00701059" w:rsidRDefault="00701059" w:rsidP="00701059"/>
    <w:p w14:paraId="37E22C27" w14:textId="77777777" w:rsidR="00701059" w:rsidRDefault="00701059" w:rsidP="00701059">
      <w:r>
        <w:t xml:space="preserve">   --&gt;Answer:</w:t>
      </w:r>
    </w:p>
    <w:p w14:paraId="7AC4ABC2" w14:textId="77777777" w:rsidR="00701059" w:rsidRDefault="00701059" w:rsidP="00701059">
      <w:r>
        <w:rPr>
          <w:rFonts w:hint="eastAsia"/>
        </w:rPr>
        <w:t xml:space="preserve">   time</w:t>
      </w:r>
      <w:r>
        <w:rPr>
          <w:rFonts w:hint="eastAsia"/>
        </w:rPr>
        <w:t>是转换成中国本地时间</w:t>
      </w:r>
    </w:p>
    <w:p w14:paraId="65FE1847" w14:textId="77777777" w:rsidR="00701059" w:rsidRDefault="00701059" w:rsidP="00701059">
      <w:r>
        <w:rPr>
          <w:rFonts w:hint="eastAsia"/>
        </w:rPr>
        <w:t xml:space="preserve">   DataTimestamp</w:t>
      </w:r>
      <w:r>
        <w:rPr>
          <w:rFonts w:hint="eastAsia"/>
        </w:rPr>
        <w:t>是交易所发出来的数据时间戳，</w:t>
      </w:r>
      <w:r>
        <w:rPr>
          <w:rFonts w:hint="eastAsia"/>
        </w:rPr>
        <w:t>Unix epoch</w:t>
      </w:r>
      <w:r>
        <w:rPr>
          <w:rFonts w:hint="eastAsia"/>
        </w:rPr>
        <w:t>格式</w:t>
      </w:r>
    </w:p>
    <w:p w14:paraId="5FF63DB9" w14:textId="77777777" w:rsidR="00701059" w:rsidRDefault="00701059" w:rsidP="00701059"/>
    <w:p w14:paraId="04AACB8F" w14:textId="77777777" w:rsidR="00701059" w:rsidRDefault="00701059" w:rsidP="00701059">
      <w:r>
        <w:rPr>
          <w:rFonts w:hint="eastAsia"/>
        </w:rPr>
        <w:t xml:space="preserve">   </w:t>
      </w:r>
      <w:r>
        <w:rPr>
          <w:rFonts w:hint="eastAsia"/>
        </w:rPr>
        <w:t>直连交易所的品种，</w:t>
      </w:r>
      <w:r>
        <w:rPr>
          <w:rFonts w:hint="eastAsia"/>
        </w:rPr>
        <w:t>DataTimestamp</w:t>
      </w:r>
      <w:r>
        <w:rPr>
          <w:rFonts w:hint="eastAsia"/>
        </w:rPr>
        <w:t>会有数据，非直连的为空</w:t>
      </w:r>
    </w:p>
    <w:p w14:paraId="274FEF43" w14:textId="77777777" w:rsidR="00701059" w:rsidRDefault="00701059" w:rsidP="00701059"/>
    <w:p w14:paraId="409AADAA" w14:textId="77777777" w:rsidR="00701059" w:rsidRDefault="00701059" w:rsidP="00701059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Question</w:t>
      </w:r>
      <w:r>
        <w:rPr>
          <w:rFonts w:hint="eastAsia"/>
        </w:rPr>
        <w:t>：</w:t>
      </w:r>
    </w:p>
    <w:p w14:paraId="090521D0" w14:textId="77777777" w:rsidR="00701059" w:rsidRDefault="00701059" w:rsidP="00701059">
      <w:r>
        <w:rPr>
          <w:rFonts w:hint="eastAsia"/>
        </w:rPr>
        <w:t xml:space="preserve">   </w:t>
      </w:r>
      <w:r>
        <w:rPr>
          <w:rFonts w:hint="eastAsia"/>
        </w:rPr>
        <w:t>收到的价格中，</w:t>
      </w:r>
      <w:r>
        <w:rPr>
          <w:rFonts w:hint="eastAsia"/>
        </w:rPr>
        <w:t xml:space="preserve">bidprice askprice </w:t>
      </w:r>
      <w:r>
        <w:rPr>
          <w:rFonts w:hint="eastAsia"/>
        </w:rPr>
        <w:t>有时候为空</w:t>
      </w:r>
    </w:p>
    <w:p w14:paraId="24EECDE1" w14:textId="77777777" w:rsidR="00701059" w:rsidRDefault="00701059" w:rsidP="00701059"/>
    <w:p w14:paraId="785CF5BE" w14:textId="77777777" w:rsidR="00701059" w:rsidRDefault="00701059" w:rsidP="00701059">
      <w:r>
        <w:t xml:space="preserve">   --&gt;Answer:</w:t>
      </w:r>
    </w:p>
    <w:p w14:paraId="214C8564" w14:textId="77777777" w:rsidR="00701059" w:rsidRDefault="00701059" w:rsidP="00701059">
      <w:r>
        <w:rPr>
          <w:rFonts w:hint="eastAsia"/>
        </w:rPr>
        <w:t xml:space="preserve">   </w:t>
      </w:r>
      <w:r>
        <w:rPr>
          <w:rFonts w:hint="eastAsia"/>
        </w:rPr>
        <w:t>请参照行情开发文档中的数据结构体中</w:t>
      </w:r>
      <w:r>
        <w:rPr>
          <w:rFonts w:hint="eastAsia"/>
        </w:rPr>
        <w:t>QuoteType</w:t>
      </w:r>
      <w:r>
        <w:rPr>
          <w:rFonts w:hint="eastAsia"/>
        </w:rPr>
        <w:t>字段的说明</w:t>
      </w:r>
    </w:p>
    <w:p w14:paraId="0FA6217A" w14:textId="77777777" w:rsidR="00701059" w:rsidRDefault="00701059" w:rsidP="00701059"/>
    <w:p w14:paraId="735EF81E" w14:textId="77777777" w:rsidR="00701059" w:rsidRDefault="00701059" w:rsidP="00701059">
      <w:r>
        <w:rPr>
          <w:rFonts w:hint="eastAsia"/>
        </w:rPr>
        <w:t xml:space="preserve">   // </w:t>
      </w:r>
      <w:r>
        <w:rPr>
          <w:rFonts w:hint="eastAsia"/>
        </w:rPr>
        <w:t>行情区分，分两种情况</w:t>
      </w:r>
      <w:r>
        <w:rPr>
          <w:rFonts w:hint="eastAsia"/>
        </w:rPr>
        <w:t>(</w:t>
      </w:r>
      <w:r>
        <w:rPr>
          <w:rFonts w:hint="eastAsia"/>
        </w:rPr>
        <w:t>意思是</w:t>
      </w:r>
      <w:r>
        <w:rPr>
          <w:rFonts w:hint="eastAsia"/>
        </w:rPr>
        <w:t>Y</w:t>
      </w:r>
      <w:r>
        <w:rPr>
          <w:rFonts w:hint="eastAsia"/>
        </w:rPr>
        <w:t>和</w:t>
      </w:r>
      <w:r>
        <w:rPr>
          <w:rFonts w:hint="eastAsia"/>
        </w:rPr>
        <w:t>2</w:t>
      </w:r>
      <w:r>
        <w:rPr>
          <w:rFonts w:hint="eastAsia"/>
        </w:rPr>
        <w:t>中的成交量可以统计到分钟数据里，</w:t>
      </w:r>
      <w:r>
        <w:rPr>
          <w:rFonts w:hint="eastAsia"/>
        </w:rPr>
        <w:t>Z</w:t>
      </w:r>
      <w:r>
        <w:rPr>
          <w:rFonts w:hint="eastAsia"/>
        </w:rPr>
        <w:t>的不可以</w:t>
      </w:r>
      <w:r>
        <w:rPr>
          <w:rFonts w:hint="eastAsia"/>
        </w:rPr>
        <w:t>)</w:t>
      </w:r>
    </w:p>
    <w:p w14:paraId="1D619CF3" w14:textId="77777777" w:rsidR="00701059" w:rsidRDefault="00701059" w:rsidP="00701059">
      <w:r>
        <w:rPr>
          <w:rFonts w:hint="eastAsia"/>
        </w:rPr>
        <w:t xml:space="preserve">   // </w:t>
      </w:r>
      <w:r>
        <w:rPr>
          <w:rFonts w:hint="eastAsia"/>
        </w:rPr>
        <w:t>直连交易所的行情</w:t>
      </w:r>
      <w:r>
        <w:rPr>
          <w:rFonts w:hint="eastAsia"/>
        </w:rPr>
        <w:t xml:space="preserve">   -- </w:t>
      </w:r>
      <w:r>
        <w:rPr>
          <w:rFonts w:hint="eastAsia"/>
        </w:rPr>
        <w:tab/>
        <w:t xml:space="preserve">Y: </w:t>
      </w:r>
      <w:r>
        <w:rPr>
          <w:rFonts w:hint="eastAsia"/>
        </w:rPr>
        <w:t>当前回调数据是最新成交数据；</w:t>
      </w:r>
      <w:r>
        <w:rPr>
          <w:rFonts w:hint="eastAsia"/>
        </w:rPr>
        <w:t xml:space="preserve">Z: </w:t>
      </w:r>
      <w:r>
        <w:rPr>
          <w:rFonts w:hint="eastAsia"/>
        </w:rPr>
        <w:t>当前回调数据是快照数据</w:t>
      </w:r>
    </w:p>
    <w:p w14:paraId="44CEC81B" w14:textId="77777777" w:rsidR="00701059" w:rsidRDefault="00701059" w:rsidP="00701059">
      <w:r>
        <w:rPr>
          <w:rFonts w:hint="eastAsia"/>
        </w:rPr>
        <w:t xml:space="preserve">   // </w:t>
      </w:r>
      <w:r>
        <w:rPr>
          <w:rFonts w:hint="eastAsia"/>
        </w:rPr>
        <w:t>非直连交易所的行情</w:t>
      </w:r>
      <w:r>
        <w:rPr>
          <w:rFonts w:hint="eastAsia"/>
        </w:rPr>
        <w:t xml:space="preserve"> --   2</w:t>
      </w:r>
      <w:r>
        <w:rPr>
          <w:rFonts w:hint="eastAsia"/>
        </w:rPr>
        <w:t>：当前回调数据包括最新成交数据和盘口变化</w:t>
      </w:r>
      <w:r>
        <w:rPr>
          <w:rFonts w:hint="eastAsia"/>
        </w:rPr>
        <w:t xml:space="preserve"> Z: </w:t>
      </w:r>
      <w:r>
        <w:rPr>
          <w:rFonts w:hint="eastAsia"/>
        </w:rPr>
        <w:t>快照数据中成交量</w:t>
      </w:r>
      <w:r>
        <w:rPr>
          <w:rFonts w:hint="eastAsia"/>
        </w:rPr>
        <w:t xml:space="preserve">// </w:t>
      </w:r>
      <w:r>
        <w:rPr>
          <w:rFonts w:hint="eastAsia"/>
        </w:rPr>
        <w:t>不能用于统计</w:t>
      </w:r>
    </w:p>
    <w:p w14:paraId="4BDF85A1" w14:textId="77777777" w:rsidR="004656AE" w:rsidRDefault="00701059" w:rsidP="00701059">
      <w:r>
        <w:t xml:space="preserve">   TDAStringType</w:t>
      </w:r>
      <w:r>
        <w:tab/>
      </w:r>
      <w:r>
        <w:tab/>
        <w:t>QuoteType;</w:t>
      </w:r>
    </w:p>
    <w:p w14:paraId="591658D0" w14:textId="77777777" w:rsidR="004656AE" w:rsidRDefault="004656AE"/>
    <w:p w14:paraId="495A0FE9" w14:textId="77777777" w:rsidR="004656AE" w:rsidRDefault="004656AE"/>
    <w:sectPr w:rsidR="004656AE">
      <w:headerReference w:type="default" r:id="rId14"/>
      <w:foot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2686FF3" w14:textId="77777777" w:rsidR="00583CF6" w:rsidRDefault="00583CF6">
      <w:r>
        <w:separator/>
      </w:r>
    </w:p>
  </w:endnote>
  <w:endnote w:type="continuationSeparator" w:id="0">
    <w:p w14:paraId="7ED27F99" w14:textId="77777777" w:rsidR="00583CF6" w:rsidRDefault="00583C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新宋体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,Bold">
    <w:altName w:val="宋体"/>
    <w:charset w:val="86"/>
    <w:family w:val="auto"/>
    <w:pitch w:val="default"/>
    <w:sig w:usb0="00000000" w:usb1="0000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7AD7A61" w14:textId="77777777" w:rsidR="000D542B" w:rsidRDefault="000D542B">
    <w:pPr>
      <w:pStyle w:val="a3"/>
      <w:jc w:val="center"/>
    </w:pP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7014C9">
      <w:rPr>
        <w:b/>
        <w:bCs/>
        <w:noProof/>
      </w:rPr>
      <w:t>21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7014C9">
      <w:rPr>
        <w:b/>
        <w:bCs/>
        <w:noProof/>
      </w:rPr>
      <w:t>130</w:t>
    </w:r>
    <w:r>
      <w:rPr>
        <w:b/>
        <w:bCs/>
        <w:sz w:val="24"/>
        <w:szCs w:val="24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01C059B" w14:textId="77777777" w:rsidR="00583CF6" w:rsidRDefault="00583CF6">
      <w:r>
        <w:separator/>
      </w:r>
    </w:p>
  </w:footnote>
  <w:footnote w:type="continuationSeparator" w:id="0">
    <w:p w14:paraId="44A85F9A" w14:textId="77777777" w:rsidR="00583CF6" w:rsidRDefault="00583CF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8381352"/>
    </w:sdtPr>
    <w:sdtEndPr/>
    <w:sdtContent>
      <w:p w14:paraId="6B229685" w14:textId="77777777" w:rsidR="000D542B" w:rsidRDefault="000D542B">
        <w:pPr>
          <w:pStyle w:val="a4"/>
          <w:pBdr>
            <w:bottom w:val="single" w:sz="6" w:space="0" w:color="auto"/>
          </w:pBdr>
          <w:jc w:val="right"/>
        </w:pPr>
        <w:r>
          <w:rPr>
            <w:rFonts w:hint="eastAsia"/>
          </w:rPr>
          <w:t>上海直达软件有限公司</w:t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86213A"/>
    <w:multiLevelType w:val="hybridMultilevel"/>
    <w:tmpl w:val="639E0E32"/>
    <w:lvl w:ilvl="0" w:tplc="1018B86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FF3299"/>
    <w:multiLevelType w:val="hybridMultilevel"/>
    <w:tmpl w:val="639E0E32"/>
    <w:lvl w:ilvl="0" w:tplc="1018B86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33B1ADE"/>
    <w:multiLevelType w:val="hybridMultilevel"/>
    <w:tmpl w:val="FAF8BF40"/>
    <w:lvl w:ilvl="0" w:tplc="8042C08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8F54E39"/>
    <w:multiLevelType w:val="hybridMultilevel"/>
    <w:tmpl w:val="6302E3C2"/>
    <w:lvl w:ilvl="0" w:tplc="8A181B7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C3F7227"/>
    <w:multiLevelType w:val="hybridMultilevel"/>
    <w:tmpl w:val="0888BAA0"/>
    <w:lvl w:ilvl="0" w:tplc="5D8AED4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3AE3A47"/>
    <w:multiLevelType w:val="multilevel"/>
    <w:tmpl w:val="13AE3A47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6">
    <w:nsid w:val="14471FD8"/>
    <w:multiLevelType w:val="hybridMultilevel"/>
    <w:tmpl w:val="8034C872"/>
    <w:lvl w:ilvl="0" w:tplc="51967C5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4AC38F4"/>
    <w:multiLevelType w:val="hybridMultilevel"/>
    <w:tmpl w:val="D5FCA54C"/>
    <w:lvl w:ilvl="0" w:tplc="ED38341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BCB7DFA"/>
    <w:multiLevelType w:val="multilevel"/>
    <w:tmpl w:val="1BCB7DFA"/>
    <w:lvl w:ilvl="0">
      <w:start w:val="1"/>
      <w:numFmt w:val="chineseCountingThousand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CBC163A"/>
    <w:multiLevelType w:val="multilevel"/>
    <w:tmpl w:val="D4A0A436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25"/>
      <w:numFmt w:val="decimal"/>
      <w:lvlText w:val="%3)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0">
    <w:nsid w:val="20E76AFE"/>
    <w:multiLevelType w:val="hybridMultilevel"/>
    <w:tmpl w:val="5950A6F0"/>
    <w:lvl w:ilvl="0" w:tplc="36D28B6C">
      <w:start w:val="1"/>
      <w:numFmt w:val="decimal"/>
      <w:lvlText w:val="%1)"/>
      <w:lvlJc w:val="left"/>
      <w:pPr>
        <w:ind w:left="70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86" w:hanging="420"/>
      </w:pPr>
    </w:lvl>
    <w:lvl w:ilvl="2" w:tplc="0409001B" w:tentative="1">
      <w:start w:val="1"/>
      <w:numFmt w:val="lowerRoman"/>
      <w:lvlText w:val="%3."/>
      <w:lvlJc w:val="right"/>
      <w:pPr>
        <w:ind w:left="1606" w:hanging="420"/>
      </w:pPr>
    </w:lvl>
    <w:lvl w:ilvl="3" w:tplc="0409000F" w:tentative="1">
      <w:start w:val="1"/>
      <w:numFmt w:val="decimal"/>
      <w:lvlText w:val="%4."/>
      <w:lvlJc w:val="left"/>
      <w:pPr>
        <w:ind w:left="2026" w:hanging="420"/>
      </w:pPr>
    </w:lvl>
    <w:lvl w:ilvl="4" w:tplc="04090019" w:tentative="1">
      <w:start w:val="1"/>
      <w:numFmt w:val="lowerLetter"/>
      <w:lvlText w:val="%5)"/>
      <w:lvlJc w:val="left"/>
      <w:pPr>
        <w:ind w:left="2446" w:hanging="420"/>
      </w:pPr>
    </w:lvl>
    <w:lvl w:ilvl="5" w:tplc="0409001B" w:tentative="1">
      <w:start w:val="1"/>
      <w:numFmt w:val="lowerRoman"/>
      <w:lvlText w:val="%6."/>
      <w:lvlJc w:val="right"/>
      <w:pPr>
        <w:ind w:left="2866" w:hanging="420"/>
      </w:pPr>
    </w:lvl>
    <w:lvl w:ilvl="6" w:tplc="0409000F" w:tentative="1">
      <w:start w:val="1"/>
      <w:numFmt w:val="decimal"/>
      <w:lvlText w:val="%7."/>
      <w:lvlJc w:val="left"/>
      <w:pPr>
        <w:ind w:left="3286" w:hanging="420"/>
      </w:pPr>
    </w:lvl>
    <w:lvl w:ilvl="7" w:tplc="04090019" w:tentative="1">
      <w:start w:val="1"/>
      <w:numFmt w:val="lowerLetter"/>
      <w:lvlText w:val="%8)"/>
      <w:lvlJc w:val="left"/>
      <w:pPr>
        <w:ind w:left="3706" w:hanging="420"/>
      </w:pPr>
    </w:lvl>
    <w:lvl w:ilvl="8" w:tplc="0409001B" w:tentative="1">
      <w:start w:val="1"/>
      <w:numFmt w:val="lowerRoman"/>
      <w:lvlText w:val="%9."/>
      <w:lvlJc w:val="right"/>
      <w:pPr>
        <w:ind w:left="4126" w:hanging="420"/>
      </w:pPr>
    </w:lvl>
  </w:abstractNum>
  <w:abstractNum w:abstractNumId="11">
    <w:nsid w:val="2CFD1E43"/>
    <w:multiLevelType w:val="hybridMultilevel"/>
    <w:tmpl w:val="8CD8A5BE"/>
    <w:lvl w:ilvl="0" w:tplc="74623076">
      <w:start w:val="1"/>
      <w:numFmt w:val="decimal"/>
      <w:lvlText w:val="%1）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F562DB0"/>
    <w:multiLevelType w:val="hybridMultilevel"/>
    <w:tmpl w:val="C816AD28"/>
    <w:lvl w:ilvl="0" w:tplc="D83AD8F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2017EA6"/>
    <w:multiLevelType w:val="hybridMultilevel"/>
    <w:tmpl w:val="639E0E32"/>
    <w:lvl w:ilvl="0" w:tplc="1018B86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3102B21"/>
    <w:multiLevelType w:val="multilevel"/>
    <w:tmpl w:val="33102B21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>
    <w:nsid w:val="34D47751"/>
    <w:multiLevelType w:val="hybridMultilevel"/>
    <w:tmpl w:val="639E0E32"/>
    <w:lvl w:ilvl="0" w:tplc="1018B86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50C5E9E"/>
    <w:multiLevelType w:val="hybridMultilevel"/>
    <w:tmpl w:val="24ECF6E8"/>
    <w:lvl w:ilvl="0" w:tplc="25D6057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A6E3CE4"/>
    <w:multiLevelType w:val="hybridMultilevel"/>
    <w:tmpl w:val="66E85F9E"/>
    <w:lvl w:ilvl="0" w:tplc="A2B6C94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CFD07FA"/>
    <w:multiLevelType w:val="multilevel"/>
    <w:tmpl w:val="F6B8BA10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9">
    <w:nsid w:val="46A5742B"/>
    <w:multiLevelType w:val="multilevel"/>
    <w:tmpl w:val="46A5742B"/>
    <w:lvl w:ilvl="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4E3E6BB3"/>
    <w:multiLevelType w:val="multilevel"/>
    <w:tmpl w:val="1BCB7DFA"/>
    <w:lvl w:ilvl="0">
      <w:start w:val="1"/>
      <w:numFmt w:val="chineseCountingThousand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E7C4055"/>
    <w:multiLevelType w:val="multilevel"/>
    <w:tmpl w:val="168437D2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2"/>
      <w:numFmt w:val="decimal"/>
      <w:lvlText w:val="%3)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2">
    <w:nsid w:val="51FB5720"/>
    <w:multiLevelType w:val="multilevel"/>
    <w:tmpl w:val="51FB5720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3">
    <w:nsid w:val="5349532C"/>
    <w:multiLevelType w:val="hybridMultilevel"/>
    <w:tmpl w:val="F736646E"/>
    <w:lvl w:ilvl="0" w:tplc="9730A35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5002238"/>
    <w:multiLevelType w:val="hybridMultilevel"/>
    <w:tmpl w:val="5ACCC132"/>
    <w:lvl w:ilvl="0" w:tplc="C28603A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5607EE6"/>
    <w:multiLevelType w:val="hybridMultilevel"/>
    <w:tmpl w:val="A1EC69BA"/>
    <w:lvl w:ilvl="0" w:tplc="1FA67DC0">
      <w:start w:val="1"/>
      <w:numFmt w:val="lowerLetter"/>
      <w:lvlText w:val="%1)"/>
      <w:lvlJc w:val="left"/>
      <w:pPr>
        <w:ind w:left="5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05" w:hanging="420"/>
      </w:pPr>
    </w:lvl>
    <w:lvl w:ilvl="2" w:tplc="0409001B" w:tentative="1">
      <w:start w:val="1"/>
      <w:numFmt w:val="lowerRoman"/>
      <w:lvlText w:val="%3."/>
      <w:lvlJc w:val="right"/>
      <w:pPr>
        <w:ind w:left="1425" w:hanging="420"/>
      </w:pPr>
    </w:lvl>
    <w:lvl w:ilvl="3" w:tplc="0409000F" w:tentative="1">
      <w:start w:val="1"/>
      <w:numFmt w:val="decimal"/>
      <w:lvlText w:val="%4."/>
      <w:lvlJc w:val="left"/>
      <w:pPr>
        <w:ind w:left="1845" w:hanging="420"/>
      </w:pPr>
    </w:lvl>
    <w:lvl w:ilvl="4" w:tplc="04090019" w:tentative="1">
      <w:start w:val="1"/>
      <w:numFmt w:val="lowerLetter"/>
      <w:lvlText w:val="%5)"/>
      <w:lvlJc w:val="left"/>
      <w:pPr>
        <w:ind w:left="2265" w:hanging="420"/>
      </w:pPr>
    </w:lvl>
    <w:lvl w:ilvl="5" w:tplc="0409001B" w:tentative="1">
      <w:start w:val="1"/>
      <w:numFmt w:val="lowerRoman"/>
      <w:lvlText w:val="%6."/>
      <w:lvlJc w:val="right"/>
      <w:pPr>
        <w:ind w:left="2685" w:hanging="420"/>
      </w:pPr>
    </w:lvl>
    <w:lvl w:ilvl="6" w:tplc="0409000F" w:tentative="1">
      <w:start w:val="1"/>
      <w:numFmt w:val="decimal"/>
      <w:lvlText w:val="%7."/>
      <w:lvlJc w:val="left"/>
      <w:pPr>
        <w:ind w:left="3105" w:hanging="420"/>
      </w:pPr>
    </w:lvl>
    <w:lvl w:ilvl="7" w:tplc="04090019" w:tentative="1">
      <w:start w:val="1"/>
      <w:numFmt w:val="lowerLetter"/>
      <w:lvlText w:val="%8)"/>
      <w:lvlJc w:val="left"/>
      <w:pPr>
        <w:ind w:left="3525" w:hanging="420"/>
      </w:pPr>
    </w:lvl>
    <w:lvl w:ilvl="8" w:tplc="0409001B" w:tentative="1">
      <w:start w:val="1"/>
      <w:numFmt w:val="lowerRoman"/>
      <w:lvlText w:val="%9."/>
      <w:lvlJc w:val="right"/>
      <w:pPr>
        <w:ind w:left="3945" w:hanging="420"/>
      </w:pPr>
    </w:lvl>
  </w:abstractNum>
  <w:abstractNum w:abstractNumId="26">
    <w:nsid w:val="55B42DD8"/>
    <w:multiLevelType w:val="multilevel"/>
    <w:tmpl w:val="55B42DD8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7">
    <w:nsid w:val="590737A2"/>
    <w:multiLevelType w:val="hybridMultilevel"/>
    <w:tmpl w:val="E534A0B6"/>
    <w:lvl w:ilvl="0" w:tplc="7E4215C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DB52746"/>
    <w:multiLevelType w:val="multilevel"/>
    <w:tmpl w:val="5DB52746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9">
    <w:nsid w:val="5FD36DC1"/>
    <w:multiLevelType w:val="hybridMultilevel"/>
    <w:tmpl w:val="FDB6C032"/>
    <w:lvl w:ilvl="0" w:tplc="944E108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F75287E"/>
    <w:multiLevelType w:val="hybridMultilevel"/>
    <w:tmpl w:val="5D2E129A"/>
    <w:lvl w:ilvl="0" w:tplc="51967C5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72FA2C3C"/>
    <w:multiLevelType w:val="hybridMultilevel"/>
    <w:tmpl w:val="5ACCC132"/>
    <w:lvl w:ilvl="0" w:tplc="C28603A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AF30CE1"/>
    <w:multiLevelType w:val="multilevel"/>
    <w:tmpl w:val="7AF30CE1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num w:numId="1">
    <w:abstractNumId w:val="8"/>
  </w:num>
  <w:num w:numId="2">
    <w:abstractNumId w:val="26"/>
  </w:num>
  <w:num w:numId="3">
    <w:abstractNumId w:val="19"/>
  </w:num>
  <w:num w:numId="4">
    <w:abstractNumId w:val="5"/>
  </w:num>
  <w:num w:numId="5">
    <w:abstractNumId w:val="22"/>
  </w:num>
  <w:num w:numId="6">
    <w:abstractNumId w:val="32"/>
  </w:num>
  <w:num w:numId="7">
    <w:abstractNumId w:val="14"/>
  </w:num>
  <w:num w:numId="8">
    <w:abstractNumId w:val="28"/>
  </w:num>
  <w:num w:numId="9">
    <w:abstractNumId w:val="11"/>
  </w:num>
  <w:num w:numId="10">
    <w:abstractNumId w:val="18"/>
  </w:num>
  <w:num w:numId="11">
    <w:abstractNumId w:val="21"/>
  </w:num>
  <w:num w:numId="12">
    <w:abstractNumId w:val="16"/>
  </w:num>
  <w:num w:numId="13">
    <w:abstractNumId w:val="9"/>
  </w:num>
  <w:num w:numId="14">
    <w:abstractNumId w:val="23"/>
  </w:num>
  <w:num w:numId="15">
    <w:abstractNumId w:val="2"/>
  </w:num>
  <w:num w:numId="16">
    <w:abstractNumId w:val="3"/>
  </w:num>
  <w:num w:numId="17">
    <w:abstractNumId w:val="17"/>
  </w:num>
  <w:num w:numId="18">
    <w:abstractNumId w:val="27"/>
  </w:num>
  <w:num w:numId="19">
    <w:abstractNumId w:val="30"/>
  </w:num>
  <w:num w:numId="20">
    <w:abstractNumId w:val="6"/>
  </w:num>
  <w:num w:numId="21">
    <w:abstractNumId w:val="31"/>
  </w:num>
  <w:num w:numId="22">
    <w:abstractNumId w:val="24"/>
  </w:num>
  <w:num w:numId="23">
    <w:abstractNumId w:val="25"/>
  </w:num>
  <w:num w:numId="24">
    <w:abstractNumId w:val="20"/>
  </w:num>
  <w:num w:numId="25">
    <w:abstractNumId w:val="7"/>
  </w:num>
  <w:num w:numId="26">
    <w:abstractNumId w:val="10"/>
  </w:num>
  <w:num w:numId="27">
    <w:abstractNumId w:val="13"/>
  </w:num>
  <w:num w:numId="28">
    <w:abstractNumId w:val="4"/>
  </w:num>
  <w:num w:numId="29">
    <w:abstractNumId w:val="1"/>
  </w:num>
  <w:num w:numId="30">
    <w:abstractNumId w:val="29"/>
  </w:num>
  <w:num w:numId="31">
    <w:abstractNumId w:val="15"/>
  </w:num>
  <w:num w:numId="32">
    <w:abstractNumId w:val="0"/>
  </w:num>
  <w:num w:numId="3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12DB5"/>
    <w:rsid w:val="00015797"/>
    <w:rsid w:val="0001781C"/>
    <w:rsid w:val="00017FA7"/>
    <w:rsid w:val="000232B3"/>
    <w:rsid w:val="00025656"/>
    <w:rsid w:val="0002680C"/>
    <w:rsid w:val="00026F83"/>
    <w:rsid w:val="00032F01"/>
    <w:rsid w:val="00045C77"/>
    <w:rsid w:val="00051C91"/>
    <w:rsid w:val="0005260E"/>
    <w:rsid w:val="000554A5"/>
    <w:rsid w:val="0005598D"/>
    <w:rsid w:val="00057378"/>
    <w:rsid w:val="000578BF"/>
    <w:rsid w:val="000669BE"/>
    <w:rsid w:val="00075522"/>
    <w:rsid w:val="00075970"/>
    <w:rsid w:val="00076A74"/>
    <w:rsid w:val="000778A3"/>
    <w:rsid w:val="000918F9"/>
    <w:rsid w:val="00091D9C"/>
    <w:rsid w:val="00096B85"/>
    <w:rsid w:val="000A2070"/>
    <w:rsid w:val="000A4672"/>
    <w:rsid w:val="000B0AA2"/>
    <w:rsid w:val="000B4B20"/>
    <w:rsid w:val="000D012D"/>
    <w:rsid w:val="000D3AD5"/>
    <w:rsid w:val="000D542B"/>
    <w:rsid w:val="000D61A1"/>
    <w:rsid w:val="000E1F9D"/>
    <w:rsid w:val="000E56D1"/>
    <w:rsid w:val="000F09AB"/>
    <w:rsid w:val="000F2B4C"/>
    <w:rsid w:val="000F4E3E"/>
    <w:rsid w:val="000F7C35"/>
    <w:rsid w:val="00101D67"/>
    <w:rsid w:val="00102D37"/>
    <w:rsid w:val="00110742"/>
    <w:rsid w:val="00111F92"/>
    <w:rsid w:val="001125AF"/>
    <w:rsid w:val="0011661A"/>
    <w:rsid w:val="00117316"/>
    <w:rsid w:val="00122EFD"/>
    <w:rsid w:val="00126AF0"/>
    <w:rsid w:val="00131D80"/>
    <w:rsid w:val="00134F38"/>
    <w:rsid w:val="00140AFF"/>
    <w:rsid w:val="00142046"/>
    <w:rsid w:val="0014459F"/>
    <w:rsid w:val="00144EFA"/>
    <w:rsid w:val="00145337"/>
    <w:rsid w:val="00146A55"/>
    <w:rsid w:val="00154B57"/>
    <w:rsid w:val="00154B92"/>
    <w:rsid w:val="00160FCB"/>
    <w:rsid w:val="001621B3"/>
    <w:rsid w:val="00167D81"/>
    <w:rsid w:val="00172A27"/>
    <w:rsid w:val="00173580"/>
    <w:rsid w:val="00181388"/>
    <w:rsid w:val="00183C00"/>
    <w:rsid w:val="00186574"/>
    <w:rsid w:val="001940F3"/>
    <w:rsid w:val="00194A64"/>
    <w:rsid w:val="00197529"/>
    <w:rsid w:val="00197A1D"/>
    <w:rsid w:val="001A4862"/>
    <w:rsid w:val="001A5E62"/>
    <w:rsid w:val="001B5AB3"/>
    <w:rsid w:val="001B6314"/>
    <w:rsid w:val="001B6D5D"/>
    <w:rsid w:val="001C0528"/>
    <w:rsid w:val="001C6800"/>
    <w:rsid w:val="001D1B41"/>
    <w:rsid w:val="001D28E9"/>
    <w:rsid w:val="001D350B"/>
    <w:rsid w:val="001D3FFA"/>
    <w:rsid w:val="001E19F2"/>
    <w:rsid w:val="001E330E"/>
    <w:rsid w:val="001E3B26"/>
    <w:rsid w:val="001E4FC2"/>
    <w:rsid w:val="001F5854"/>
    <w:rsid w:val="001F6618"/>
    <w:rsid w:val="001F6C5E"/>
    <w:rsid w:val="00201B93"/>
    <w:rsid w:val="002105EC"/>
    <w:rsid w:val="0021459B"/>
    <w:rsid w:val="00215F7B"/>
    <w:rsid w:val="002176A9"/>
    <w:rsid w:val="00217CF1"/>
    <w:rsid w:val="00217CFF"/>
    <w:rsid w:val="0022062C"/>
    <w:rsid w:val="0022519B"/>
    <w:rsid w:val="00230AF4"/>
    <w:rsid w:val="00231A12"/>
    <w:rsid w:val="00232267"/>
    <w:rsid w:val="00241BA1"/>
    <w:rsid w:val="00242A30"/>
    <w:rsid w:val="002462A9"/>
    <w:rsid w:val="00250471"/>
    <w:rsid w:val="00254067"/>
    <w:rsid w:val="00255E67"/>
    <w:rsid w:val="0026326A"/>
    <w:rsid w:val="0026353B"/>
    <w:rsid w:val="00272B1E"/>
    <w:rsid w:val="00276E37"/>
    <w:rsid w:val="00277707"/>
    <w:rsid w:val="002823C1"/>
    <w:rsid w:val="00282501"/>
    <w:rsid w:val="002829A5"/>
    <w:rsid w:val="00284284"/>
    <w:rsid w:val="002941A9"/>
    <w:rsid w:val="00295C03"/>
    <w:rsid w:val="002A013E"/>
    <w:rsid w:val="002A097B"/>
    <w:rsid w:val="002A5577"/>
    <w:rsid w:val="002A6385"/>
    <w:rsid w:val="002A789E"/>
    <w:rsid w:val="002A7DF8"/>
    <w:rsid w:val="002B1A2A"/>
    <w:rsid w:val="002B6FC4"/>
    <w:rsid w:val="002C5287"/>
    <w:rsid w:val="002D1C5A"/>
    <w:rsid w:val="002D31B4"/>
    <w:rsid w:val="002D5E39"/>
    <w:rsid w:val="002D6645"/>
    <w:rsid w:val="002D7EF9"/>
    <w:rsid w:val="002E7F8A"/>
    <w:rsid w:val="002F2561"/>
    <w:rsid w:val="002F2FDD"/>
    <w:rsid w:val="002F47B8"/>
    <w:rsid w:val="002F78AD"/>
    <w:rsid w:val="0030674C"/>
    <w:rsid w:val="003101A7"/>
    <w:rsid w:val="0031043D"/>
    <w:rsid w:val="00316385"/>
    <w:rsid w:val="003239E9"/>
    <w:rsid w:val="00324656"/>
    <w:rsid w:val="00324A9A"/>
    <w:rsid w:val="00326F75"/>
    <w:rsid w:val="00332C4B"/>
    <w:rsid w:val="0033673D"/>
    <w:rsid w:val="00336D7E"/>
    <w:rsid w:val="00354466"/>
    <w:rsid w:val="00355E1B"/>
    <w:rsid w:val="00357025"/>
    <w:rsid w:val="003645D9"/>
    <w:rsid w:val="00364BF1"/>
    <w:rsid w:val="0036697B"/>
    <w:rsid w:val="00366A00"/>
    <w:rsid w:val="00367A48"/>
    <w:rsid w:val="00373EA2"/>
    <w:rsid w:val="00375ABD"/>
    <w:rsid w:val="00377DAC"/>
    <w:rsid w:val="003A034D"/>
    <w:rsid w:val="003A454B"/>
    <w:rsid w:val="003A55DB"/>
    <w:rsid w:val="003B7AC8"/>
    <w:rsid w:val="003C043E"/>
    <w:rsid w:val="003C2891"/>
    <w:rsid w:val="003C5AB5"/>
    <w:rsid w:val="003D150B"/>
    <w:rsid w:val="003D25DA"/>
    <w:rsid w:val="003D44C1"/>
    <w:rsid w:val="003D5278"/>
    <w:rsid w:val="003E52CA"/>
    <w:rsid w:val="003F2CFD"/>
    <w:rsid w:val="003F6AF0"/>
    <w:rsid w:val="00407362"/>
    <w:rsid w:val="004145DD"/>
    <w:rsid w:val="004167FC"/>
    <w:rsid w:val="00417588"/>
    <w:rsid w:val="004203BB"/>
    <w:rsid w:val="0042703B"/>
    <w:rsid w:val="004275AC"/>
    <w:rsid w:val="0044234B"/>
    <w:rsid w:val="00446057"/>
    <w:rsid w:val="004503E1"/>
    <w:rsid w:val="00452F1A"/>
    <w:rsid w:val="00453A49"/>
    <w:rsid w:val="00464CAA"/>
    <w:rsid w:val="004656AE"/>
    <w:rsid w:val="00473419"/>
    <w:rsid w:val="00486A49"/>
    <w:rsid w:val="00491D17"/>
    <w:rsid w:val="00493069"/>
    <w:rsid w:val="00495349"/>
    <w:rsid w:val="004A2435"/>
    <w:rsid w:val="004A2C6F"/>
    <w:rsid w:val="004A4324"/>
    <w:rsid w:val="004A4E90"/>
    <w:rsid w:val="004B2D41"/>
    <w:rsid w:val="004C06C5"/>
    <w:rsid w:val="004C3E97"/>
    <w:rsid w:val="004D1390"/>
    <w:rsid w:val="004D1DC0"/>
    <w:rsid w:val="004D22D5"/>
    <w:rsid w:val="004D4462"/>
    <w:rsid w:val="004E16D4"/>
    <w:rsid w:val="004E4293"/>
    <w:rsid w:val="004E563C"/>
    <w:rsid w:val="004E6867"/>
    <w:rsid w:val="004E6BE9"/>
    <w:rsid w:val="004F630A"/>
    <w:rsid w:val="004F6896"/>
    <w:rsid w:val="004F73E4"/>
    <w:rsid w:val="00500232"/>
    <w:rsid w:val="0050401D"/>
    <w:rsid w:val="0050489F"/>
    <w:rsid w:val="00504E72"/>
    <w:rsid w:val="00511A1B"/>
    <w:rsid w:val="00515326"/>
    <w:rsid w:val="00515D99"/>
    <w:rsid w:val="005167B3"/>
    <w:rsid w:val="00520F21"/>
    <w:rsid w:val="005219A0"/>
    <w:rsid w:val="00536231"/>
    <w:rsid w:val="00537FC2"/>
    <w:rsid w:val="005416F6"/>
    <w:rsid w:val="00542BDA"/>
    <w:rsid w:val="00543D44"/>
    <w:rsid w:val="00544CC8"/>
    <w:rsid w:val="00545575"/>
    <w:rsid w:val="005505CC"/>
    <w:rsid w:val="00551FB9"/>
    <w:rsid w:val="00551FE8"/>
    <w:rsid w:val="00552163"/>
    <w:rsid w:val="005526E0"/>
    <w:rsid w:val="005606D9"/>
    <w:rsid w:val="005628F8"/>
    <w:rsid w:val="00562B39"/>
    <w:rsid w:val="00573125"/>
    <w:rsid w:val="00573277"/>
    <w:rsid w:val="00575FB1"/>
    <w:rsid w:val="005774C5"/>
    <w:rsid w:val="00577F7D"/>
    <w:rsid w:val="005809CB"/>
    <w:rsid w:val="00583CF6"/>
    <w:rsid w:val="005917A7"/>
    <w:rsid w:val="0059372F"/>
    <w:rsid w:val="005A0010"/>
    <w:rsid w:val="005A4B21"/>
    <w:rsid w:val="005A514E"/>
    <w:rsid w:val="005A6578"/>
    <w:rsid w:val="005B72B1"/>
    <w:rsid w:val="005C08F2"/>
    <w:rsid w:val="005C1AEE"/>
    <w:rsid w:val="005C3914"/>
    <w:rsid w:val="005E7E42"/>
    <w:rsid w:val="005F264B"/>
    <w:rsid w:val="005F5578"/>
    <w:rsid w:val="005F728E"/>
    <w:rsid w:val="0061236A"/>
    <w:rsid w:val="006404B4"/>
    <w:rsid w:val="00641235"/>
    <w:rsid w:val="00643072"/>
    <w:rsid w:val="00657551"/>
    <w:rsid w:val="00657C5C"/>
    <w:rsid w:val="0066003E"/>
    <w:rsid w:val="0066028F"/>
    <w:rsid w:val="00672906"/>
    <w:rsid w:val="00672EC3"/>
    <w:rsid w:val="006755AE"/>
    <w:rsid w:val="00681CA6"/>
    <w:rsid w:val="00683CF8"/>
    <w:rsid w:val="0069256C"/>
    <w:rsid w:val="00694B6C"/>
    <w:rsid w:val="00695742"/>
    <w:rsid w:val="006A286D"/>
    <w:rsid w:val="006A2C70"/>
    <w:rsid w:val="006A2D33"/>
    <w:rsid w:val="006A48F7"/>
    <w:rsid w:val="006B1129"/>
    <w:rsid w:val="006B3F4C"/>
    <w:rsid w:val="006B5578"/>
    <w:rsid w:val="006C080C"/>
    <w:rsid w:val="006C3F05"/>
    <w:rsid w:val="006D007D"/>
    <w:rsid w:val="006D2E75"/>
    <w:rsid w:val="006D3D2C"/>
    <w:rsid w:val="006E035E"/>
    <w:rsid w:val="006E287C"/>
    <w:rsid w:val="006E457E"/>
    <w:rsid w:val="006E6312"/>
    <w:rsid w:val="006F2079"/>
    <w:rsid w:val="006F6FFD"/>
    <w:rsid w:val="00701059"/>
    <w:rsid w:val="007014C9"/>
    <w:rsid w:val="00702064"/>
    <w:rsid w:val="0070672D"/>
    <w:rsid w:val="007076C1"/>
    <w:rsid w:val="00710117"/>
    <w:rsid w:val="0071095C"/>
    <w:rsid w:val="00712CBE"/>
    <w:rsid w:val="00714822"/>
    <w:rsid w:val="00716A5F"/>
    <w:rsid w:val="007307BA"/>
    <w:rsid w:val="007311C2"/>
    <w:rsid w:val="007338FB"/>
    <w:rsid w:val="00733BC8"/>
    <w:rsid w:val="00733F2C"/>
    <w:rsid w:val="00733F3F"/>
    <w:rsid w:val="0074195D"/>
    <w:rsid w:val="00750E35"/>
    <w:rsid w:val="00764FD5"/>
    <w:rsid w:val="007670F2"/>
    <w:rsid w:val="00767F1A"/>
    <w:rsid w:val="007741B9"/>
    <w:rsid w:val="007755A4"/>
    <w:rsid w:val="00777204"/>
    <w:rsid w:val="00781C43"/>
    <w:rsid w:val="007852A6"/>
    <w:rsid w:val="007875C1"/>
    <w:rsid w:val="00787A55"/>
    <w:rsid w:val="00791802"/>
    <w:rsid w:val="00791C7C"/>
    <w:rsid w:val="007920A3"/>
    <w:rsid w:val="007A1374"/>
    <w:rsid w:val="007A396D"/>
    <w:rsid w:val="007A3B02"/>
    <w:rsid w:val="007A5691"/>
    <w:rsid w:val="007B02E2"/>
    <w:rsid w:val="007D1DD2"/>
    <w:rsid w:val="007D508B"/>
    <w:rsid w:val="007D5EB9"/>
    <w:rsid w:val="007E47EC"/>
    <w:rsid w:val="007F159F"/>
    <w:rsid w:val="007F4BC4"/>
    <w:rsid w:val="007F4FC0"/>
    <w:rsid w:val="007F64F8"/>
    <w:rsid w:val="0080043C"/>
    <w:rsid w:val="00800F09"/>
    <w:rsid w:val="00812828"/>
    <w:rsid w:val="00815880"/>
    <w:rsid w:val="00815CCE"/>
    <w:rsid w:val="00822B88"/>
    <w:rsid w:val="008304CA"/>
    <w:rsid w:val="0083282E"/>
    <w:rsid w:val="00836FDA"/>
    <w:rsid w:val="0084187D"/>
    <w:rsid w:val="00842CC8"/>
    <w:rsid w:val="008441EE"/>
    <w:rsid w:val="00844D47"/>
    <w:rsid w:val="0085539C"/>
    <w:rsid w:val="008564F0"/>
    <w:rsid w:val="00861797"/>
    <w:rsid w:val="00864DEA"/>
    <w:rsid w:val="00865C10"/>
    <w:rsid w:val="0087162A"/>
    <w:rsid w:val="008728A3"/>
    <w:rsid w:val="008800A4"/>
    <w:rsid w:val="008836B8"/>
    <w:rsid w:val="008904EF"/>
    <w:rsid w:val="0089062F"/>
    <w:rsid w:val="00890AD1"/>
    <w:rsid w:val="008925F6"/>
    <w:rsid w:val="008942DB"/>
    <w:rsid w:val="008A35D2"/>
    <w:rsid w:val="008A5090"/>
    <w:rsid w:val="008A6BF8"/>
    <w:rsid w:val="008B11A5"/>
    <w:rsid w:val="008C37DC"/>
    <w:rsid w:val="008D4A96"/>
    <w:rsid w:val="008E0077"/>
    <w:rsid w:val="008E0B60"/>
    <w:rsid w:val="008E110F"/>
    <w:rsid w:val="008E446A"/>
    <w:rsid w:val="008E4F81"/>
    <w:rsid w:val="008E578D"/>
    <w:rsid w:val="008F474E"/>
    <w:rsid w:val="008F5BA3"/>
    <w:rsid w:val="00902342"/>
    <w:rsid w:val="009070A4"/>
    <w:rsid w:val="00913D2B"/>
    <w:rsid w:val="0091432B"/>
    <w:rsid w:val="009156A8"/>
    <w:rsid w:val="00916D9D"/>
    <w:rsid w:val="00917FA5"/>
    <w:rsid w:val="009226F4"/>
    <w:rsid w:val="00923C6B"/>
    <w:rsid w:val="009252E5"/>
    <w:rsid w:val="00931DD3"/>
    <w:rsid w:val="00933E6E"/>
    <w:rsid w:val="00954184"/>
    <w:rsid w:val="00957500"/>
    <w:rsid w:val="009578D3"/>
    <w:rsid w:val="00966629"/>
    <w:rsid w:val="00971A15"/>
    <w:rsid w:val="00984B5B"/>
    <w:rsid w:val="00992395"/>
    <w:rsid w:val="00996CD1"/>
    <w:rsid w:val="00997335"/>
    <w:rsid w:val="009A04BE"/>
    <w:rsid w:val="009A0DA8"/>
    <w:rsid w:val="009A1539"/>
    <w:rsid w:val="009A183D"/>
    <w:rsid w:val="009B0FC2"/>
    <w:rsid w:val="009B4B31"/>
    <w:rsid w:val="009B56CC"/>
    <w:rsid w:val="009C1104"/>
    <w:rsid w:val="009C206F"/>
    <w:rsid w:val="009C391A"/>
    <w:rsid w:val="009C3A7A"/>
    <w:rsid w:val="009D5EEB"/>
    <w:rsid w:val="009D72B1"/>
    <w:rsid w:val="009F3C62"/>
    <w:rsid w:val="009F640F"/>
    <w:rsid w:val="009F70AD"/>
    <w:rsid w:val="00A04618"/>
    <w:rsid w:val="00A05EEC"/>
    <w:rsid w:val="00A131D5"/>
    <w:rsid w:val="00A13632"/>
    <w:rsid w:val="00A25F7C"/>
    <w:rsid w:val="00A27FFB"/>
    <w:rsid w:val="00A32D20"/>
    <w:rsid w:val="00A3794A"/>
    <w:rsid w:val="00A449D9"/>
    <w:rsid w:val="00A5045F"/>
    <w:rsid w:val="00A50EBF"/>
    <w:rsid w:val="00A65FBB"/>
    <w:rsid w:val="00A7399C"/>
    <w:rsid w:val="00A75E21"/>
    <w:rsid w:val="00A8416C"/>
    <w:rsid w:val="00A91A10"/>
    <w:rsid w:val="00A92E3A"/>
    <w:rsid w:val="00A93190"/>
    <w:rsid w:val="00A946E1"/>
    <w:rsid w:val="00A94EEC"/>
    <w:rsid w:val="00A97D81"/>
    <w:rsid w:val="00AB235D"/>
    <w:rsid w:val="00AB3F7A"/>
    <w:rsid w:val="00AB68A3"/>
    <w:rsid w:val="00AC0C2C"/>
    <w:rsid w:val="00AC37E2"/>
    <w:rsid w:val="00AC77C3"/>
    <w:rsid w:val="00AD42AD"/>
    <w:rsid w:val="00AD5AD8"/>
    <w:rsid w:val="00AD5F69"/>
    <w:rsid w:val="00AD6830"/>
    <w:rsid w:val="00AE04CF"/>
    <w:rsid w:val="00AE0DB9"/>
    <w:rsid w:val="00AE48E7"/>
    <w:rsid w:val="00AE547B"/>
    <w:rsid w:val="00AE6CA0"/>
    <w:rsid w:val="00AF160E"/>
    <w:rsid w:val="00AF3CD7"/>
    <w:rsid w:val="00B13A91"/>
    <w:rsid w:val="00B14065"/>
    <w:rsid w:val="00B14473"/>
    <w:rsid w:val="00B1517F"/>
    <w:rsid w:val="00B1650F"/>
    <w:rsid w:val="00B2749C"/>
    <w:rsid w:val="00B33F2B"/>
    <w:rsid w:val="00B36B90"/>
    <w:rsid w:val="00B37F6D"/>
    <w:rsid w:val="00B41BF1"/>
    <w:rsid w:val="00B44780"/>
    <w:rsid w:val="00B507B3"/>
    <w:rsid w:val="00B52FE8"/>
    <w:rsid w:val="00B55522"/>
    <w:rsid w:val="00B60426"/>
    <w:rsid w:val="00B62E69"/>
    <w:rsid w:val="00B63CBD"/>
    <w:rsid w:val="00B661E4"/>
    <w:rsid w:val="00B738E1"/>
    <w:rsid w:val="00B73BA7"/>
    <w:rsid w:val="00B74E0F"/>
    <w:rsid w:val="00B75FAC"/>
    <w:rsid w:val="00B773B7"/>
    <w:rsid w:val="00B84A83"/>
    <w:rsid w:val="00B91C36"/>
    <w:rsid w:val="00B96602"/>
    <w:rsid w:val="00B97607"/>
    <w:rsid w:val="00BA4A73"/>
    <w:rsid w:val="00BB05EC"/>
    <w:rsid w:val="00BB2923"/>
    <w:rsid w:val="00BB4F8E"/>
    <w:rsid w:val="00BC09EC"/>
    <w:rsid w:val="00BC4DCF"/>
    <w:rsid w:val="00BD41C9"/>
    <w:rsid w:val="00BD4647"/>
    <w:rsid w:val="00BD7C3F"/>
    <w:rsid w:val="00BE7E93"/>
    <w:rsid w:val="00BF3DF5"/>
    <w:rsid w:val="00C02619"/>
    <w:rsid w:val="00C0322B"/>
    <w:rsid w:val="00C07D82"/>
    <w:rsid w:val="00C10879"/>
    <w:rsid w:val="00C20167"/>
    <w:rsid w:val="00C2313F"/>
    <w:rsid w:val="00C23E41"/>
    <w:rsid w:val="00C23E9C"/>
    <w:rsid w:val="00C30BB0"/>
    <w:rsid w:val="00C32524"/>
    <w:rsid w:val="00C46931"/>
    <w:rsid w:val="00C51A6C"/>
    <w:rsid w:val="00C532D3"/>
    <w:rsid w:val="00C538D2"/>
    <w:rsid w:val="00C53C0E"/>
    <w:rsid w:val="00C576E6"/>
    <w:rsid w:val="00C61D7B"/>
    <w:rsid w:val="00C63A1A"/>
    <w:rsid w:val="00C647D3"/>
    <w:rsid w:val="00C73F85"/>
    <w:rsid w:val="00C82D19"/>
    <w:rsid w:val="00C93A8B"/>
    <w:rsid w:val="00CA182B"/>
    <w:rsid w:val="00CA4216"/>
    <w:rsid w:val="00CA6067"/>
    <w:rsid w:val="00CA77A2"/>
    <w:rsid w:val="00CB08AE"/>
    <w:rsid w:val="00CB1793"/>
    <w:rsid w:val="00CB4FD2"/>
    <w:rsid w:val="00CB72A1"/>
    <w:rsid w:val="00CC3F38"/>
    <w:rsid w:val="00CC7152"/>
    <w:rsid w:val="00CD5671"/>
    <w:rsid w:val="00CD76B7"/>
    <w:rsid w:val="00CE2A08"/>
    <w:rsid w:val="00CE2C8F"/>
    <w:rsid w:val="00CE7FC7"/>
    <w:rsid w:val="00CF11EA"/>
    <w:rsid w:val="00CF379C"/>
    <w:rsid w:val="00CF440D"/>
    <w:rsid w:val="00CF5625"/>
    <w:rsid w:val="00CF5B66"/>
    <w:rsid w:val="00D00ABC"/>
    <w:rsid w:val="00D00E25"/>
    <w:rsid w:val="00D01062"/>
    <w:rsid w:val="00D079BB"/>
    <w:rsid w:val="00D102CD"/>
    <w:rsid w:val="00D119BC"/>
    <w:rsid w:val="00D13D5F"/>
    <w:rsid w:val="00D174D3"/>
    <w:rsid w:val="00D22C0A"/>
    <w:rsid w:val="00D24A89"/>
    <w:rsid w:val="00D277B8"/>
    <w:rsid w:val="00D30701"/>
    <w:rsid w:val="00D323DD"/>
    <w:rsid w:val="00D32DE4"/>
    <w:rsid w:val="00D341C9"/>
    <w:rsid w:val="00D40953"/>
    <w:rsid w:val="00D447BA"/>
    <w:rsid w:val="00D47611"/>
    <w:rsid w:val="00D47EF6"/>
    <w:rsid w:val="00D507CC"/>
    <w:rsid w:val="00D61120"/>
    <w:rsid w:val="00D61227"/>
    <w:rsid w:val="00D67AEC"/>
    <w:rsid w:val="00D72C47"/>
    <w:rsid w:val="00D8022B"/>
    <w:rsid w:val="00D81537"/>
    <w:rsid w:val="00D81840"/>
    <w:rsid w:val="00D81FF5"/>
    <w:rsid w:val="00D8343F"/>
    <w:rsid w:val="00DA3E48"/>
    <w:rsid w:val="00DA5131"/>
    <w:rsid w:val="00DB694B"/>
    <w:rsid w:val="00DC3AEC"/>
    <w:rsid w:val="00DD18AC"/>
    <w:rsid w:val="00DD60B2"/>
    <w:rsid w:val="00DE5D76"/>
    <w:rsid w:val="00DE60DD"/>
    <w:rsid w:val="00DE6C5C"/>
    <w:rsid w:val="00E021F2"/>
    <w:rsid w:val="00E033EC"/>
    <w:rsid w:val="00E04314"/>
    <w:rsid w:val="00E05C98"/>
    <w:rsid w:val="00E24F7D"/>
    <w:rsid w:val="00E25B04"/>
    <w:rsid w:val="00E25C21"/>
    <w:rsid w:val="00E2743F"/>
    <w:rsid w:val="00E3621F"/>
    <w:rsid w:val="00E363A1"/>
    <w:rsid w:val="00E42EA5"/>
    <w:rsid w:val="00E43014"/>
    <w:rsid w:val="00E43304"/>
    <w:rsid w:val="00E45344"/>
    <w:rsid w:val="00E46035"/>
    <w:rsid w:val="00E47789"/>
    <w:rsid w:val="00E533DB"/>
    <w:rsid w:val="00E53BE2"/>
    <w:rsid w:val="00E57058"/>
    <w:rsid w:val="00E57067"/>
    <w:rsid w:val="00E61221"/>
    <w:rsid w:val="00E62ED6"/>
    <w:rsid w:val="00E63D76"/>
    <w:rsid w:val="00E640ED"/>
    <w:rsid w:val="00E70F77"/>
    <w:rsid w:val="00E7498A"/>
    <w:rsid w:val="00E8181B"/>
    <w:rsid w:val="00E84651"/>
    <w:rsid w:val="00E87E89"/>
    <w:rsid w:val="00E905BE"/>
    <w:rsid w:val="00E905D1"/>
    <w:rsid w:val="00E93EC4"/>
    <w:rsid w:val="00E9715F"/>
    <w:rsid w:val="00EA3949"/>
    <w:rsid w:val="00EA79DB"/>
    <w:rsid w:val="00EB1E12"/>
    <w:rsid w:val="00EB5984"/>
    <w:rsid w:val="00EB5D89"/>
    <w:rsid w:val="00EB6AAA"/>
    <w:rsid w:val="00EC3AAA"/>
    <w:rsid w:val="00ED02C6"/>
    <w:rsid w:val="00EE217D"/>
    <w:rsid w:val="00EE2A62"/>
    <w:rsid w:val="00EE2FD8"/>
    <w:rsid w:val="00EE544B"/>
    <w:rsid w:val="00EF6660"/>
    <w:rsid w:val="00EF7018"/>
    <w:rsid w:val="00F0217E"/>
    <w:rsid w:val="00F16350"/>
    <w:rsid w:val="00F22776"/>
    <w:rsid w:val="00F23538"/>
    <w:rsid w:val="00F23C1E"/>
    <w:rsid w:val="00F25447"/>
    <w:rsid w:val="00F335DE"/>
    <w:rsid w:val="00F3364D"/>
    <w:rsid w:val="00F35BA1"/>
    <w:rsid w:val="00F405C6"/>
    <w:rsid w:val="00F41887"/>
    <w:rsid w:val="00F41B5E"/>
    <w:rsid w:val="00F447FD"/>
    <w:rsid w:val="00F45399"/>
    <w:rsid w:val="00F46C0B"/>
    <w:rsid w:val="00F6031E"/>
    <w:rsid w:val="00F608E2"/>
    <w:rsid w:val="00F65E0D"/>
    <w:rsid w:val="00F71BF9"/>
    <w:rsid w:val="00F72239"/>
    <w:rsid w:val="00F74106"/>
    <w:rsid w:val="00F756DA"/>
    <w:rsid w:val="00F811F4"/>
    <w:rsid w:val="00F837AB"/>
    <w:rsid w:val="00F85A8D"/>
    <w:rsid w:val="00F92A66"/>
    <w:rsid w:val="00F9394D"/>
    <w:rsid w:val="00F9676D"/>
    <w:rsid w:val="00F97A5C"/>
    <w:rsid w:val="00FA1A39"/>
    <w:rsid w:val="00FA365D"/>
    <w:rsid w:val="00FA392F"/>
    <w:rsid w:val="00FA5A8F"/>
    <w:rsid w:val="00FA6F3E"/>
    <w:rsid w:val="00FB2B24"/>
    <w:rsid w:val="00FB34BD"/>
    <w:rsid w:val="00FC371E"/>
    <w:rsid w:val="00FC76A1"/>
    <w:rsid w:val="00FD008D"/>
    <w:rsid w:val="00FD5194"/>
    <w:rsid w:val="00FD582D"/>
    <w:rsid w:val="00FD65A1"/>
    <w:rsid w:val="00FE3BAC"/>
    <w:rsid w:val="00FE6B5B"/>
    <w:rsid w:val="00FE728E"/>
    <w:rsid w:val="00FF16F5"/>
    <w:rsid w:val="00FF23F6"/>
    <w:rsid w:val="00FF3438"/>
    <w:rsid w:val="00FF72AA"/>
    <w:rsid w:val="017939CF"/>
    <w:rsid w:val="01CA0A7C"/>
    <w:rsid w:val="08823006"/>
    <w:rsid w:val="0A4E451F"/>
    <w:rsid w:val="0B0D09F8"/>
    <w:rsid w:val="0CF1681D"/>
    <w:rsid w:val="0D2740A2"/>
    <w:rsid w:val="11BD7CEB"/>
    <w:rsid w:val="15681B69"/>
    <w:rsid w:val="15693F06"/>
    <w:rsid w:val="15896538"/>
    <w:rsid w:val="173E35E6"/>
    <w:rsid w:val="180B321D"/>
    <w:rsid w:val="181F3A3F"/>
    <w:rsid w:val="19112456"/>
    <w:rsid w:val="19211389"/>
    <w:rsid w:val="1CF30CC3"/>
    <w:rsid w:val="1D0B06F1"/>
    <w:rsid w:val="1D1F32E1"/>
    <w:rsid w:val="1DE16250"/>
    <w:rsid w:val="1F4D7050"/>
    <w:rsid w:val="209E59E5"/>
    <w:rsid w:val="237F4A06"/>
    <w:rsid w:val="272332EC"/>
    <w:rsid w:val="2AF7672F"/>
    <w:rsid w:val="2B8B6271"/>
    <w:rsid w:val="2CD65C4B"/>
    <w:rsid w:val="32847E7E"/>
    <w:rsid w:val="32D1297F"/>
    <w:rsid w:val="3421628B"/>
    <w:rsid w:val="355132C0"/>
    <w:rsid w:val="36710883"/>
    <w:rsid w:val="39351D23"/>
    <w:rsid w:val="3B4B7A2E"/>
    <w:rsid w:val="3C5F1BA3"/>
    <w:rsid w:val="3CC9651D"/>
    <w:rsid w:val="3DAD5BD0"/>
    <w:rsid w:val="3EDE0150"/>
    <w:rsid w:val="40953F48"/>
    <w:rsid w:val="40E04707"/>
    <w:rsid w:val="42146722"/>
    <w:rsid w:val="456F6A72"/>
    <w:rsid w:val="4AC970C9"/>
    <w:rsid w:val="4D9C7B69"/>
    <w:rsid w:val="522A37B8"/>
    <w:rsid w:val="547C565D"/>
    <w:rsid w:val="564647A1"/>
    <w:rsid w:val="564D1AE9"/>
    <w:rsid w:val="59840387"/>
    <w:rsid w:val="5D906B9A"/>
    <w:rsid w:val="5F074688"/>
    <w:rsid w:val="6062168E"/>
    <w:rsid w:val="614C091E"/>
    <w:rsid w:val="61F64111"/>
    <w:rsid w:val="65C0314D"/>
    <w:rsid w:val="675E55D0"/>
    <w:rsid w:val="67CE3288"/>
    <w:rsid w:val="68D80879"/>
    <w:rsid w:val="6C0B55DC"/>
    <w:rsid w:val="6C373477"/>
    <w:rsid w:val="7151243F"/>
    <w:rsid w:val="736B33B7"/>
    <w:rsid w:val="7412512C"/>
    <w:rsid w:val="74697988"/>
    <w:rsid w:val="747D1F28"/>
    <w:rsid w:val="75155A73"/>
    <w:rsid w:val="763F31AA"/>
    <w:rsid w:val="7AB05D78"/>
    <w:rsid w:val="7B3C6139"/>
    <w:rsid w:val="7B7C45B5"/>
    <w:rsid w:val="7D451380"/>
    <w:rsid w:val="7FB004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583E6673"/>
  <w15:docId w15:val="{BDD37274-3305-4AD1-AF3D-F080EB6730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line="240" w:lineRule="atLeast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99"/>
    <w:lsdException w:name="footer" w:qFormat="1"/>
    <w:lsdException w:name="caption" w:semiHidden="1" w:unhideWhenUsed="1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uiPriority="99" w:unhideWhenUsed="1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Keyboard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94A64"/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toc 3"/>
    <w:basedOn w:val="a"/>
    <w:next w:val="a"/>
    <w:uiPriority w:val="39"/>
    <w:qFormat/>
    <w:pPr>
      <w:ind w:leftChars="400" w:left="840"/>
    </w:pPr>
  </w:style>
  <w:style w:type="paragraph" w:styleId="a3">
    <w:name w:val="footer"/>
    <w:basedOn w:val="a"/>
    <w:link w:val="Char"/>
    <w:qFormat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">
    <w:name w:val="页脚 Char"/>
    <w:basedOn w:val="a0"/>
    <w:link w:val="a3"/>
    <w:qFormat/>
    <w:rPr>
      <w:kern w:val="2"/>
      <w:sz w:val="18"/>
      <w:szCs w:val="18"/>
    </w:rPr>
  </w:style>
  <w:style w:type="paragraph" w:styleId="a4">
    <w:name w:val="header"/>
    <w:basedOn w:val="a"/>
    <w:link w:val="Char0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Pr>
      <w:kern w:val="2"/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paragraph" w:styleId="a5">
    <w:name w:val="Title"/>
    <w:basedOn w:val="a"/>
    <w:next w:val="a"/>
    <w:qFormat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styleId="a6">
    <w:name w:val="Hyperlink"/>
    <w:basedOn w:val="a0"/>
    <w:uiPriority w:val="99"/>
    <w:unhideWhenUsed/>
    <w:qFormat/>
    <w:rPr>
      <w:color w:val="0563C1" w:themeColor="hyperlink"/>
      <w:u w:val="single"/>
    </w:rPr>
  </w:style>
  <w:style w:type="table" w:styleId="a7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99"/>
    <w:qFormat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unhideWhenUsed/>
    <w:qFormat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kern w:val="0"/>
      <w:sz w:val="32"/>
      <w:szCs w:val="32"/>
    </w:rPr>
  </w:style>
  <w:style w:type="paragraph" w:customStyle="1" w:styleId="21">
    <w:name w:val="样式 普通正文 + 首行缩进:  2 字符"/>
    <w:basedOn w:val="a"/>
    <w:link w:val="2Char"/>
    <w:pPr>
      <w:spacing w:line="360" w:lineRule="auto"/>
      <w:ind w:firstLineChars="200" w:firstLine="480"/>
    </w:pPr>
    <w:rPr>
      <w:rFonts w:ascii="Times New Roman" w:eastAsia="宋体" w:hAnsi="Times New Roman" w:cs="宋体"/>
      <w:sz w:val="24"/>
      <w:szCs w:val="20"/>
    </w:rPr>
  </w:style>
  <w:style w:type="character" w:customStyle="1" w:styleId="2Char">
    <w:name w:val="样式 普通正文 + 首行缩进:  2 字符 Char"/>
    <w:link w:val="21"/>
    <w:qFormat/>
    <w:rPr>
      <w:rFonts w:ascii="Times New Roman" w:eastAsia="宋体" w:hAnsi="Times New Roman" w:cs="宋体"/>
      <w:kern w:val="2"/>
      <w:sz w:val="24"/>
    </w:rPr>
  </w:style>
  <w:style w:type="paragraph" w:styleId="4">
    <w:name w:val="toc 4"/>
    <w:basedOn w:val="a"/>
    <w:next w:val="a"/>
    <w:autoRedefine/>
    <w:uiPriority w:val="39"/>
    <w:unhideWhenUsed/>
    <w:rsid w:val="00672EC3"/>
    <w:pPr>
      <w:ind w:leftChars="600" w:left="1260"/>
    </w:pPr>
    <w:rPr>
      <w:szCs w:val="22"/>
    </w:rPr>
  </w:style>
  <w:style w:type="paragraph" w:styleId="5">
    <w:name w:val="toc 5"/>
    <w:basedOn w:val="a"/>
    <w:next w:val="a"/>
    <w:autoRedefine/>
    <w:uiPriority w:val="39"/>
    <w:unhideWhenUsed/>
    <w:rsid w:val="00672EC3"/>
    <w:pPr>
      <w:ind w:leftChars="800" w:left="1680"/>
    </w:pPr>
    <w:rPr>
      <w:szCs w:val="22"/>
    </w:rPr>
  </w:style>
  <w:style w:type="paragraph" w:styleId="6">
    <w:name w:val="toc 6"/>
    <w:basedOn w:val="a"/>
    <w:next w:val="a"/>
    <w:autoRedefine/>
    <w:uiPriority w:val="39"/>
    <w:unhideWhenUsed/>
    <w:rsid w:val="00672EC3"/>
    <w:pPr>
      <w:ind w:leftChars="1000" w:left="2100"/>
    </w:pPr>
    <w:rPr>
      <w:szCs w:val="22"/>
    </w:rPr>
  </w:style>
  <w:style w:type="paragraph" w:styleId="7">
    <w:name w:val="toc 7"/>
    <w:basedOn w:val="a"/>
    <w:next w:val="a"/>
    <w:autoRedefine/>
    <w:uiPriority w:val="39"/>
    <w:unhideWhenUsed/>
    <w:rsid w:val="00672EC3"/>
    <w:pPr>
      <w:ind w:leftChars="1200" w:left="2520"/>
    </w:pPr>
    <w:rPr>
      <w:szCs w:val="22"/>
    </w:rPr>
  </w:style>
  <w:style w:type="paragraph" w:styleId="8">
    <w:name w:val="toc 8"/>
    <w:basedOn w:val="a"/>
    <w:next w:val="a"/>
    <w:autoRedefine/>
    <w:uiPriority w:val="39"/>
    <w:unhideWhenUsed/>
    <w:rsid w:val="00672EC3"/>
    <w:pPr>
      <w:ind w:leftChars="1400" w:left="2940"/>
    </w:pPr>
    <w:rPr>
      <w:szCs w:val="22"/>
    </w:rPr>
  </w:style>
  <w:style w:type="paragraph" w:styleId="9">
    <w:name w:val="toc 9"/>
    <w:basedOn w:val="a"/>
    <w:next w:val="a"/>
    <w:autoRedefine/>
    <w:uiPriority w:val="39"/>
    <w:unhideWhenUsed/>
    <w:rsid w:val="00672EC3"/>
    <w:pPr>
      <w:ind w:leftChars="1600" w:left="3360"/>
    </w:pPr>
    <w:rPr>
      <w:szCs w:val="22"/>
    </w:rPr>
  </w:style>
  <w:style w:type="character" w:customStyle="1" w:styleId="apple-converted-space">
    <w:name w:val="apple-converted-space"/>
    <w:basedOn w:val="a0"/>
    <w:rsid w:val="003C289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005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698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042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829607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638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51993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115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631562">
          <w:marLeft w:val="0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905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313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184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6415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283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820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764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12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785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49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7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14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11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66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9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8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13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64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47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0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13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4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95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50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89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6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32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38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98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88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1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773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8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7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53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00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17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9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3621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3.bin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391361D-8A1C-43F1-8AE1-93B918D282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85</TotalTime>
  <Pages>130</Pages>
  <Words>13948</Words>
  <Characters>79504</Characters>
  <Application>Microsoft Office Word</Application>
  <DocSecurity>0</DocSecurity>
  <Lines>662</Lines>
  <Paragraphs>186</Paragraphs>
  <ScaleCrop>false</ScaleCrop>
  <Company/>
  <LinksUpToDate>false</LinksUpToDate>
  <CharactersWithSpaces>932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Windows 用户</cp:lastModifiedBy>
  <cp:revision>169</cp:revision>
  <dcterms:created xsi:type="dcterms:W3CDTF">2020-04-20T02:16:00Z</dcterms:created>
  <dcterms:modified xsi:type="dcterms:W3CDTF">2023-09-14T08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